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Calibri" w:eastAsia="Calibri" w:hAnsi="Calibri" w:cs="Times New Roman"/>
          <w:b w:val="0"/>
          <w:bCs w:val="0"/>
          <w:color w:val="auto"/>
          <w:sz w:val="22"/>
          <w:szCs w:val="22"/>
          <w:lang w:val="es-AR"/>
        </w:rPr>
        <w:id w:val="13438597"/>
        <w:docPartObj>
          <w:docPartGallery w:val="Table of Contents"/>
          <w:docPartUnique/>
        </w:docPartObj>
      </w:sdtPr>
      <w:sdtEndPr>
        <w:rPr>
          <w:rFonts w:asciiTheme="majorHAnsi" w:hAnsiTheme="majorHAnsi" w:cs="Arial"/>
          <w:sz w:val="24"/>
          <w:szCs w:val="24"/>
        </w:rPr>
      </w:sdtEndPr>
      <w:sdtContent>
        <w:p w14:paraId="04504448" w14:textId="559FA890" w:rsidR="006814A6" w:rsidRPr="006D38DB" w:rsidRDefault="004E105A" w:rsidP="00441F90">
          <w:pPr>
            <w:pStyle w:val="TtuloTDC"/>
          </w:pPr>
          <w:r>
            <w:t>Ejercicios</w:t>
          </w:r>
          <w:r w:rsidR="00FE7844">
            <w:t xml:space="preserve"> </w:t>
          </w:r>
          <w:r w:rsidR="00CF6ED4" w:rsidRPr="006D38DB">
            <w:t>que no est</w:t>
          </w:r>
          <w:r w:rsidR="00CB016F">
            <w:t>á</w:t>
          </w:r>
          <w:r w:rsidR="00CF6ED4" w:rsidRPr="006D38DB">
            <w:t>n en guía</w:t>
          </w:r>
          <w:r w:rsidR="00AA7815">
            <w:t>s</w:t>
          </w:r>
          <w:r w:rsidR="00696AA7">
            <w:t xml:space="preserve"> + Simulación dinámica</w:t>
          </w:r>
        </w:p>
        <w:p w14:paraId="5C1B0AE5" w14:textId="1BBEE238" w:rsidR="00BB6BB6" w:rsidRDefault="00E74A92">
          <w:pPr>
            <w:pStyle w:val="TDC1"/>
            <w:tabs>
              <w:tab w:val="right" w:leader="dot" w:pos="10790"/>
            </w:tabs>
            <w:rPr>
              <w:rFonts w:eastAsiaTheme="minorEastAsia" w:cstheme="minorBidi"/>
              <w:b w:val="0"/>
              <w:bCs w:val="0"/>
              <w:caps w:val="0"/>
              <w:noProof/>
              <w:sz w:val="22"/>
              <w:szCs w:val="22"/>
              <w:u w:val="none"/>
              <w:lang w:eastAsia="es-AR"/>
            </w:rPr>
          </w:pPr>
          <w:r>
            <w:rPr>
              <w:b w:val="0"/>
              <w:bCs w:val="0"/>
              <w:caps w:val="0"/>
              <w:smallCaps/>
              <w:lang w:val="es-ES"/>
            </w:rPr>
            <w:fldChar w:fldCharType="begin"/>
          </w:r>
          <w:r>
            <w:rPr>
              <w:b w:val="0"/>
              <w:bCs w:val="0"/>
              <w:caps w:val="0"/>
              <w:smallCaps/>
              <w:lang w:val="es-ES"/>
            </w:rPr>
            <w:instrText xml:space="preserve"> TOC \h \z \t "Título 1;2;Título 2;3;Título 3;4;Título;1" </w:instrText>
          </w:r>
          <w:r>
            <w:rPr>
              <w:b w:val="0"/>
              <w:bCs w:val="0"/>
              <w:caps w:val="0"/>
              <w:smallCaps/>
              <w:lang w:val="es-ES"/>
            </w:rPr>
            <w:fldChar w:fldCharType="separate"/>
          </w:r>
          <w:hyperlink w:anchor="_Toc53674704" w:history="1">
            <w:r w:rsidR="00BB6BB6" w:rsidRPr="006402EA">
              <w:rPr>
                <w:rStyle w:val="Hipervnculo"/>
                <w:noProof/>
              </w:rPr>
              <w:t>Incremento variable – Metodología EaE</w:t>
            </w:r>
            <w:r w:rsidR="00BB6BB6">
              <w:rPr>
                <w:noProof/>
                <w:webHidden/>
              </w:rPr>
              <w:tab/>
            </w:r>
            <w:r w:rsidR="00BB6BB6">
              <w:rPr>
                <w:noProof/>
                <w:webHidden/>
              </w:rPr>
              <w:fldChar w:fldCharType="begin"/>
            </w:r>
            <w:r w:rsidR="00BB6BB6">
              <w:rPr>
                <w:noProof/>
                <w:webHidden/>
              </w:rPr>
              <w:instrText xml:space="preserve"> PAGEREF _Toc53674704 \h </w:instrText>
            </w:r>
            <w:r w:rsidR="00BB6BB6">
              <w:rPr>
                <w:noProof/>
                <w:webHidden/>
              </w:rPr>
            </w:r>
            <w:r w:rsidR="00BB6BB6">
              <w:rPr>
                <w:noProof/>
                <w:webHidden/>
              </w:rPr>
              <w:fldChar w:fldCharType="separate"/>
            </w:r>
            <w:r w:rsidR="00BB6BB6">
              <w:rPr>
                <w:noProof/>
                <w:webHidden/>
              </w:rPr>
              <w:t>3</w:t>
            </w:r>
            <w:r w:rsidR="00BB6BB6">
              <w:rPr>
                <w:noProof/>
                <w:webHidden/>
              </w:rPr>
              <w:fldChar w:fldCharType="end"/>
            </w:r>
          </w:hyperlink>
        </w:p>
        <w:p w14:paraId="147DE0AA" w14:textId="410FDA5D" w:rsidR="00BB6BB6" w:rsidRDefault="00793199">
          <w:pPr>
            <w:pStyle w:val="TDC2"/>
            <w:tabs>
              <w:tab w:val="right" w:leader="dot" w:pos="10790"/>
            </w:tabs>
            <w:rPr>
              <w:rFonts w:eastAsiaTheme="minorEastAsia" w:cstheme="minorBidi"/>
              <w:b w:val="0"/>
              <w:bCs w:val="0"/>
              <w:smallCaps w:val="0"/>
              <w:noProof/>
              <w:sz w:val="22"/>
              <w:szCs w:val="22"/>
              <w:lang w:eastAsia="es-AR"/>
            </w:rPr>
          </w:pPr>
          <w:hyperlink w:anchor="_Toc53674705" w:history="1">
            <w:r w:rsidR="00BB6BB6" w:rsidRPr="006402EA">
              <w:rPr>
                <w:rStyle w:val="Hipervnculo"/>
                <w:noProof/>
              </w:rPr>
              <w:t>NS</w:t>
            </w:r>
            <w:r w:rsidR="00BB6BB6">
              <w:rPr>
                <w:noProof/>
                <w:webHidden/>
              </w:rPr>
              <w:tab/>
            </w:r>
            <w:r w:rsidR="00BB6BB6">
              <w:rPr>
                <w:noProof/>
                <w:webHidden/>
              </w:rPr>
              <w:fldChar w:fldCharType="begin"/>
            </w:r>
            <w:r w:rsidR="00BB6BB6">
              <w:rPr>
                <w:noProof/>
                <w:webHidden/>
              </w:rPr>
              <w:instrText xml:space="preserve"> PAGEREF _Toc53674705 \h </w:instrText>
            </w:r>
            <w:r w:rsidR="00BB6BB6">
              <w:rPr>
                <w:noProof/>
                <w:webHidden/>
              </w:rPr>
            </w:r>
            <w:r w:rsidR="00BB6BB6">
              <w:rPr>
                <w:noProof/>
                <w:webHidden/>
              </w:rPr>
              <w:fldChar w:fldCharType="separate"/>
            </w:r>
            <w:r w:rsidR="00BB6BB6">
              <w:rPr>
                <w:noProof/>
                <w:webHidden/>
              </w:rPr>
              <w:t>3</w:t>
            </w:r>
            <w:r w:rsidR="00BB6BB6">
              <w:rPr>
                <w:noProof/>
                <w:webHidden/>
              </w:rPr>
              <w:fldChar w:fldCharType="end"/>
            </w:r>
          </w:hyperlink>
        </w:p>
        <w:p w14:paraId="3C209BB2" w14:textId="67EE0B21" w:rsidR="00BB6BB6" w:rsidRDefault="00793199">
          <w:pPr>
            <w:pStyle w:val="TDC3"/>
            <w:tabs>
              <w:tab w:val="right" w:leader="dot" w:pos="10790"/>
            </w:tabs>
            <w:rPr>
              <w:rFonts w:eastAsiaTheme="minorEastAsia" w:cstheme="minorBidi"/>
              <w:smallCaps w:val="0"/>
              <w:noProof/>
              <w:sz w:val="22"/>
              <w:szCs w:val="22"/>
              <w:lang w:eastAsia="es-AR"/>
            </w:rPr>
          </w:pPr>
          <w:hyperlink w:anchor="_Toc53674706" w:history="1">
            <w:r w:rsidR="00BB6BB6" w:rsidRPr="006402EA">
              <w:rPr>
                <w:rStyle w:val="Hipervnculo"/>
                <w:noProof/>
              </w:rPr>
              <w:t>Ascensor</w:t>
            </w:r>
            <w:r w:rsidR="00BB6BB6">
              <w:rPr>
                <w:noProof/>
                <w:webHidden/>
              </w:rPr>
              <w:tab/>
            </w:r>
            <w:r w:rsidR="00BB6BB6">
              <w:rPr>
                <w:noProof/>
                <w:webHidden/>
              </w:rPr>
              <w:fldChar w:fldCharType="begin"/>
            </w:r>
            <w:r w:rsidR="00BB6BB6">
              <w:rPr>
                <w:noProof/>
                <w:webHidden/>
              </w:rPr>
              <w:instrText xml:space="preserve"> PAGEREF _Toc53674706 \h </w:instrText>
            </w:r>
            <w:r w:rsidR="00BB6BB6">
              <w:rPr>
                <w:noProof/>
                <w:webHidden/>
              </w:rPr>
            </w:r>
            <w:r w:rsidR="00BB6BB6">
              <w:rPr>
                <w:noProof/>
                <w:webHidden/>
              </w:rPr>
              <w:fldChar w:fldCharType="separate"/>
            </w:r>
            <w:r w:rsidR="00BB6BB6">
              <w:rPr>
                <w:noProof/>
                <w:webHidden/>
              </w:rPr>
              <w:t>3</w:t>
            </w:r>
            <w:r w:rsidR="00BB6BB6">
              <w:rPr>
                <w:noProof/>
                <w:webHidden/>
              </w:rPr>
              <w:fldChar w:fldCharType="end"/>
            </w:r>
          </w:hyperlink>
        </w:p>
        <w:p w14:paraId="4A01CF82" w14:textId="05044C2E" w:rsidR="00BB6BB6" w:rsidRDefault="00793199">
          <w:pPr>
            <w:pStyle w:val="TDC3"/>
            <w:tabs>
              <w:tab w:val="right" w:leader="dot" w:pos="10790"/>
            </w:tabs>
            <w:rPr>
              <w:rFonts w:eastAsiaTheme="minorEastAsia" w:cstheme="minorBidi"/>
              <w:smallCaps w:val="0"/>
              <w:noProof/>
              <w:sz w:val="22"/>
              <w:szCs w:val="22"/>
              <w:lang w:eastAsia="es-AR"/>
            </w:rPr>
          </w:pPr>
          <w:hyperlink w:anchor="_Toc53674707" w:history="1">
            <w:r w:rsidR="00BB6BB6" w:rsidRPr="006402EA">
              <w:rPr>
                <w:rStyle w:val="Hipervnculo"/>
                <w:noProof/>
              </w:rPr>
              <w:t>Centro de atención con urgencias</w:t>
            </w:r>
            <w:r w:rsidR="00BB6BB6">
              <w:rPr>
                <w:noProof/>
                <w:webHidden/>
              </w:rPr>
              <w:tab/>
            </w:r>
            <w:r w:rsidR="00BB6BB6">
              <w:rPr>
                <w:noProof/>
                <w:webHidden/>
              </w:rPr>
              <w:fldChar w:fldCharType="begin"/>
            </w:r>
            <w:r w:rsidR="00BB6BB6">
              <w:rPr>
                <w:noProof/>
                <w:webHidden/>
              </w:rPr>
              <w:instrText xml:space="preserve"> PAGEREF _Toc53674707 \h </w:instrText>
            </w:r>
            <w:r w:rsidR="00BB6BB6">
              <w:rPr>
                <w:noProof/>
                <w:webHidden/>
              </w:rPr>
            </w:r>
            <w:r w:rsidR="00BB6BB6">
              <w:rPr>
                <w:noProof/>
                <w:webHidden/>
              </w:rPr>
              <w:fldChar w:fldCharType="separate"/>
            </w:r>
            <w:r w:rsidR="00BB6BB6">
              <w:rPr>
                <w:noProof/>
                <w:webHidden/>
              </w:rPr>
              <w:t>5</w:t>
            </w:r>
            <w:r w:rsidR="00BB6BB6">
              <w:rPr>
                <w:noProof/>
                <w:webHidden/>
              </w:rPr>
              <w:fldChar w:fldCharType="end"/>
            </w:r>
          </w:hyperlink>
        </w:p>
        <w:p w14:paraId="428291E2" w14:textId="300C6381" w:rsidR="00BB6BB6" w:rsidRDefault="00793199">
          <w:pPr>
            <w:pStyle w:val="TDC3"/>
            <w:tabs>
              <w:tab w:val="right" w:leader="dot" w:pos="10790"/>
            </w:tabs>
            <w:rPr>
              <w:rFonts w:eastAsiaTheme="minorEastAsia" w:cstheme="minorBidi"/>
              <w:smallCaps w:val="0"/>
              <w:noProof/>
              <w:sz w:val="22"/>
              <w:szCs w:val="22"/>
              <w:lang w:eastAsia="es-AR"/>
            </w:rPr>
          </w:pPr>
          <w:hyperlink w:anchor="_Toc53674708" w:history="1">
            <w:r w:rsidR="00BB6BB6" w:rsidRPr="006402EA">
              <w:rPr>
                <w:rStyle w:val="Hipervnculo"/>
                <w:noProof/>
              </w:rPr>
              <w:t>Especialistas y clínicos</w:t>
            </w:r>
            <w:r w:rsidR="00BB6BB6">
              <w:rPr>
                <w:noProof/>
                <w:webHidden/>
              </w:rPr>
              <w:tab/>
            </w:r>
            <w:r w:rsidR="00BB6BB6">
              <w:rPr>
                <w:noProof/>
                <w:webHidden/>
              </w:rPr>
              <w:fldChar w:fldCharType="begin"/>
            </w:r>
            <w:r w:rsidR="00BB6BB6">
              <w:rPr>
                <w:noProof/>
                <w:webHidden/>
              </w:rPr>
              <w:instrText xml:space="preserve"> PAGEREF _Toc53674708 \h </w:instrText>
            </w:r>
            <w:r w:rsidR="00BB6BB6">
              <w:rPr>
                <w:noProof/>
                <w:webHidden/>
              </w:rPr>
            </w:r>
            <w:r w:rsidR="00BB6BB6">
              <w:rPr>
                <w:noProof/>
                <w:webHidden/>
              </w:rPr>
              <w:fldChar w:fldCharType="separate"/>
            </w:r>
            <w:r w:rsidR="00BB6BB6">
              <w:rPr>
                <w:noProof/>
                <w:webHidden/>
              </w:rPr>
              <w:t>6</w:t>
            </w:r>
            <w:r w:rsidR="00BB6BB6">
              <w:rPr>
                <w:noProof/>
                <w:webHidden/>
              </w:rPr>
              <w:fldChar w:fldCharType="end"/>
            </w:r>
          </w:hyperlink>
        </w:p>
        <w:p w14:paraId="262354E8" w14:textId="5FC95A0C" w:rsidR="00BB6BB6" w:rsidRDefault="00793199">
          <w:pPr>
            <w:pStyle w:val="TDC3"/>
            <w:tabs>
              <w:tab w:val="right" w:leader="dot" w:pos="10790"/>
            </w:tabs>
            <w:rPr>
              <w:rFonts w:eastAsiaTheme="minorEastAsia" w:cstheme="minorBidi"/>
              <w:smallCaps w:val="0"/>
              <w:noProof/>
              <w:sz w:val="22"/>
              <w:szCs w:val="22"/>
              <w:lang w:eastAsia="es-AR"/>
            </w:rPr>
          </w:pPr>
          <w:hyperlink w:anchor="_Toc53674709" w:history="1">
            <w:r w:rsidR="00BB6BB6" w:rsidRPr="006402EA">
              <w:rPr>
                <w:rStyle w:val="Hipervnculo"/>
                <w:noProof/>
              </w:rPr>
              <w:t>Laboratorio de computación</w:t>
            </w:r>
            <w:r w:rsidR="00BB6BB6">
              <w:rPr>
                <w:noProof/>
                <w:webHidden/>
              </w:rPr>
              <w:tab/>
            </w:r>
            <w:r w:rsidR="00BB6BB6">
              <w:rPr>
                <w:noProof/>
                <w:webHidden/>
              </w:rPr>
              <w:fldChar w:fldCharType="begin"/>
            </w:r>
            <w:r w:rsidR="00BB6BB6">
              <w:rPr>
                <w:noProof/>
                <w:webHidden/>
              </w:rPr>
              <w:instrText xml:space="preserve"> PAGEREF _Toc53674709 \h </w:instrText>
            </w:r>
            <w:r w:rsidR="00BB6BB6">
              <w:rPr>
                <w:noProof/>
                <w:webHidden/>
              </w:rPr>
            </w:r>
            <w:r w:rsidR="00BB6BB6">
              <w:rPr>
                <w:noProof/>
                <w:webHidden/>
              </w:rPr>
              <w:fldChar w:fldCharType="separate"/>
            </w:r>
            <w:r w:rsidR="00BB6BB6">
              <w:rPr>
                <w:noProof/>
                <w:webHidden/>
              </w:rPr>
              <w:t>8</w:t>
            </w:r>
            <w:r w:rsidR="00BB6BB6">
              <w:rPr>
                <w:noProof/>
                <w:webHidden/>
              </w:rPr>
              <w:fldChar w:fldCharType="end"/>
            </w:r>
          </w:hyperlink>
        </w:p>
        <w:p w14:paraId="347D1EE6" w14:textId="0BE013E3" w:rsidR="00BB6BB6" w:rsidRDefault="00793199">
          <w:pPr>
            <w:pStyle w:val="TDC3"/>
            <w:tabs>
              <w:tab w:val="right" w:leader="dot" w:pos="10790"/>
            </w:tabs>
            <w:rPr>
              <w:rFonts w:eastAsiaTheme="minorEastAsia" w:cstheme="minorBidi"/>
              <w:smallCaps w:val="0"/>
              <w:noProof/>
              <w:sz w:val="22"/>
              <w:szCs w:val="22"/>
              <w:lang w:eastAsia="es-AR"/>
            </w:rPr>
          </w:pPr>
          <w:hyperlink w:anchor="_Toc53674710" w:history="1">
            <w:r w:rsidR="00BB6BB6" w:rsidRPr="006402EA">
              <w:rPr>
                <w:rStyle w:val="Hipervnculo"/>
                <w:noProof/>
              </w:rPr>
              <w:t>Bodega</w:t>
            </w:r>
            <w:r w:rsidR="00BB6BB6">
              <w:rPr>
                <w:noProof/>
                <w:webHidden/>
              </w:rPr>
              <w:tab/>
            </w:r>
            <w:r w:rsidR="00BB6BB6">
              <w:rPr>
                <w:noProof/>
                <w:webHidden/>
              </w:rPr>
              <w:fldChar w:fldCharType="begin"/>
            </w:r>
            <w:r w:rsidR="00BB6BB6">
              <w:rPr>
                <w:noProof/>
                <w:webHidden/>
              </w:rPr>
              <w:instrText xml:space="preserve"> PAGEREF _Toc53674710 \h </w:instrText>
            </w:r>
            <w:r w:rsidR="00BB6BB6">
              <w:rPr>
                <w:noProof/>
                <w:webHidden/>
              </w:rPr>
            </w:r>
            <w:r w:rsidR="00BB6BB6">
              <w:rPr>
                <w:noProof/>
                <w:webHidden/>
              </w:rPr>
              <w:fldChar w:fldCharType="separate"/>
            </w:r>
            <w:r w:rsidR="00BB6BB6">
              <w:rPr>
                <w:noProof/>
                <w:webHidden/>
              </w:rPr>
              <w:t>9</w:t>
            </w:r>
            <w:r w:rsidR="00BB6BB6">
              <w:rPr>
                <w:noProof/>
                <w:webHidden/>
              </w:rPr>
              <w:fldChar w:fldCharType="end"/>
            </w:r>
          </w:hyperlink>
        </w:p>
        <w:p w14:paraId="3F17367F" w14:textId="3CB68F8C" w:rsidR="00BB6BB6" w:rsidRDefault="00793199">
          <w:pPr>
            <w:pStyle w:val="TDC3"/>
            <w:tabs>
              <w:tab w:val="right" w:leader="dot" w:pos="10790"/>
            </w:tabs>
            <w:rPr>
              <w:rFonts w:eastAsiaTheme="minorEastAsia" w:cstheme="minorBidi"/>
              <w:smallCaps w:val="0"/>
              <w:noProof/>
              <w:sz w:val="22"/>
              <w:szCs w:val="22"/>
              <w:lang w:eastAsia="es-AR"/>
            </w:rPr>
          </w:pPr>
          <w:hyperlink w:anchor="_Toc53674711" w:history="1">
            <w:r w:rsidR="00BB6BB6" w:rsidRPr="006402EA">
              <w:rPr>
                <w:rStyle w:val="Hipervnculo"/>
                <w:noProof/>
                <w:lang w:eastAsia="es-AR"/>
              </w:rPr>
              <w:t>Centro de exposiciones</w:t>
            </w:r>
            <w:r w:rsidR="00BB6BB6">
              <w:rPr>
                <w:noProof/>
                <w:webHidden/>
              </w:rPr>
              <w:tab/>
            </w:r>
            <w:r w:rsidR="00BB6BB6">
              <w:rPr>
                <w:noProof/>
                <w:webHidden/>
              </w:rPr>
              <w:fldChar w:fldCharType="begin"/>
            </w:r>
            <w:r w:rsidR="00BB6BB6">
              <w:rPr>
                <w:noProof/>
                <w:webHidden/>
              </w:rPr>
              <w:instrText xml:space="preserve"> PAGEREF _Toc53674711 \h </w:instrText>
            </w:r>
            <w:r w:rsidR="00BB6BB6">
              <w:rPr>
                <w:noProof/>
                <w:webHidden/>
              </w:rPr>
            </w:r>
            <w:r w:rsidR="00BB6BB6">
              <w:rPr>
                <w:noProof/>
                <w:webHidden/>
              </w:rPr>
              <w:fldChar w:fldCharType="separate"/>
            </w:r>
            <w:r w:rsidR="00BB6BB6">
              <w:rPr>
                <w:noProof/>
                <w:webHidden/>
              </w:rPr>
              <w:t>10</w:t>
            </w:r>
            <w:r w:rsidR="00BB6BB6">
              <w:rPr>
                <w:noProof/>
                <w:webHidden/>
              </w:rPr>
              <w:fldChar w:fldCharType="end"/>
            </w:r>
          </w:hyperlink>
        </w:p>
        <w:p w14:paraId="789270E9" w14:textId="4721B5BB" w:rsidR="00BB6BB6" w:rsidRDefault="00793199">
          <w:pPr>
            <w:pStyle w:val="TDC3"/>
            <w:tabs>
              <w:tab w:val="right" w:leader="dot" w:pos="10790"/>
            </w:tabs>
            <w:rPr>
              <w:rFonts w:eastAsiaTheme="minorEastAsia" w:cstheme="minorBidi"/>
              <w:smallCaps w:val="0"/>
              <w:noProof/>
              <w:sz w:val="22"/>
              <w:szCs w:val="22"/>
              <w:lang w:eastAsia="es-AR"/>
            </w:rPr>
          </w:pPr>
          <w:hyperlink w:anchor="_Toc53674712" w:history="1">
            <w:r w:rsidR="00BB6BB6" w:rsidRPr="006402EA">
              <w:rPr>
                <w:rStyle w:val="Hipervnculo"/>
                <w:noProof/>
                <w:lang w:eastAsia="es-AR"/>
              </w:rPr>
              <w:t>Centro turístico</w:t>
            </w:r>
            <w:r w:rsidR="00BB6BB6">
              <w:rPr>
                <w:noProof/>
                <w:webHidden/>
              </w:rPr>
              <w:tab/>
            </w:r>
            <w:r w:rsidR="00BB6BB6">
              <w:rPr>
                <w:noProof/>
                <w:webHidden/>
              </w:rPr>
              <w:fldChar w:fldCharType="begin"/>
            </w:r>
            <w:r w:rsidR="00BB6BB6">
              <w:rPr>
                <w:noProof/>
                <w:webHidden/>
              </w:rPr>
              <w:instrText xml:space="preserve"> PAGEREF _Toc53674712 \h </w:instrText>
            </w:r>
            <w:r w:rsidR="00BB6BB6">
              <w:rPr>
                <w:noProof/>
                <w:webHidden/>
              </w:rPr>
            </w:r>
            <w:r w:rsidR="00BB6BB6">
              <w:rPr>
                <w:noProof/>
                <w:webHidden/>
              </w:rPr>
              <w:fldChar w:fldCharType="separate"/>
            </w:r>
            <w:r w:rsidR="00BB6BB6">
              <w:rPr>
                <w:noProof/>
                <w:webHidden/>
              </w:rPr>
              <w:t>11</w:t>
            </w:r>
            <w:r w:rsidR="00BB6BB6">
              <w:rPr>
                <w:noProof/>
                <w:webHidden/>
              </w:rPr>
              <w:fldChar w:fldCharType="end"/>
            </w:r>
          </w:hyperlink>
        </w:p>
        <w:p w14:paraId="2502A57D" w14:textId="600877DD" w:rsidR="00BB6BB6" w:rsidRDefault="00793199">
          <w:pPr>
            <w:pStyle w:val="TDC3"/>
            <w:tabs>
              <w:tab w:val="right" w:leader="dot" w:pos="10790"/>
            </w:tabs>
            <w:rPr>
              <w:rFonts w:eastAsiaTheme="minorEastAsia" w:cstheme="minorBidi"/>
              <w:smallCaps w:val="0"/>
              <w:noProof/>
              <w:sz w:val="22"/>
              <w:szCs w:val="22"/>
              <w:lang w:eastAsia="es-AR"/>
            </w:rPr>
          </w:pPr>
          <w:hyperlink w:anchor="_Toc53674713" w:history="1">
            <w:r w:rsidR="00BB6BB6" w:rsidRPr="006402EA">
              <w:rPr>
                <w:rStyle w:val="Hipervnculo"/>
                <w:noProof/>
                <w:lang w:eastAsia="es-AR"/>
              </w:rPr>
              <w:t>Cola cíclica</w:t>
            </w:r>
            <w:r w:rsidR="00BB6BB6">
              <w:rPr>
                <w:noProof/>
                <w:webHidden/>
              </w:rPr>
              <w:tab/>
            </w:r>
            <w:r w:rsidR="00BB6BB6">
              <w:rPr>
                <w:noProof/>
                <w:webHidden/>
              </w:rPr>
              <w:fldChar w:fldCharType="begin"/>
            </w:r>
            <w:r w:rsidR="00BB6BB6">
              <w:rPr>
                <w:noProof/>
                <w:webHidden/>
              </w:rPr>
              <w:instrText xml:space="preserve"> PAGEREF _Toc53674713 \h </w:instrText>
            </w:r>
            <w:r w:rsidR="00BB6BB6">
              <w:rPr>
                <w:noProof/>
                <w:webHidden/>
              </w:rPr>
            </w:r>
            <w:r w:rsidR="00BB6BB6">
              <w:rPr>
                <w:noProof/>
                <w:webHidden/>
              </w:rPr>
              <w:fldChar w:fldCharType="separate"/>
            </w:r>
            <w:r w:rsidR="00BB6BB6">
              <w:rPr>
                <w:noProof/>
                <w:webHidden/>
              </w:rPr>
              <w:t>13</w:t>
            </w:r>
            <w:r w:rsidR="00BB6BB6">
              <w:rPr>
                <w:noProof/>
                <w:webHidden/>
              </w:rPr>
              <w:fldChar w:fldCharType="end"/>
            </w:r>
          </w:hyperlink>
        </w:p>
        <w:p w14:paraId="71937636" w14:textId="4CE85DBD" w:rsidR="00BB6BB6" w:rsidRDefault="00793199">
          <w:pPr>
            <w:pStyle w:val="TDC3"/>
            <w:tabs>
              <w:tab w:val="right" w:leader="dot" w:pos="10790"/>
            </w:tabs>
            <w:rPr>
              <w:rFonts w:eastAsiaTheme="minorEastAsia" w:cstheme="minorBidi"/>
              <w:smallCaps w:val="0"/>
              <w:noProof/>
              <w:sz w:val="22"/>
              <w:szCs w:val="22"/>
              <w:lang w:eastAsia="es-AR"/>
            </w:rPr>
          </w:pPr>
          <w:hyperlink w:anchor="_Toc53674714" w:history="1">
            <w:r w:rsidR="00BB6BB6" w:rsidRPr="006402EA">
              <w:rPr>
                <w:rStyle w:val="Hipervnculo"/>
                <w:noProof/>
                <w:lang w:eastAsia="es-AR"/>
              </w:rPr>
              <w:t>Cola con prioridad</w:t>
            </w:r>
            <w:r w:rsidR="00BB6BB6">
              <w:rPr>
                <w:noProof/>
                <w:webHidden/>
              </w:rPr>
              <w:tab/>
            </w:r>
            <w:r w:rsidR="00BB6BB6">
              <w:rPr>
                <w:noProof/>
                <w:webHidden/>
              </w:rPr>
              <w:fldChar w:fldCharType="begin"/>
            </w:r>
            <w:r w:rsidR="00BB6BB6">
              <w:rPr>
                <w:noProof/>
                <w:webHidden/>
              </w:rPr>
              <w:instrText xml:space="preserve"> PAGEREF _Toc53674714 \h </w:instrText>
            </w:r>
            <w:r w:rsidR="00BB6BB6">
              <w:rPr>
                <w:noProof/>
                <w:webHidden/>
              </w:rPr>
            </w:r>
            <w:r w:rsidR="00BB6BB6">
              <w:rPr>
                <w:noProof/>
                <w:webHidden/>
              </w:rPr>
              <w:fldChar w:fldCharType="separate"/>
            </w:r>
            <w:r w:rsidR="00BB6BB6">
              <w:rPr>
                <w:noProof/>
                <w:webHidden/>
              </w:rPr>
              <w:t>14</w:t>
            </w:r>
            <w:r w:rsidR="00BB6BB6">
              <w:rPr>
                <w:noProof/>
                <w:webHidden/>
              </w:rPr>
              <w:fldChar w:fldCharType="end"/>
            </w:r>
          </w:hyperlink>
        </w:p>
        <w:p w14:paraId="412AF299" w14:textId="15415D98" w:rsidR="00BB6BB6" w:rsidRDefault="00793199">
          <w:pPr>
            <w:pStyle w:val="TDC4"/>
            <w:tabs>
              <w:tab w:val="right" w:leader="dot" w:pos="10790"/>
            </w:tabs>
            <w:rPr>
              <w:rFonts w:eastAsiaTheme="minorEastAsia" w:cstheme="minorBidi"/>
              <w:noProof/>
              <w:sz w:val="22"/>
              <w:szCs w:val="22"/>
              <w:lang w:eastAsia="es-AR"/>
            </w:rPr>
          </w:pPr>
          <w:hyperlink w:anchor="_Toc53674715" w:history="1">
            <w:r w:rsidR="00BB6BB6" w:rsidRPr="006402EA">
              <w:rPr>
                <w:rStyle w:val="Hipervnculo"/>
                <w:noProof/>
              </w:rPr>
              <w:t>Otro enunciado de cola con prioridad</w:t>
            </w:r>
            <w:r w:rsidR="00BB6BB6">
              <w:rPr>
                <w:noProof/>
                <w:webHidden/>
              </w:rPr>
              <w:tab/>
            </w:r>
            <w:r w:rsidR="00BB6BB6">
              <w:rPr>
                <w:noProof/>
                <w:webHidden/>
              </w:rPr>
              <w:fldChar w:fldCharType="begin"/>
            </w:r>
            <w:r w:rsidR="00BB6BB6">
              <w:rPr>
                <w:noProof/>
                <w:webHidden/>
              </w:rPr>
              <w:instrText xml:space="preserve"> PAGEREF _Toc53674715 \h </w:instrText>
            </w:r>
            <w:r w:rsidR="00BB6BB6">
              <w:rPr>
                <w:noProof/>
                <w:webHidden/>
              </w:rPr>
            </w:r>
            <w:r w:rsidR="00BB6BB6">
              <w:rPr>
                <w:noProof/>
                <w:webHidden/>
              </w:rPr>
              <w:fldChar w:fldCharType="separate"/>
            </w:r>
            <w:r w:rsidR="00BB6BB6">
              <w:rPr>
                <w:noProof/>
                <w:webHidden/>
              </w:rPr>
              <w:t>14</w:t>
            </w:r>
            <w:r w:rsidR="00BB6BB6">
              <w:rPr>
                <w:noProof/>
                <w:webHidden/>
              </w:rPr>
              <w:fldChar w:fldCharType="end"/>
            </w:r>
          </w:hyperlink>
        </w:p>
        <w:p w14:paraId="27A9B086" w14:textId="28C4B79F" w:rsidR="00BB6BB6" w:rsidRDefault="00793199">
          <w:pPr>
            <w:pStyle w:val="TDC3"/>
            <w:tabs>
              <w:tab w:val="right" w:leader="dot" w:pos="10790"/>
            </w:tabs>
            <w:rPr>
              <w:rFonts w:eastAsiaTheme="minorEastAsia" w:cstheme="minorBidi"/>
              <w:smallCaps w:val="0"/>
              <w:noProof/>
              <w:sz w:val="22"/>
              <w:szCs w:val="22"/>
              <w:lang w:eastAsia="es-AR"/>
            </w:rPr>
          </w:pPr>
          <w:hyperlink w:anchor="_Toc53674716" w:history="1">
            <w:r w:rsidR="00BB6BB6" w:rsidRPr="006402EA">
              <w:rPr>
                <w:rStyle w:val="Hipervnculo"/>
                <w:noProof/>
                <w:lang w:eastAsia="es-AR"/>
              </w:rPr>
              <w:t>2 puestos, 1 cola, 2 personas x vez</w:t>
            </w:r>
            <w:r w:rsidR="00BB6BB6">
              <w:rPr>
                <w:noProof/>
                <w:webHidden/>
              </w:rPr>
              <w:tab/>
            </w:r>
            <w:r w:rsidR="00BB6BB6">
              <w:rPr>
                <w:noProof/>
                <w:webHidden/>
              </w:rPr>
              <w:fldChar w:fldCharType="begin"/>
            </w:r>
            <w:r w:rsidR="00BB6BB6">
              <w:rPr>
                <w:noProof/>
                <w:webHidden/>
              </w:rPr>
              <w:instrText xml:space="preserve"> PAGEREF _Toc53674716 \h </w:instrText>
            </w:r>
            <w:r w:rsidR="00BB6BB6">
              <w:rPr>
                <w:noProof/>
                <w:webHidden/>
              </w:rPr>
            </w:r>
            <w:r w:rsidR="00BB6BB6">
              <w:rPr>
                <w:noProof/>
                <w:webHidden/>
              </w:rPr>
              <w:fldChar w:fldCharType="separate"/>
            </w:r>
            <w:r w:rsidR="00BB6BB6">
              <w:rPr>
                <w:noProof/>
                <w:webHidden/>
              </w:rPr>
              <w:t>15</w:t>
            </w:r>
            <w:r w:rsidR="00BB6BB6">
              <w:rPr>
                <w:noProof/>
                <w:webHidden/>
              </w:rPr>
              <w:fldChar w:fldCharType="end"/>
            </w:r>
          </w:hyperlink>
        </w:p>
        <w:p w14:paraId="33E5CF76" w14:textId="79491BEA" w:rsidR="00BB6BB6" w:rsidRDefault="00793199">
          <w:pPr>
            <w:pStyle w:val="TDC3"/>
            <w:tabs>
              <w:tab w:val="right" w:leader="dot" w:pos="10790"/>
            </w:tabs>
            <w:rPr>
              <w:rFonts w:eastAsiaTheme="minorEastAsia" w:cstheme="minorBidi"/>
              <w:smallCaps w:val="0"/>
              <w:noProof/>
              <w:sz w:val="22"/>
              <w:szCs w:val="22"/>
              <w:lang w:eastAsia="es-AR"/>
            </w:rPr>
          </w:pPr>
          <w:hyperlink w:anchor="_Toc53674717" w:history="1">
            <w:r w:rsidR="00BB6BB6" w:rsidRPr="006402EA">
              <w:rPr>
                <w:rStyle w:val="Hipervnculo"/>
                <w:noProof/>
              </w:rPr>
              <w:t>2 puestos, 1 cola, se atiende de a 3 y de a 2 x vez</w:t>
            </w:r>
            <w:r w:rsidR="00BB6BB6">
              <w:rPr>
                <w:noProof/>
                <w:webHidden/>
              </w:rPr>
              <w:tab/>
            </w:r>
            <w:r w:rsidR="00BB6BB6">
              <w:rPr>
                <w:noProof/>
                <w:webHidden/>
              </w:rPr>
              <w:fldChar w:fldCharType="begin"/>
            </w:r>
            <w:r w:rsidR="00BB6BB6">
              <w:rPr>
                <w:noProof/>
                <w:webHidden/>
              </w:rPr>
              <w:instrText xml:space="preserve"> PAGEREF _Toc53674717 \h </w:instrText>
            </w:r>
            <w:r w:rsidR="00BB6BB6">
              <w:rPr>
                <w:noProof/>
                <w:webHidden/>
              </w:rPr>
            </w:r>
            <w:r w:rsidR="00BB6BB6">
              <w:rPr>
                <w:noProof/>
                <w:webHidden/>
              </w:rPr>
              <w:fldChar w:fldCharType="separate"/>
            </w:r>
            <w:r w:rsidR="00BB6BB6">
              <w:rPr>
                <w:noProof/>
                <w:webHidden/>
              </w:rPr>
              <w:t>16</w:t>
            </w:r>
            <w:r w:rsidR="00BB6BB6">
              <w:rPr>
                <w:noProof/>
                <w:webHidden/>
              </w:rPr>
              <w:fldChar w:fldCharType="end"/>
            </w:r>
          </w:hyperlink>
        </w:p>
        <w:p w14:paraId="12549FFC" w14:textId="492DCA2E" w:rsidR="00BB6BB6" w:rsidRDefault="00793199">
          <w:pPr>
            <w:pStyle w:val="TDC3"/>
            <w:tabs>
              <w:tab w:val="right" w:leader="dot" w:pos="10790"/>
            </w:tabs>
            <w:rPr>
              <w:rFonts w:eastAsiaTheme="minorEastAsia" w:cstheme="minorBidi"/>
              <w:smallCaps w:val="0"/>
              <w:noProof/>
              <w:sz w:val="22"/>
              <w:szCs w:val="22"/>
              <w:lang w:eastAsia="es-AR"/>
            </w:rPr>
          </w:pPr>
          <w:hyperlink w:anchor="_Toc53674718" w:history="1">
            <w:r w:rsidR="00BB6BB6" w:rsidRPr="006402EA">
              <w:rPr>
                <w:rStyle w:val="Hipervnculo"/>
                <w:noProof/>
              </w:rPr>
              <w:t>N puestos, 2 colas con prioridad</w:t>
            </w:r>
            <w:r w:rsidR="00BB6BB6">
              <w:rPr>
                <w:noProof/>
                <w:webHidden/>
              </w:rPr>
              <w:tab/>
            </w:r>
            <w:r w:rsidR="00BB6BB6">
              <w:rPr>
                <w:noProof/>
                <w:webHidden/>
              </w:rPr>
              <w:fldChar w:fldCharType="begin"/>
            </w:r>
            <w:r w:rsidR="00BB6BB6">
              <w:rPr>
                <w:noProof/>
                <w:webHidden/>
              </w:rPr>
              <w:instrText xml:space="preserve"> PAGEREF _Toc53674718 \h </w:instrText>
            </w:r>
            <w:r w:rsidR="00BB6BB6">
              <w:rPr>
                <w:noProof/>
                <w:webHidden/>
              </w:rPr>
            </w:r>
            <w:r w:rsidR="00BB6BB6">
              <w:rPr>
                <w:noProof/>
                <w:webHidden/>
              </w:rPr>
              <w:fldChar w:fldCharType="separate"/>
            </w:r>
            <w:r w:rsidR="00BB6BB6">
              <w:rPr>
                <w:noProof/>
                <w:webHidden/>
              </w:rPr>
              <w:t>17</w:t>
            </w:r>
            <w:r w:rsidR="00BB6BB6">
              <w:rPr>
                <w:noProof/>
                <w:webHidden/>
              </w:rPr>
              <w:fldChar w:fldCharType="end"/>
            </w:r>
          </w:hyperlink>
        </w:p>
        <w:p w14:paraId="538A5047" w14:textId="0C1964F8" w:rsidR="00BB6BB6" w:rsidRDefault="00793199">
          <w:pPr>
            <w:pStyle w:val="TDC3"/>
            <w:tabs>
              <w:tab w:val="right" w:leader="dot" w:pos="10790"/>
            </w:tabs>
            <w:rPr>
              <w:rFonts w:eastAsiaTheme="minorEastAsia" w:cstheme="minorBidi"/>
              <w:smallCaps w:val="0"/>
              <w:noProof/>
              <w:sz w:val="22"/>
              <w:szCs w:val="22"/>
              <w:lang w:eastAsia="es-AR"/>
            </w:rPr>
          </w:pPr>
          <w:hyperlink w:anchor="_Toc53674719" w:history="1">
            <w:r w:rsidR="00BB6BB6" w:rsidRPr="006402EA">
              <w:rPr>
                <w:rStyle w:val="Hipervnculo"/>
                <w:noProof/>
                <w:lang w:eastAsia="es-AR"/>
              </w:rPr>
              <w:t>WBD</w:t>
            </w:r>
            <w:r w:rsidR="00BB6BB6">
              <w:rPr>
                <w:noProof/>
                <w:webHidden/>
              </w:rPr>
              <w:tab/>
            </w:r>
            <w:r w:rsidR="00BB6BB6">
              <w:rPr>
                <w:noProof/>
                <w:webHidden/>
              </w:rPr>
              <w:fldChar w:fldCharType="begin"/>
            </w:r>
            <w:r w:rsidR="00BB6BB6">
              <w:rPr>
                <w:noProof/>
                <w:webHidden/>
              </w:rPr>
              <w:instrText xml:space="preserve"> PAGEREF _Toc53674719 \h </w:instrText>
            </w:r>
            <w:r w:rsidR="00BB6BB6">
              <w:rPr>
                <w:noProof/>
                <w:webHidden/>
              </w:rPr>
            </w:r>
            <w:r w:rsidR="00BB6BB6">
              <w:rPr>
                <w:noProof/>
                <w:webHidden/>
              </w:rPr>
              <w:fldChar w:fldCharType="separate"/>
            </w:r>
            <w:r w:rsidR="00BB6BB6">
              <w:rPr>
                <w:noProof/>
                <w:webHidden/>
              </w:rPr>
              <w:t>18</w:t>
            </w:r>
            <w:r w:rsidR="00BB6BB6">
              <w:rPr>
                <w:noProof/>
                <w:webHidden/>
              </w:rPr>
              <w:fldChar w:fldCharType="end"/>
            </w:r>
          </w:hyperlink>
        </w:p>
        <w:p w14:paraId="7C368370" w14:textId="4B9D67FB" w:rsidR="00BB6BB6" w:rsidRDefault="00793199">
          <w:pPr>
            <w:pStyle w:val="TDC3"/>
            <w:tabs>
              <w:tab w:val="right" w:leader="dot" w:pos="10790"/>
            </w:tabs>
            <w:rPr>
              <w:rFonts w:eastAsiaTheme="minorEastAsia" w:cstheme="minorBidi"/>
              <w:smallCaps w:val="0"/>
              <w:noProof/>
              <w:sz w:val="22"/>
              <w:szCs w:val="22"/>
              <w:lang w:eastAsia="es-AR"/>
            </w:rPr>
          </w:pPr>
          <w:hyperlink w:anchor="_Toc53674720" w:history="1">
            <w:r w:rsidR="00BB6BB6" w:rsidRPr="006402EA">
              <w:rPr>
                <w:rStyle w:val="Hipervnculo"/>
                <w:noProof/>
              </w:rPr>
              <w:t>Aeropuerto versión B</w:t>
            </w:r>
            <w:r w:rsidR="00BB6BB6">
              <w:rPr>
                <w:noProof/>
                <w:webHidden/>
              </w:rPr>
              <w:tab/>
            </w:r>
            <w:r w:rsidR="00BB6BB6">
              <w:rPr>
                <w:noProof/>
                <w:webHidden/>
              </w:rPr>
              <w:fldChar w:fldCharType="begin"/>
            </w:r>
            <w:r w:rsidR="00BB6BB6">
              <w:rPr>
                <w:noProof/>
                <w:webHidden/>
              </w:rPr>
              <w:instrText xml:space="preserve"> PAGEREF _Toc53674720 \h </w:instrText>
            </w:r>
            <w:r w:rsidR="00BB6BB6">
              <w:rPr>
                <w:noProof/>
                <w:webHidden/>
              </w:rPr>
            </w:r>
            <w:r w:rsidR="00BB6BB6">
              <w:rPr>
                <w:noProof/>
                <w:webHidden/>
              </w:rPr>
              <w:fldChar w:fldCharType="separate"/>
            </w:r>
            <w:r w:rsidR="00BB6BB6">
              <w:rPr>
                <w:noProof/>
                <w:webHidden/>
              </w:rPr>
              <w:t>19</w:t>
            </w:r>
            <w:r w:rsidR="00BB6BB6">
              <w:rPr>
                <w:noProof/>
                <w:webHidden/>
              </w:rPr>
              <w:fldChar w:fldCharType="end"/>
            </w:r>
          </w:hyperlink>
        </w:p>
        <w:p w14:paraId="525D631C" w14:textId="6783002C" w:rsidR="00BB6BB6" w:rsidRDefault="00793199">
          <w:pPr>
            <w:pStyle w:val="TDC3"/>
            <w:tabs>
              <w:tab w:val="right" w:leader="dot" w:pos="10790"/>
            </w:tabs>
            <w:rPr>
              <w:rFonts w:eastAsiaTheme="minorEastAsia" w:cstheme="minorBidi"/>
              <w:smallCaps w:val="0"/>
              <w:noProof/>
              <w:sz w:val="22"/>
              <w:szCs w:val="22"/>
              <w:lang w:eastAsia="es-AR"/>
            </w:rPr>
          </w:pPr>
          <w:hyperlink w:anchor="_Toc53674721" w:history="1">
            <w:r w:rsidR="00BB6BB6" w:rsidRPr="006402EA">
              <w:rPr>
                <w:rStyle w:val="Hipervnculo"/>
                <w:noProof/>
              </w:rPr>
              <w:t>Callcenter de banco (IVR y humanos)</w:t>
            </w:r>
            <w:r w:rsidR="00BB6BB6">
              <w:rPr>
                <w:noProof/>
                <w:webHidden/>
              </w:rPr>
              <w:tab/>
            </w:r>
            <w:r w:rsidR="00BB6BB6">
              <w:rPr>
                <w:noProof/>
                <w:webHidden/>
              </w:rPr>
              <w:fldChar w:fldCharType="begin"/>
            </w:r>
            <w:r w:rsidR="00BB6BB6">
              <w:rPr>
                <w:noProof/>
                <w:webHidden/>
              </w:rPr>
              <w:instrText xml:space="preserve"> PAGEREF _Toc53674721 \h </w:instrText>
            </w:r>
            <w:r w:rsidR="00BB6BB6">
              <w:rPr>
                <w:noProof/>
                <w:webHidden/>
              </w:rPr>
            </w:r>
            <w:r w:rsidR="00BB6BB6">
              <w:rPr>
                <w:noProof/>
                <w:webHidden/>
              </w:rPr>
              <w:fldChar w:fldCharType="separate"/>
            </w:r>
            <w:r w:rsidR="00BB6BB6">
              <w:rPr>
                <w:noProof/>
                <w:webHidden/>
              </w:rPr>
              <w:t>21</w:t>
            </w:r>
            <w:r w:rsidR="00BB6BB6">
              <w:rPr>
                <w:noProof/>
                <w:webHidden/>
              </w:rPr>
              <w:fldChar w:fldCharType="end"/>
            </w:r>
          </w:hyperlink>
        </w:p>
        <w:p w14:paraId="63B01A16" w14:textId="167A7279" w:rsidR="00BB6BB6" w:rsidRDefault="00793199">
          <w:pPr>
            <w:pStyle w:val="TDC3"/>
            <w:tabs>
              <w:tab w:val="right" w:leader="dot" w:pos="10790"/>
            </w:tabs>
            <w:rPr>
              <w:rFonts w:eastAsiaTheme="minorEastAsia" w:cstheme="minorBidi"/>
              <w:smallCaps w:val="0"/>
              <w:noProof/>
              <w:sz w:val="22"/>
              <w:szCs w:val="22"/>
              <w:lang w:eastAsia="es-AR"/>
            </w:rPr>
          </w:pPr>
          <w:hyperlink w:anchor="_Toc53674722" w:history="1">
            <w:r w:rsidR="00BB6BB6" w:rsidRPr="006402EA">
              <w:rPr>
                <w:rStyle w:val="Hipervnculo"/>
                <w:noProof/>
              </w:rPr>
              <w:t>Cobro de servicios</w:t>
            </w:r>
            <w:r w:rsidR="00BB6BB6">
              <w:rPr>
                <w:noProof/>
                <w:webHidden/>
              </w:rPr>
              <w:tab/>
            </w:r>
            <w:r w:rsidR="00BB6BB6">
              <w:rPr>
                <w:noProof/>
                <w:webHidden/>
              </w:rPr>
              <w:fldChar w:fldCharType="begin"/>
            </w:r>
            <w:r w:rsidR="00BB6BB6">
              <w:rPr>
                <w:noProof/>
                <w:webHidden/>
              </w:rPr>
              <w:instrText xml:space="preserve"> PAGEREF _Toc53674722 \h </w:instrText>
            </w:r>
            <w:r w:rsidR="00BB6BB6">
              <w:rPr>
                <w:noProof/>
                <w:webHidden/>
              </w:rPr>
            </w:r>
            <w:r w:rsidR="00BB6BB6">
              <w:rPr>
                <w:noProof/>
                <w:webHidden/>
              </w:rPr>
              <w:fldChar w:fldCharType="separate"/>
            </w:r>
            <w:r w:rsidR="00BB6BB6">
              <w:rPr>
                <w:noProof/>
                <w:webHidden/>
              </w:rPr>
              <w:t>22</w:t>
            </w:r>
            <w:r w:rsidR="00BB6BB6">
              <w:rPr>
                <w:noProof/>
                <w:webHidden/>
              </w:rPr>
              <w:fldChar w:fldCharType="end"/>
            </w:r>
          </w:hyperlink>
        </w:p>
        <w:p w14:paraId="75E5B3ED" w14:textId="652ABD7C" w:rsidR="00BB6BB6" w:rsidRDefault="00793199">
          <w:pPr>
            <w:pStyle w:val="TDC3"/>
            <w:tabs>
              <w:tab w:val="right" w:leader="dot" w:pos="10790"/>
            </w:tabs>
            <w:rPr>
              <w:rFonts w:eastAsiaTheme="minorEastAsia" w:cstheme="minorBidi"/>
              <w:smallCaps w:val="0"/>
              <w:noProof/>
              <w:sz w:val="22"/>
              <w:szCs w:val="22"/>
              <w:lang w:eastAsia="es-AR"/>
            </w:rPr>
          </w:pPr>
          <w:hyperlink w:anchor="_Toc53674723" w:history="1">
            <w:r w:rsidR="00BB6BB6" w:rsidRPr="006402EA">
              <w:rPr>
                <w:rStyle w:val="Hipervnculo"/>
                <w:noProof/>
              </w:rPr>
              <w:t>Gasolinas y Aceites SA</w:t>
            </w:r>
            <w:r w:rsidR="00BB6BB6">
              <w:rPr>
                <w:noProof/>
                <w:webHidden/>
              </w:rPr>
              <w:tab/>
            </w:r>
            <w:r w:rsidR="00BB6BB6">
              <w:rPr>
                <w:noProof/>
                <w:webHidden/>
              </w:rPr>
              <w:fldChar w:fldCharType="begin"/>
            </w:r>
            <w:r w:rsidR="00BB6BB6">
              <w:rPr>
                <w:noProof/>
                <w:webHidden/>
              </w:rPr>
              <w:instrText xml:space="preserve"> PAGEREF _Toc53674723 \h </w:instrText>
            </w:r>
            <w:r w:rsidR="00BB6BB6">
              <w:rPr>
                <w:noProof/>
                <w:webHidden/>
              </w:rPr>
            </w:r>
            <w:r w:rsidR="00BB6BB6">
              <w:rPr>
                <w:noProof/>
                <w:webHidden/>
              </w:rPr>
              <w:fldChar w:fldCharType="separate"/>
            </w:r>
            <w:r w:rsidR="00BB6BB6">
              <w:rPr>
                <w:noProof/>
                <w:webHidden/>
              </w:rPr>
              <w:t>23</w:t>
            </w:r>
            <w:r w:rsidR="00BB6BB6">
              <w:rPr>
                <w:noProof/>
                <w:webHidden/>
              </w:rPr>
              <w:fldChar w:fldCharType="end"/>
            </w:r>
          </w:hyperlink>
        </w:p>
        <w:p w14:paraId="0834878F" w14:textId="7286715E" w:rsidR="00BB6BB6" w:rsidRDefault="00793199">
          <w:pPr>
            <w:pStyle w:val="TDC3"/>
            <w:tabs>
              <w:tab w:val="right" w:leader="dot" w:pos="10790"/>
            </w:tabs>
            <w:rPr>
              <w:rFonts w:eastAsiaTheme="minorEastAsia" w:cstheme="minorBidi"/>
              <w:smallCaps w:val="0"/>
              <w:noProof/>
              <w:sz w:val="22"/>
              <w:szCs w:val="22"/>
              <w:lang w:eastAsia="es-AR"/>
            </w:rPr>
          </w:pPr>
          <w:hyperlink w:anchor="_Toc53674724" w:history="1">
            <w:r w:rsidR="00BB6BB6" w:rsidRPr="006402EA">
              <w:rPr>
                <w:rStyle w:val="Hipervnculo"/>
                <w:noProof/>
              </w:rPr>
              <w:t>Recital (NO RESUELTO)</w:t>
            </w:r>
            <w:r w:rsidR="00BB6BB6">
              <w:rPr>
                <w:noProof/>
                <w:webHidden/>
              </w:rPr>
              <w:tab/>
            </w:r>
            <w:r w:rsidR="00BB6BB6">
              <w:rPr>
                <w:noProof/>
                <w:webHidden/>
              </w:rPr>
              <w:fldChar w:fldCharType="begin"/>
            </w:r>
            <w:r w:rsidR="00BB6BB6">
              <w:rPr>
                <w:noProof/>
                <w:webHidden/>
              </w:rPr>
              <w:instrText xml:space="preserve"> PAGEREF _Toc53674724 \h </w:instrText>
            </w:r>
            <w:r w:rsidR="00BB6BB6">
              <w:rPr>
                <w:noProof/>
                <w:webHidden/>
              </w:rPr>
            </w:r>
            <w:r w:rsidR="00BB6BB6">
              <w:rPr>
                <w:noProof/>
                <w:webHidden/>
              </w:rPr>
              <w:fldChar w:fldCharType="separate"/>
            </w:r>
            <w:r w:rsidR="00BB6BB6">
              <w:rPr>
                <w:noProof/>
                <w:webHidden/>
              </w:rPr>
              <w:t>24</w:t>
            </w:r>
            <w:r w:rsidR="00BB6BB6">
              <w:rPr>
                <w:noProof/>
                <w:webHidden/>
              </w:rPr>
              <w:fldChar w:fldCharType="end"/>
            </w:r>
          </w:hyperlink>
        </w:p>
        <w:p w14:paraId="6241212F" w14:textId="01425D53" w:rsidR="00BB6BB6" w:rsidRDefault="00793199">
          <w:pPr>
            <w:pStyle w:val="TDC2"/>
            <w:tabs>
              <w:tab w:val="right" w:leader="dot" w:pos="10790"/>
            </w:tabs>
            <w:rPr>
              <w:rFonts w:eastAsiaTheme="minorEastAsia" w:cstheme="minorBidi"/>
              <w:b w:val="0"/>
              <w:bCs w:val="0"/>
              <w:smallCaps w:val="0"/>
              <w:noProof/>
              <w:sz w:val="22"/>
              <w:szCs w:val="22"/>
              <w:lang w:eastAsia="es-AR"/>
            </w:rPr>
          </w:pPr>
          <w:hyperlink w:anchor="_Toc53674725" w:history="1">
            <w:r w:rsidR="00BB6BB6" w:rsidRPr="006402EA">
              <w:rPr>
                <w:rStyle w:val="Hipervnculo"/>
                <w:noProof/>
              </w:rPr>
              <w:t>Tiempo Comprometido</w:t>
            </w:r>
            <w:r w:rsidR="00BB6BB6">
              <w:rPr>
                <w:noProof/>
                <w:webHidden/>
              </w:rPr>
              <w:tab/>
            </w:r>
            <w:r w:rsidR="00BB6BB6">
              <w:rPr>
                <w:noProof/>
                <w:webHidden/>
              </w:rPr>
              <w:fldChar w:fldCharType="begin"/>
            </w:r>
            <w:r w:rsidR="00BB6BB6">
              <w:rPr>
                <w:noProof/>
                <w:webHidden/>
              </w:rPr>
              <w:instrText xml:space="preserve"> PAGEREF _Toc53674725 \h </w:instrText>
            </w:r>
            <w:r w:rsidR="00BB6BB6">
              <w:rPr>
                <w:noProof/>
                <w:webHidden/>
              </w:rPr>
            </w:r>
            <w:r w:rsidR="00BB6BB6">
              <w:rPr>
                <w:noProof/>
                <w:webHidden/>
              </w:rPr>
              <w:fldChar w:fldCharType="separate"/>
            </w:r>
            <w:r w:rsidR="00BB6BB6">
              <w:rPr>
                <w:noProof/>
                <w:webHidden/>
              </w:rPr>
              <w:t>25</w:t>
            </w:r>
            <w:r w:rsidR="00BB6BB6">
              <w:rPr>
                <w:noProof/>
                <w:webHidden/>
              </w:rPr>
              <w:fldChar w:fldCharType="end"/>
            </w:r>
          </w:hyperlink>
        </w:p>
        <w:p w14:paraId="77A2F6AA" w14:textId="52841484" w:rsidR="00BB6BB6" w:rsidRDefault="00793199">
          <w:pPr>
            <w:pStyle w:val="TDC3"/>
            <w:tabs>
              <w:tab w:val="right" w:leader="dot" w:pos="10790"/>
            </w:tabs>
            <w:rPr>
              <w:rFonts w:eastAsiaTheme="minorEastAsia" w:cstheme="minorBidi"/>
              <w:smallCaps w:val="0"/>
              <w:noProof/>
              <w:sz w:val="22"/>
              <w:szCs w:val="22"/>
              <w:lang w:eastAsia="es-AR"/>
            </w:rPr>
          </w:pPr>
          <w:hyperlink w:anchor="_Toc53674726" w:history="1">
            <w:r w:rsidR="00BB6BB6" w:rsidRPr="006402EA">
              <w:rPr>
                <w:rStyle w:val="Hipervnculo"/>
                <w:noProof/>
              </w:rPr>
              <w:t>Remisería</w:t>
            </w:r>
            <w:r w:rsidR="00BB6BB6">
              <w:rPr>
                <w:noProof/>
                <w:webHidden/>
              </w:rPr>
              <w:tab/>
            </w:r>
            <w:r w:rsidR="00BB6BB6">
              <w:rPr>
                <w:noProof/>
                <w:webHidden/>
              </w:rPr>
              <w:fldChar w:fldCharType="begin"/>
            </w:r>
            <w:r w:rsidR="00BB6BB6">
              <w:rPr>
                <w:noProof/>
                <w:webHidden/>
              </w:rPr>
              <w:instrText xml:space="preserve"> PAGEREF _Toc53674726 \h </w:instrText>
            </w:r>
            <w:r w:rsidR="00BB6BB6">
              <w:rPr>
                <w:noProof/>
                <w:webHidden/>
              </w:rPr>
            </w:r>
            <w:r w:rsidR="00BB6BB6">
              <w:rPr>
                <w:noProof/>
                <w:webHidden/>
              </w:rPr>
              <w:fldChar w:fldCharType="separate"/>
            </w:r>
            <w:r w:rsidR="00BB6BB6">
              <w:rPr>
                <w:noProof/>
                <w:webHidden/>
              </w:rPr>
              <w:t>25</w:t>
            </w:r>
            <w:r w:rsidR="00BB6BB6">
              <w:rPr>
                <w:noProof/>
                <w:webHidden/>
              </w:rPr>
              <w:fldChar w:fldCharType="end"/>
            </w:r>
          </w:hyperlink>
        </w:p>
        <w:p w14:paraId="41DDDBDB" w14:textId="72A835F3" w:rsidR="00BB6BB6" w:rsidRDefault="00793199">
          <w:pPr>
            <w:pStyle w:val="TDC4"/>
            <w:tabs>
              <w:tab w:val="right" w:leader="dot" w:pos="10790"/>
            </w:tabs>
            <w:rPr>
              <w:rFonts w:eastAsiaTheme="minorEastAsia" w:cstheme="minorBidi"/>
              <w:noProof/>
              <w:sz w:val="22"/>
              <w:szCs w:val="22"/>
              <w:lang w:eastAsia="es-AR"/>
            </w:rPr>
          </w:pPr>
          <w:hyperlink w:anchor="_Toc53674727" w:history="1">
            <w:r w:rsidR="00BB6BB6" w:rsidRPr="006402EA">
              <w:rPr>
                <w:rStyle w:val="Hipervnculo"/>
                <w:noProof/>
              </w:rPr>
              <w:t>Otro enunciado</w:t>
            </w:r>
            <w:r w:rsidR="00BB6BB6">
              <w:rPr>
                <w:noProof/>
                <w:webHidden/>
              </w:rPr>
              <w:tab/>
            </w:r>
            <w:r w:rsidR="00BB6BB6">
              <w:rPr>
                <w:noProof/>
                <w:webHidden/>
              </w:rPr>
              <w:fldChar w:fldCharType="begin"/>
            </w:r>
            <w:r w:rsidR="00BB6BB6">
              <w:rPr>
                <w:noProof/>
                <w:webHidden/>
              </w:rPr>
              <w:instrText xml:space="preserve"> PAGEREF _Toc53674727 \h </w:instrText>
            </w:r>
            <w:r w:rsidR="00BB6BB6">
              <w:rPr>
                <w:noProof/>
                <w:webHidden/>
              </w:rPr>
            </w:r>
            <w:r w:rsidR="00BB6BB6">
              <w:rPr>
                <w:noProof/>
                <w:webHidden/>
              </w:rPr>
              <w:fldChar w:fldCharType="separate"/>
            </w:r>
            <w:r w:rsidR="00BB6BB6">
              <w:rPr>
                <w:noProof/>
                <w:webHidden/>
              </w:rPr>
              <w:t>25</w:t>
            </w:r>
            <w:r w:rsidR="00BB6BB6">
              <w:rPr>
                <w:noProof/>
                <w:webHidden/>
              </w:rPr>
              <w:fldChar w:fldCharType="end"/>
            </w:r>
          </w:hyperlink>
        </w:p>
        <w:p w14:paraId="77484363" w14:textId="4CC9A3EF" w:rsidR="00BB6BB6" w:rsidRDefault="00793199">
          <w:pPr>
            <w:pStyle w:val="TDC3"/>
            <w:tabs>
              <w:tab w:val="right" w:leader="dot" w:pos="10790"/>
            </w:tabs>
            <w:rPr>
              <w:rFonts w:eastAsiaTheme="minorEastAsia" w:cstheme="minorBidi"/>
              <w:smallCaps w:val="0"/>
              <w:noProof/>
              <w:sz w:val="22"/>
              <w:szCs w:val="22"/>
              <w:lang w:eastAsia="es-AR"/>
            </w:rPr>
          </w:pPr>
          <w:hyperlink w:anchor="_Toc53674728" w:history="1">
            <w:r w:rsidR="00BB6BB6" w:rsidRPr="006402EA">
              <w:rPr>
                <w:rStyle w:val="Hipervnculo"/>
                <w:noProof/>
              </w:rPr>
              <w:t>Alerta rojo</w:t>
            </w:r>
            <w:r w:rsidR="00BB6BB6">
              <w:rPr>
                <w:noProof/>
                <w:webHidden/>
              </w:rPr>
              <w:tab/>
            </w:r>
            <w:r w:rsidR="00BB6BB6">
              <w:rPr>
                <w:noProof/>
                <w:webHidden/>
              </w:rPr>
              <w:fldChar w:fldCharType="begin"/>
            </w:r>
            <w:r w:rsidR="00BB6BB6">
              <w:rPr>
                <w:noProof/>
                <w:webHidden/>
              </w:rPr>
              <w:instrText xml:space="preserve"> PAGEREF _Toc53674728 \h </w:instrText>
            </w:r>
            <w:r w:rsidR="00BB6BB6">
              <w:rPr>
                <w:noProof/>
                <w:webHidden/>
              </w:rPr>
            </w:r>
            <w:r w:rsidR="00BB6BB6">
              <w:rPr>
                <w:noProof/>
                <w:webHidden/>
              </w:rPr>
              <w:fldChar w:fldCharType="separate"/>
            </w:r>
            <w:r w:rsidR="00BB6BB6">
              <w:rPr>
                <w:noProof/>
                <w:webHidden/>
              </w:rPr>
              <w:t>26</w:t>
            </w:r>
            <w:r w:rsidR="00BB6BB6">
              <w:rPr>
                <w:noProof/>
                <w:webHidden/>
              </w:rPr>
              <w:fldChar w:fldCharType="end"/>
            </w:r>
          </w:hyperlink>
        </w:p>
        <w:p w14:paraId="2A4E1D36" w14:textId="30652A18" w:rsidR="00BB6BB6" w:rsidRDefault="00793199">
          <w:pPr>
            <w:pStyle w:val="TDC2"/>
            <w:tabs>
              <w:tab w:val="right" w:leader="dot" w:pos="10790"/>
            </w:tabs>
            <w:rPr>
              <w:rFonts w:eastAsiaTheme="minorEastAsia" w:cstheme="minorBidi"/>
              <w:b w:val="0"/>
              <w:bCs w:val="0"/>
              <w:smallCaps w:val="0"/>
              <w:noProof/>
              <w:sz w:val="22"/>
              <w:szCs w:val="22"/>
              <w:lang w:eastAsia="es-AR"/>
            </w:rPr>
          </w:pPr>
          <w:hyperlink w:anchor="_Toc53674729" w:history="1">
            <w:r w:rsidR="00BB6BB6" w:rsidRPr="006402EA">
              <w:rPr>
                <w:rStyle w:val="Hipervnculo"/>
                <w:noProof/>
              </w:rPr>
              <w:t>Mantenimiento</w:t>
            </w:r>
            <w:r w:rsidR="00BB6BB6">
              <w:rPr>
                <w:noProof/>
                <w:webHidden/>
              </w:rPr>
              <w:tab/>
            </w:r>
            <w:r w:rsidR="00BB6BB6">
              <w:rPr>
                <w:noProof/>
                <w:webHidden/>
              </w:rPr>
              <w:fldChar w:fldCharType="begin"/>
            </w:r>
            <w:r w:rsidR="00BB6BB6">
              <w:rPr>
                <w:noProof/>
                <w:webHidden/>
              </w:rPr>
              <w:instrText xml:space="preserve"> PAGEREF _Toc53674729 \h </w:instrText>
            </w:r>
            <w:r w:rsidR="00BB6BB6">
              <w:rPr>
                <w:noProof/>
                <w:webHidden/>
              </w:rPr>
            </w:r>
            <w:r w:rsidR="00BB6BB6">
              <w:rPr>
                <w:noProof/>
                <w:webHidden/>
              </w:rPr>
              <w:fldChar w:fldCharType="separate"/>
            </w:r>
            <w:r w:rsidR="00BB6BB6">
              <w:rPr>
                <w:noProof/>
                <w:webHidden/>
              </w:rPr>
              <w:t>27</w:t>
            </w:r>
            <w:r w:rsidR="00BB6BB6">
              <w:rPr>
                <w:noProof/>
                <w:webHidden/>
              </w:rPr>
              <w:fldChar w:fldCharType="end"/>
            </w:r>
          </w:hyperlink>
        </w:p>
        <w:p w14:paraId="11C357FE" w14:textId="3C5CE5E0" w:rsidR="00BB6BB6" w:rsidRDefault="00793199">
          <w:pPr>
            <w:pStyle w:val="TDC3"/>
            <w:tabs>
              <w:tab w:val="right" w:leader="dot" w:pos="10790"/>
            </w:tabs>
            <w:rPr>
              <w:rFonts w:eastAsiaTheme="minorEastAsia" w:cstheme="minorBidi"/>
              <w:smallCaps w:val="0"/>
              <w:noProof/>
              <w:sz w:val="22"/>
              <w:szCs w:val="22"/>
              <w:lang w:eastAsia="es-AR"/>
            </w:rPr>
          </w:pPr>
          <w:hyperlink w:anchor="_Toc53674730" w:history="1">
            <w:r w:rsidR="00BB6BB6" w:rsidRPr="006402EA">
              <w:rPr>
                <w:rStyle w:val="Hipervnculo"/>
                <w:noProof/>
              </w:rPr>
              <w:t>Acuario</w:t>
            </w:r>
            <w:r w:rsidR="00BB6BB6">
              <w:rPr>
                <w:noProof/>
                <w:webHidden/>
              </w:rPr>
              <w:tab/>
            </w:r>
            <w:r w:rsidR="00BB6BB6">
              <w:rPr>
                <w:noProof/>
                <w:webHidden/>
              </w:rPr>
              <w:fldChar w:fldCharType="begin"/>
            </w:r>
            <w:r w:rsidR="00BB6BB6">
              <w:rPr>
                <w:noProof/>
                <w:webHidden/>
              </w:rPr>
              <w:instrText xml:space="preserve"> PAGEREF _Toc53674730 \h </w:instrText>
            </w:r>
            <w:r w:rsidR="00BB6BB6">
              <w:rPr>
                <w:noProof/>
                <w:webHidden/>
              </w:rPr>
            </w:r>
            <w:r w:rsidR="00BB6BB6">
              <w:rPr>
                <w:noProof/>
                <w:webHidden/>
              </w:rPr>
              <w:fldChar w:fldCharType="separate"/>
            </w:r>
            <w:r w:rsidR="00BB6BB6">
              <w:rPr>
                <w:noProof/>
                <w:webHidden/>
              </w:rPr>
              <w:t>27</w:t>
            </w:r>
            <w:r w:rsidR="00BB6BB6">
              <w:rPr>
                <w:noProof/>
                <w:webHidden/>
              </w:rPr>
              <w:fldChar w:fldCharType="end"/>
            </w:r>
          </w:hyperlink>
        </w:p>
        <w:p w14:paraId="0E1367AB" w14:textId="6725CAFE" w:rsidR="00BB6BB6" w:rsidRDefault="00793199">
          <w:pPr>
            <w:pStyle w:val="TDC3"/>
            <w:tabs>
              <w:tab w:val="right" w:leader="dot" w:pos="10790"/>
            </w:tabs>
            <w:rPr>
              <w:rFonts w:eastAsiaTheme="minorEastAsia" w:cstheme="minorBidi"/>
              <w:smallCaps w:val="0"/>
              <w:noProof/>
              <w:sz w:val="22"/>
              <w:szCs w:val="22"/>
              <w:lang w:eastAsia="es-AR"/>
            </w:rPr>
          </w:pPr>
          <w:hyperlink w:anchor="_Toc53674731" w:history="1">
            <w:r w:rsidR="00BB6BB6" w:rsidRPr="006402EA">
              <w:rPr>
                <w:rStyle w:val="Hipervnculo"/>
                <w:noProof/>
                <w:lang w:eastAsia="es-AR"/>
              </w:rPr>
              <w:t>Nomecomunico S.A.</w:t>
            </w:r>
            <w:r w:rsidR="00BB6BB6">
              <w:rPr>
                <w:noProof/>
                <w:webHidden/>
              </w:rPr>
              <w:tab/>
            </w:r>
            <w:r w:rsidR="00BB6BB6">
              <w:rPr>
                <w:noProof/>
                <w:webHidden/>
              </w:rPr>
              <w:fldChar w:fldCharType="begin"/>
            </w:r>
            <w:r w:rsidR="00BB6BB6">
              <w:rPr>
                <w:noProof/>
                <w:webHidden/>
              </w:rPr>
              <w:instrText xml:space="preserve"> PAGEREF _Toc53674731 \h </w:instrText>
            </w:r>
            <w:r w:rsidR="00BB6BB6">
              <w:rPr>
                <w:noProof/>
                <w:webHidden/>
              </w:rPr>
            </w:r>
            <w:r w:rsidR="00BB6BB6">
              <w:rPr>
                <w:noProof/>
                <w:webHidden/>
              </w:rPr>
              <w:fldChar w:fldCharType="separate"/>
            </w:r>
            <w:r w:rsidR="00BB6BB6">
              <w:rPr>
                <w:noProof/>
                <w:webHidden/>
              </w:rPr>
              <w:t>28</w:t>
            </w:r>
            <w:r w:rsidR="00BB6BB6">
              <w:rPr>
                <w:noProof/>
                <w:webHidden/>
              </w:rPr>
              <w:fldChar w:fldCharType="end"/>
            </w:r>
          </w:hyperlink>
        </w:p>
        <w:p w14:paraId="197CCE09" w14:textId="2F55F53D" w:rsidR="00BB6BB6" w:rsidRDefault="00793199">
          <w:pPr>
            <w:pStyle w:val="TDC3"/>
            <w:tabs>
              <w:tab w:val="right" w:leader="dot" w:pos="10790"/>
            </w:tabs>
            <w:rPr>
              <w:rFonts w:eastAsiaTheme="minorEastAsia" w:cstheme="minorBidi"/>
              <w:smallCaps w:val="0"/>
              <w:noProof/>
              <w:sz w:val="22"/>
              <w:szCs w:val="22"/>
              <w:lang w:eastAsia="es-AR"/>
            </w:rPr>
          </w:pPr>
          <w:hyperlink w:anchor="_Toc53674732" w:history="1">
            <w:r w:rsidR="00BB6BB6" w:rsidRPr="006402EA">
              <w:rPr>
                <w:rStyle w:val="Hipervnculo"/>
                <w:noProof/>
                <w:lang w:eastAsia="es-AR"/>
              </w:rPr>
              <w:t>Sistema expendedor de agua</w:t>
            </w:r>
            <w:r w:rsidR="00BB6BB6">
              <w:rPr>
                <w:noProof/>
                <w:webHidden/>
              </w:rPr>
              <w:tab/>
            </w:r>
            <w:r w:rsidR="00BB6BB6">
              <w:rPr>
                <w:noProof/>
                <w:webHidden/>
              </w:rPr>
              <w:fldChar w:fldCharType="begin"/>
            </w:r>
            <w:r w:rsidR="00BB6BB6">
              <w:rPr>
                <w:noProof/>
                <w:webHidden/>
              </w:rPr>
              <w:instrText xml:space="preserve"> PAGEREF _Toc53674732 \h </w:instrText>
            </w:r>
            <w:r w:rsidR="00BB6BB6">
              <w:rPr>
                <w:noProof/>
                <w:webHidden/>
              </w:rPr>
            </w:r>
            <w:r w:rsidR="00BB6BB6">
              <w:rPr>
                <w:noProof/>
                <w:webHidden/>
              </w:rPr>
              <w:fldChar w:fldCharType="separate"/>
            </w:r>
            <w:r w:rsidR="00BB6BB6">
              <w:rPr>
                <w:noProof/>
                <w:webHidden/>
              </w:rPr>
              <w:t>29</w:t>
            </w:r>
            <w:r w:rsidR="00BB6BB6">
              <w:rPr>
                <w:noProof/>
                <w:webHidden/>
              </w:rPr>
              <w:fldChar w:fldCharType="end"/>
            </w:r>
          </w:hyperlink>
        </w:p>
        <w:p w14:paraId="63F8EA9C" w14:textId="32432737" w:rsidR="00BB6BB6" w:rsidRDefault="00793199">
          <w:pPr>
            <w:pStyle w:val="TDC4"/>
            <w:tabs>
              <w:tab w:val="right" w:leader="dot" w:pos="10790"/>
            </w:tabs>
            <w:rPr>
              <w:rFonts w:eastAsiaTheme="minorEastAsia" w:cstheme="minorBidi"/>
              <w:noProof/>
              <w:sz w:val="22"/>
              <w:szCs w:val="22"/>
              <w:lang w:eastAsia="es-AR"/>
            </w:rPr>
          </w:pPr>
          <w:hyperlink w:anchor="_Toc53674733" w:history="1">
            <w:r w:rsidR="00BB6BB6" w:rsidRPr="006402EA">
              <w:rPr>
                <w:rStyle w:val="Hipervnculo"/>
                <w:noProof/>
              </w:rPr>
              <w:t>Otro enunciado</w:t>
            </w:r>
            <w:r w:rsidR="00BB6BB6">
              <w:rPr>
                <w:noProof/>
                <w:webHidden/>
              </w:rPr>
              <w:tab/>
            </w:r>
            <w:r w:rsidR="00BB6BB6">
              <w:rPr>
                <w:noProof/>
                <w:webHidden/>
              </w:rPr>
              <w:fldChar w:fldCharType="begin"/>
            </w:r>
            <w:r w:rsidR="00BB6BB6">
              <w:rPr>
                <w:noProof/>
                <w:webHidden/>
              </w:rPr>
              <w:instrText xml:space="preserve"> PAGEREF _Toc53674733 \h </w:instrText>
            </w:r>
            <w:r w:rsidR="00BB6BB6">
              <w:rPr>
                <w:noProof/>
                <w:webHidden/>
              </w:rPr>
            </w:r>
            <w:r w:rsidR="00BB6BB6">
              <w:rPr>
                <w:noProof/>
                <w:webHidden/>
              </w:rPr>
              <w:fldChar w:fldCharType="separate"/>
            </w:r>
            <w:r w:rsidR="00BB6BB6">
              <w:rPr>
                <w:noProof/>
                <w:webHidden/>
              </w:rPr>
              <w:t>30</w:t>
            </w:r>
            <w:r w:rsidR="00BB6BB6">
              <w:rPr>
                <w:noProof/>
                <w:webHidden/>
              </w:rPr>
              <w:fldChar w:fldCharType="end"/>
            </w:r>
          </w:hyperlink>
        </w:p>
        <w:p w14:paraId="5F4D5D7A" w14:textId="32AFDB46" w:rsidR="00BB6BB6" w:rsidRDefault="00793199">
          <w:pPr>
            <w:pStyle w:val="TDC3"/>
            <w:tabs>
              <w:tab w:val="right" w:leader="dot" w:pos="10790"/>
            </w:tabs>
            <w:rPr>
              <w:rFonts w:eastAsiaTheme="minorEastAsia" w:cstheme="minorBidi"/>
              <w:smallCaps w:val="0"/>
              <w:noProof/>
              <w:sz w:val="22"/>
              <w:szCs w:val="22"/>
              <w:lang w:eastAsia="es-AR"/>
            </w:rPr>
          </w:pPr>
          <w:hyperlink w:anchor="_Toc53674734" w:history="1">
            <w:r w:rsidR="00BB6BB6" w:rsidRPr="006402EA">
              <w:rPr>
                <w:rStyle w:val="Hipervnculo"/>
                <w:noProof/>
              </w:rPr>
              <w:t>Ricky pero Andrés</w:t>
            </w:r>
            <w:r w:rsidR="00BB6BB6">
              <w:rPr>
                <w:noProof/>
                <w:webHidden/>
              </w:rPr>
              <w:tab/>
            </w:r>
            <w:r w:rsidR="00BB6BB6">
              <w:rPr>
                <w:noProof/>
                <w:webHidden/>
              </w:rPr>
              <w:fldChar w:fldCharType="begin"/>
            </w:r>
            <w:r w:rsidR="00BB6BB6">
              <w:rPr>
                <w:noProof/>
                <w:webHidden/>
              </w:rPr>
              <w:instrText xml:space="preserve"> PAGEREF _Toc53674734 \h </w:instrText>
            </w:r>
            <w:r w:rsidR="00BB6BB6">
              <w:rPr>
                <w:noProof/>
                <w:webHidden/>
              </w:rPr>
            </w:r>
            <w:r w:rsidR="00BB6BB6">
              <w:rPr>
                <w:noProof/>
                <w:webHidden/>
              </w:rPr>
              <w:fldChar w:fldCharType="separate"/>
            </w:r>
            <w:r w:rsidR="00BB6BB6">
              <w:rPr>
                <w:noProof/>
                <w:webHidden/>
              </w:rPr>
              <w:t>31</w:t>
            </w:r>
            <w:r w:rsidR="00BB6BB6">
              <w:rPr>
                <w:noProof/>
                <w:webHidden/>
              </w:rPr>
              <w:fldChar w:fldCharType="end"/>
            </w:r>
          </w:hyperlink>
        </w:p>
        <w:p w14:paraId="3608065C" w14:textId="5F31AF9C" w:rsidR="00BB6BB6" w:rsidRDefault="00793199">
          <w:pPr>
            <w:pStyle w:val="TDC3"/>
            <w:tabs>
              <w:tab w:val="right" w:leader="dot" w:pos="10790"/>
            </w:tabs>
            <w:rPr>
              <w:rFonts w:eastAsiaTheme="minorEastAsia" w:cstheme="minorBidi"/>
              <w:smallCaps w:val="0"/>
              <w:noProof/>
              <w:sz w:val="22"/>
              <w:szCs w:val="22"/>
              <w:lang w:eastAsia="es-AR"/>
            </w:rPr>
          </w:pPr>
          <w:hyperlink w:anchor="_Toc53674735" w:history="1">
            <w:r w:rsidR="00BB6BB6" w:rsidRPr="006402EA">
              <w:rPr>
                <w:rStyle w:val="Hipervnculo"/>
                <w:noProof/>
              </w:rPr>
              <w:t>Consultora 3M&amp;F</w:t>
            </w:r>
            <w:r w:rsidR="00BB6BB6">
              <w:rPr>
                <w:noProof/>
                <w:webHidden/>
              </w:rPr>
              <w:tab/>
            </w:r>
            <w:r w:rsidR="00BB6BB6">
              <w:rPr>
                <w:noProof/>
                <w:webHidden/>
              </w:rPr>
              <w:fldChar w:fldCharType="begin"/>
            </w:r>
            <w:r w:rsidR="00BB6BB6">
              <w:rPr>
                <w:noProof/>
                <w:webHidden/>
              </w:rPr>
              <w:instrText xml:space="preserve"> PAGEREF _Toc53674735 \h </w:instrText>
            </w:r>
            <w:r w:rsidR="00BB6BB6">
              <w:rPr>
                <w:noProof/>
                <w:webHidden/>
              </w:rPr>
            </w:r>
            <w:r w:rsidR="00BB6BB6">
              <w:rPr>
                <w:noProof/>
                <w:webHidden/>
              </w:rPr>
              <w:fldChar w:fldCharType="separate"/>
            </w:r>
            <w:r w:rsidR="00BB6BB6">
              <w:rPr>
                <w:noProof/>
                <w:webHidden/>
              </w:rPr>
              <w:t>33</w:t>
            </w:r>
            <w:r w:rsidR="00BB6BB6">
              <w:rPr>
                <w:noProof/>
                <w:webHidden/>
              </w:rPr>
              <w:fldChar w:fldCharType="end"/>
            </w:r>
          </w:hyperlink>
        </w:p>
        <w:p w14:paraId="6CE8C69E" w14:textId="0EE301BB" w:rsidR="00BB6BB6" w:rsidRDefault="00793199">
          <w:pPr>
            <w:pStyle w:val="TDC2"/>
            <w:tabs>
              <w:tab w:val="right" w:leader="dot" w:pos="10790"/>
            </w:tabs>
            <w:rPr>
              <w:rFonts w:eastAsiaTheme="minorEastAsia" w:cstheme="minorBidi"/>
              <w:b w:val="0"/>
              <w:bCs w:val="0"/>
              <w:smallCaps w:val="0"/>
              <w:noProof/>
              <w:sz w:val="22"/>
              <w:szCs w:val="22"/>
              <w:lang w:eastAsia="es-AR"/>
            </w:rPr>
          </w:pPr>
          <w:hyperlink w:anchor="_Toc53674736" w:history="1">
            <w:r w:rsidR="00BB6BB6" w:rsidRPr="006402EA">
              <w:rPr>
                <w:rStyle w:val="Hipervnculo"/>
                <w:noProof/>
              </w:rPr>
              <w:t>Stock</w:t>
            </w:r>
            <w:r w:rsidR="00BB6BB6">
              <w:rPr>
                <w:noProof/>
                <w:webHidden/>
              </w:rPr>
              <w:tab/>
            </w:r>
            <w:r w:rsidR="00BB6BB6">
              <w:rPr>
                <w:noProof/>
                <w:webHidden/>
              </w:rPr>
              <w:fldChar w:fldCharType="begin"/>
            </w:r>
            <w:r w:rsidR="00BB6BB6">
              <w:rPr>
                <w:noProof/>
                <w:webHidden/>
              </w:rPr>
              <w:instrText xml:space="preserve"> PAGEREF _Toc53674736 \h </w:instrText>
            </w:r>
            <w:r w:rsidR="00BB6BB6">
              <w:rPr>
                <w:noProof/>
                <w:webHidden/>
              </w:rPr>
            </w:r>
            <w:r w:rsidR="00BB6BB6">
              <w:rPr>
                <w:noProof/>
                <w:webHidden/>
              </w:rPr>
              <w:fldChar w:fldCharType="separate"/>
            </w:r>
            <w:r w:rsidR="00BB6BB6">
              <w:rPr>
                <w:noProof/>
                <w:webHidden/>
              </w:rPr>
              <w:t>34</w:t>
            </w:r>
            <w:r w:rsidR="00BB6BB6">
              <w:rPr>
                <w:noProof/>
                <w:webHidden/>
              </w:rPr>
              <w:fldChar w:fldCharType="end"/>
            </w:r>
          </w:hyperlink>
        </w:p>
        <w:p w14:paraId="39189B60" w14:textId="71AB0DD8" w:rsidR="00BB6BB6" w:rsidRDefault="00793199">
          <w:pPr>
            <w:pStyle w:val="TDC3"/>
            <w:tabs>
              <w:tab w:val="right" w:leader="dot" w:pos="10790"/>
            </w:tabs>
            <w:rPr>
              <w:rFonts w:eastAsiaTheme="minorEastAsia" w:cstheme="minorBidi"/>
              <w:smallCaps w:val="0"/>
              <w:noProof/>
              <w:sz w:val="22"/>
              <w:szCs w:val="22"/>
              <w:lang w:eastAsia="es-AR"/>
            </w:rPr>
          </w:pPr>
          <w:hyperlink w:anchor="_Toc53674737" w:history="1">
            <w:r w:rsidR="00BB6BB6" w:rsidRPr="006402EA">
              <w:rPr>
                <w:rStyle w:val="Hipervnculo"/>
                <w:noProof/>
              </w:rPr>
              <w:t>Excursión costera</w:t>
            </w:r>
            <w:r w:rsidR="00BB6BB6">
              <w:rPr>
                <w:noProof/>
                <w:webHidden/>
              </w:rPr>
              <w:tab/>
            </w:r>
            <w:r w:rsidR="00BB6BB6">
              <w:rPr>
                <w:noProof/>
                <w:webHidden/>
              </w:rPr>
              <w:fldChar w:fldCharType="begin"/>
            </w:r>
            <w:r w:rsidR="00BB6BB6">
              <w:rPr>
                <w:noProof/>
                <w:webHidden/>
              </w:rPr>
              <w:instrText xml:space="preserve"> PAGEREF _Toc53674737 \h </w:instrText>
            </w:r>
            <w:r w:rsidR="00BB6BB6">
              <w:rPr>
                <w:noProof/>
                <w:webHidden/>
              </w:rPr>
            </w:r>
            <w:r w:rsidR="00BB6BB6">
              <w:rPr>
                <w:noProof/>
                <w:webHidden/>
              </w:rPr>
              <w:fldChar w:fldCharType="separate"/>
            </w:r>
            <w:r w:rsidR="00BB6BB6">
              <w:rPr>
                <w:noProof/>
                <w:webHidden/>
              </w:rPr>
              <w:t>34</w:t>
            </w:r>
            <w:r w:rsidR="00BB6BB6">
              <w:rPr>
                <w:noProof/>
                <w:webHidden/>
              </w:rPr>
              <w:fldChar w:fldCharType="end"/>
            </w:r>
          </w:hyperlink>
        </w:p>
        <w:p w14:paraId="000D9502" w14:textId="12DE22A5" w:rsidR="00BB6BB6" w:rsidRDefault="00793199">
          <w:pPr>
            <w:pStyle w:val="TDC3"/>
            <w:tabs>
              <w:tab w:val="right" w:leader="dot" w:pos="10790"/>
            </w:tabs>
            <w:rPr>
              <w:rFonts w:eastAsiaTheme="minorEastAsia" w:cstheme="minorBidi"/>
              <w:smallCaps w:val="0"/>
              <w:noProof/>
              <w:sz w:val="22"/>
              <w:szCs w:val="22"/>
              <w:lang w:eastAsia="es-AR"/>
            </w:rPr>
          </w:pPr>
          <w:hyperlink w:anchor="_Toc53674738" w:history="1">
            <w:r w:rsidR="00BB6BB6" w:rsidRPr="006402EA">
              <w:rPr>
                <w:rStyle w:val="Hipervnculo"/>
                <w:noProof/>
              </w:rPr>
              <w:t>Pastelería</w:t>
            </w:r>
            <w:r w:rsidR="00BB6BB6">
              <w:rPr>
                <w:noProof/>
                <w:webHidden/>
              </w:rPr>
              <w:tab/>
            </w:r>
            <w:r w:rsidR="00BB6BB6">
              <w:rPr>
                <w:noProof/>
                <w:webHidden/>
              </w:rPr>
              <w:fldChar w:fldCharType="begin"/>
            </w:r>
            <w:r w:rsidR="00BB6BB6">
              <w:rPr>
                <w:noProof/>
                <w:webHidden/>
              </w:rPr>
              <w:instrText xml:space="preserve"> PAGEREF _Toc53674738 \h </w:instrText>
            </w:r>
            <w:r w:rsidR="00BB6BB6">
              <w:rPr>
                <w:noProof/>
                <w:webHidden/>
              </w:rPr>
            </w:r>
            <w:r w:rsidR="00BB6BB6">
              <w:rPr>
                <w:noProof/>
                <w:webHidden/>
              </w:rPr>
              <w:fldChar w:fldCharType="separate"/>
            </w:r>
            <w:r w:rsidR="00BB6BB6">
              <w:rPr>
                <w:noProof/>
                <w:webHidden/>
              </w:rPr>
              <w:t>35</w:t>
            </w:r>
            <w:r w:rsidR="00BB6BB6">
              <w:rPr>
                <w:noProof/>
                <w:webHidden/>
              </w:rPr>
              <w:fldChar w:fldCharType="end"/>
            </w:r>
          </w:hyperlink>
        </w:p>
        <w:p w14:paraId="241A2D1E" w14:textId="1278BC21" w:rsidR="00BB6BB6" w:rsidRDefault="00793199">
          <w:pPr>
            <w:pStyle w:val="TDC3"/>
            <w:tabs>
              <w:tab w:val="right" w:leader="dot" w:pos="10790"/>
            </w:tabs>
            <w:rPr>
              <w:rFonts w:eastAsiaTheme="minorEastAsia" w:cstheme="minorBidi"/>
              <w:smallCaps w:val="0"/>
              <w:noProof/>
              <w:sz w:val="22"/>
              <w:szCs w:val="22"/>
              <w:lang w:eastAsia="es-AR"/>
            </w:rPr>
          </w:pPr>
          <w:hyperlink w:anchor="_Toc53674739" w:history="1">
            <w:r w:rsidR="00BB6BB6" w:rsidRPr="006402EA">
              <w:rPr>
                <w:rStyle w:val="Hipervnculo"/>
                <w:noProof/>
              </w:rPr>
              <w:t>Droguería stock de vacunas</w:t>
            </w:r>
            <w:r w:rsidR="00BB6BB6">
              <w:rPr>
                <w:noProof/>
                <w:webHidden/>
              </w:rPr>
              <w:tab/>
            </w:r>
            <w:r w:rsidR="00BB6BB6">
              <w:rPr>
                <w:noProof/>
                <w:webHidden/>
              </w:rPr>
              <w:fldChar w:fldCharType="begin"/>
            </w:r>
            <w:r w:rsidR="00BB6BB6">
              <w:rPr>
                <w:noProof/>
                <w:webHidden/>
              </w:rPr>
              <w:instrText xml:space="preserve"> PAGEREF _Toc53674739 \h </w:instrText>
            </w:r>
            <w:r w:rsidR="00BB6BB6">
              <w:rPr>
                <w:noProof/>
                <w:webHidden/>
              </w:rPr>
            </w:r>
            <w:r w:rsidR="00BB6BB6">
              <w:rPr>
                <w:noProof/>
                <w:webHidden/>
              </w:rPr>
              <w:fldChar w:fldCharType="separate"/>
            </w:r>
            <w:r w:rsidR="00BB6BB6">
              <w:rPr>
                <w:noProof/>
                <w:webHidden/>
              </w:rPr>
              <w:t>36</w:t>
            </w:r>
            <w:r w:rsidR="00BB6BB6">
              <w:rPr>
                <w:noProof/>
                <w:webHidden/>
              </w:rPr>
              <w:fldChar w:fldCharType="end"/>
            </w:r>
          </w:hyperlink>
        </w:p>
        <w:p w14:paraId="1B41A501" w14:textId="763FD9FD" w:rsidR="00BB6BB6" w:rsidRDefault="00793199">
          <w:pPr>
            <w:pStyle w:val="TDC4"/>
            <w:tabs>
              <w:tab w:val="right" w:leader="dot" w:pos="10790"/>
            </w:tabs>
            <w:rPr>
              <w:rFonts w:eastAsiaTheme="minorEastAsia" w:cstheme="minorBidi"/>
              <w:noProof/>
              <w:sz w:val="22"/>
              <w:szCs w:val="22"/>
              <w:lang w:eastAsia="es-AR"/>
            </w:rPr>
          </w:pPr>
          <w:hyperlink w:anchor="_Toc53674740" w:history="1">
            <w:r w:rsidR="00BB6BB6" w:rsidRPr="006402EA">
              <w:rPr>
                <w:rStyle w:val="Hipervnculo"/>
                <w:noProof/>
              </w:rPr>
              <w:t>Otro enunciado</w:t>
            </w:r>
            <w:r w:rsidR="00BB6BB6">
              <w:rPr>
                <w:noProof/>
                <w:webHidden/>
              </w:rPr>
              <w:tab/>
            </w:r>
            <w:r w:rsidR="00BB6BB6">
              <w:rPr>
                <w:noProof/>
                <w:webHidden/>
              </w:rPr>
              <w:fldChar w:fldCharType="begin"/>
            </w:r>
            <w:r w:rsidR="00BB6BB6">
              <w:rPr>
                <w:noProof/>
                <w:webHidden/>
              </w:rPr>
              <w:instrText xml:space="preserve"> PAGEREF _Toc53674740 \h </w:instrText>
            </w:r>
            <w:r w:rsidR="00BB6BB6">
              <w:rPr>
                <w:noProof/>
                <w:webHidden/>
              </w:rPr>
            </w:r>
            <w:r w:rsidR="00BB6BB6">
              <w:rPr>
                <w:noProof/>
                <w:webHidden/>
              </w:rPr>
              <w:fldChar w:fldCharType="separate"/>
            </w:r>
            <w:r w:rsidR="00BB6BB6">
              <w:rPr>
                <w:noProof/>
                <w:webHidden/>
              </w:rPr>
              <w:t>36</w:t>
            </w:r>
            <w:r w:rsidR="00BB6BB6">
              <w:rPr>
                <w:noProof/>
                <w:webHidden/>
              </w:rPr>
              <w:fldChar w:fldCharType="end"/>
            </w:r>
          </w:hyperlink>
        </w:p>
        <w:p w14:paraId="4063D4F4" w14:textId="6D2E7BAB" w:rsidR="00BB6BB6" w:rsidRDefault="00793199">
          <w:pPr>
            <w:pStyle w:val="TDC3"/>
            <w:tabs>
              <w:tab w:val="right" w:leader="dot" w:pos="10790"/>
            </w:tabs>
            <w:rPr>
              <w:rFonts w:eastAsiaTheme="minorEastAsia" w:cstheme="minorBidi"/>
              <w:smallCaps w:val="0"/>
              <w:noProof/>
              <w:sz w:val="22"/>
              <w:szCs w:val="22"/>
              <w:lang w:eastAsia="es-AR"/>
            </w:rPr>
          </w:pPr>
          <w:hyperlink w:anchor="_Toc53674741" w:history="1">
            <w:r w:rsidR="00BB6BB6" w:rsidRPr="006402EA">
              <w:rPr>
                <w:rStyle w:val="Hipervnculo"/>
                <w:noProof/>
              </w:rPr>
              <w:t>Planta de Springfield</w:t>
            </w:r>
            <w:r w:rsidR="00BB6BB6">
              <w:rPr>
                <w:noProof/>
                <w:webHidden/>
              </w:rPr>
              <w:tab/>
            </w:r>
            <w:r w:rsidR="00BB6BB6">
              <w:rPr>
                <w:noProof/>
                <w:webHidden/>
              </w:rPr>
              <w:fldChar w:fldCharType="begin"/>
            </w:r>
            <w:r w:rsidR="00BB6BB6">
              <w:rPr>
                <w:noProof/>
                <w:webHidden/>
              </w:rPr>
              <w:instrText xml:space="preserve"> PAGEREF _Toc53674741 \h </w:instrText>
            </w:r>
            <w:r w:rsidR="00BB6BB6">
              <w:rPr>
                <w:noProof/>
                <w:webHidden/>
              </w:rPr>
            </w:r>
            <w:r w:rsidR="00BB6BB6">
              <w:rPr>
                <w:noProof/>
                <w:webHidden/>
              </w:rPr>
              <w:fldChar w:fldCharType="separate"/>
            </w:r>
            <w:r w:rsidR="00BB6BB6">
              <w:rPr>
                <w:noProof/>
                <w:webHidden/>
              </w:rPr>
              <w:t>37</w:t>
            </w:r>
            <w:r w:rsidR="00BB6BB6">
              <w:rPr>
                <w:noProof/>
                <w:webHidden/>
              </w:rPr>
              <w:fldChar w:fldCharType="end"/>
            </w:r>
          </w:hyperlink>
        </w:p>
        <w:p w14:paraId="50ED7A51" w14:textId="04803F38" w:rsidR="00BB6BB6" w:rsidRDefault="00793199">
          <w:pPr>
            <w:pStyle w:val="TDC3"/>
            <w:tabs>
              <w:tab w:val="right" w:leader="dot" w:pos="10790"/>
            </w:tabs>
            <w:rPr>
              <w:rFonts w:eastAsiaTheme="minorEastAsia" w:cstheme="minorBidi"/>
              <w:smallCaps w:val="0"/>
              <w:noProof/>
              <w:sz w:val="22"/>
              <w:szCs w:val="22"/>
              <w:lang w:eastAsia="es-AR"/>
            </w:rPr>
          </w:pPr>
          <w:hyperlink w:anchor="_Toc53674742" w:history="1">
            <w:r w:rsidR="00BB6BB6" w:rsidRPr="006402EA">
              <w:rPr>
                <w:rStyle w:val="Hipervnculo"/>
                <w:noProof/>
              </w:rPr>
              <w:t>Venta de celulares</w:t>
            </w:r>
            <w:r w:rsidR="00BB6BB6">
              <w:rPr>
                <w:noProof/>
                <w:webHidden/>
              </w:rPr>
              <w:tab/>
            </w:r>
            <w:r w:rsidR="00BB6BB6">
              <w:rPr>
                <w:noProof/>
                <w:webHidden/>
              </w:rPr>
              <w:fldChar w:fldCharType="begin"/>
            </w:r>
            <w:r w:rsidR="00BB6BB6">
              <w:rPr>
                <w:noProof/>
                <w:webHidden/>
              </w:rPr>
              <w:instrText xml:space="preserve"> PAGEREF _Toc53674742 \h </w:instrText>
            </w:r>
            <w:r w:rsidR="00BB6BB6">
              <w:rPr>
                <w:noProof/>
                <w:webHidden/>
              </w:rPr>
            </w:r>
            <w:r w:rsidR="00BB6BB6">
              <w:rPr>
                <w:noProof/>
                <w:webHidden/>
              </w:rPr>
              <w:fldChar w:fldCharType="separate"/>
            </w:r>
            <w:r w:rsidR="00BB6BB6">
              <w:rPr>
                <w:noProof/>
                <w:webHidden/>
              </w:rPr>
              <w:t>38</w:t>
            </w:r>
            <w:r w:rsidR="00BB6BB6">
              <w:rPr>
                <w:noProof/>
                <w:webHidden/>
              </w:rPr>
              <w:fldChar w:fldCharType="end"/>
            </w:r>
          </w:hyperlink>
        </w:p>
        <w:p w14:paraId="417A61EC" w14:textId="1D159A5F" w:rsidR="00BB6BB6" w:rsidRDefault="00793199">
          <w:pPr>
            <w:pStyle w:val="TDC3"/>
            <w:tabs>
              <w:tab w:val="right" w:leader="dot" w:pos="10790"/>
            </w:tabs>
            <w:rPr>
              <w:rFonts w:eastAsiaTheme="minorEastAsia" w:cstheme="minorBidi"/>
              <w:smallCaps w:val="0"/>
              <w:noProof/>
              <w:sz w:val="22"/>
              <w:szCs w:val="22"/>
              <w:lang w:eastAsia="es-AR"/>
            </w:rPr>
          </w:pPr>
          <w:hyperlink w:anchor="_Toc53674743" w:history="1">
            <w:r w:rsidR="00BB6BB6" w:rsidRPr="006402EA">
              <w:rPr>
                <w:rStyle w:val="Hipervnculo"/>
                <w:noProof/>
                <w:lang w:eastAsia="es-AR"/>
              </w:rPr>
              <w:t>Banco de sangre</w:t>
            </w:r>
            <w:r w:rsidR="00BB6BB6">
              <w:rPr>
                <w:noProof/>
                <w:webHidden/>
              </w:rPr>
              <w:tab/>
            </w:r>
            <w:r w:rsidR="00BB6BB6">
              <w:rPr>
                <w:noProof/>
                <w:webHidden/>
              </w:rPr>
              <w:fldChar w:fldCharType="begin"/>
            </w:r>
            <w:r w:rsidR="00BB6BB6">
              <w:rPr>
                <w:noProof/>
                <w:webHidden/>
              </w:rPr>
              <w:instrText xml:space="preserve"> PAGEREF _Toc53674743 \h </w:instrText>
            </w:r>
            <w:r w:rsidR="00BB6BB6">
              <w:rPr>
                <w:noProof/>
                <w:webHidden/>
              </w:rPr>
            </w:r>
            <w:r w:rsidR="00BB6BB6">
              <w:rPr>
                <w:noProof/>
                <w:webHidden/>
              </w:rPr>
              <w:fldChar w:fldCharType="separate"/>
            </w:r>
            <w:r w:rsidR="00BB6BB6">
              <w:rPr>
                <w:noProof/>
                <w:webHidden/>
              </w:rPr>
              <w:t>39</w:t>
            </w:r>
            <w:r w:rsidR="00BB6BB6">
              <w:rPr>
                <w:noProof/>
                <w:webHidden/>
              </w:rPr>
              <w:fldChar w:fldCharType="end"/>
            </w:r>
          </w:hyperlink>
        </w:p>
        <w:p w14:paraId="0F0B752D" w14:textId="0FF3751A" w:rsidR="00BB6BB6" w:rsidRDefault="00793199">
          <w:pPr>
            <w:pStyle w:val="TDC2"/>
            <w:tabs>
              <w:tab w:val="right" w:leader="dot" w:pos="10790"/>
            </w:tabs>
            <w:rPr>
              <w:rFonts w:eastAsiaTheme="minorEastAsia" w:cstheme="minorBidi"/>
              <w:b w:val="0"/>
              <w:bCs w:val="0"/>
              <w:smallCaps w:val="0"/>
              <w:noProof/>
              <w:sz w:val="22"/>
              <w:szCs w:val="22"/>
              <w:lang w:eastAsia="es-AR"/>
            </w:rPr>
          </w:pPr>
          <w:hyperlink w:anchor="_Toc53674744" w:history="1">
            <w:r w:rsidR="00BB6BB6" w:rsidRPr="006402EA">
              <w:rPr>
                <w:rStyle w:val="Hipervnculo"/>
                <w:noProof/>
              </w:rPr>
              <w:t>Metodología EaE mezclada</w:t>
            </w:r>
            <w:r w:rsidR="00BB6BB6">
              <w:rPr>
                <w:noProof/>
                <w:webHidden/>
              </w:rPr>
              <w:tab/>
            </w:r>
            <w:r w:rsidR="00BB6BB6">
              <w:rPr>
                <w:noProof/>
                <w:webHidden/>
              </w:rPr>
              <w:fldChar w:fldCharType="begin"/>
            </w:r>
            <w:r w:rsidR="00BB6BB6">
              <w:rPr>
                <w:noProof/>
                <w:webHidden/>
              </w:rPr>
              <w:instrText xml:space="preserve"> PAGEREF _Toc53674744 \h </w:instrText>
            </w:r>
            <w:r w:rsidR="00BB6BB6">
              <w:rPr>
                <w:noProof/>
                <w:webHidden/>
              </w:rPr>
            </w:r>
            <w:r w:rsidR="00BB6BB6">
              <w:rPr>
                <w:noProof/>
                <w:webHidden/>
              </w:rPr>
              <w:fldChar w:fldCharType="separate"/>
            </w:r>
            <w:r w:rsidR="00BB6BB6">
              <w:rPr>
                <w:noProof/>
                <w:webHidden/>
              </w:rPr>
              <w:t>40</w:t>
            </w:r>
            <w:r w:rsidR="00BB6BB6">
              <w:rPr>
                <w:noProof/>
                <w:webHidden/>
              </w:rPr>
              <w:fldChar w:fldCharType="end"/>
            </w:r>
          </w:hyperlink>
        </w:p>
        <w:p w14:paraId="459AFC0A" w14:textId="0B27288F" w:rsidR="00BB6BB6" w:rsidRDefault="00793199">
          <w:pPr>
            <w:pStyle w:val="TDC3"/>
            <w:tabs>
              <w:tab w:val="right" w:leader="dot" w:pos="10790"/>
            </w:tabs>
            <w:rPr>
              <w:rFonts w:eastAsiaTheme="minorEastAsia" w:cstheme="minorBidi"/>
              <w:smallCaps w:val="0"/>
              <w:noProof/>
              <w:sz w:val="22"/>
              <w:szCs w:val="22"/>
              <w:lang w:eastAsia="es-AR"/>
            </w:rPr>
          </w:pPr>
          <w:hyperlink w:anchor="_Toc53674745" w:history="1">
            <w:r w:rsidR="00BB6BB6" w:rsidRPr="006402EA">
              <w:rPr>
                <w:rStyle w:val="Hipervnculo"/>
                <w:noProof/>
              </w:rPr>
              <w:t>Taller</w:t>
            </w:r>
            <w:r w:rsidR="00BB6BB6">
              <w:rPr>
                <w:noProof/>
                <w:webHidden/>
              </w:rPr>
              <w:tab/>
            </w:r>
            <w:r w:rsidR="00BB6BB6">
              <w:rPr>
                <w:noProof/>
                <w:webHidden/>
              </w:rPr>
              <w:fldChar w:fldCharType="begin"/>
            </w:r>
            <w:r w:rsidR="00BB6BB6">
              <w:rPr>
                <w:noProof/>
                <w:webHidden/>
              </w:rPr>
              <w:instrText xml:space="preserve"> PAGEREF _Toc53674745 \h </w:instrText>
            </w:r>
            <w:r w:rsidR="00BB6BB6">
              <w:rPr>
                <w:noProof/>
                <w:webHidden/>
              </w:rPr>
            </w:r>
            <w:r w:rsidR="00BB6BB6">
              <w:rPr>
                <w:noProof/>
                <w:webHidden/>
              </w:rPr>
              <w:fldChar w:fldCharType="separate"/>
            </w:r>
            <w:r w:rsidR="00BB6BB6">
              <w:rPr>
                <w:noProof/>
                <w:webHidden/>
              </w:rPr>
              <w:t>40</w:t>
            </w:r>
            <w:r w:rsidR="00BB6BB6">
              <w:rPr>
                <w:noProof/>
                <w:webHidden/>
              </w:rPr>
              <w:fldChar w:fldCharType="end"/>
            </w:r>
          </w:hyperlink>
        </w:p>
        <w:p w14:paraId="65C3EA6A" w14:textId="68661A77" w:rsidR="00BB6BB6" w:rsidRDefault="00793199">
          <w:pPr>
            <w:pStyle w:val="TDC3"/>
            <w:tabs>
              <w:tab w:val="right" w:leader="dot" w:pos="10790"/>
            </w:tabs>
            <w:rPr>
              <w:rFonts w:eastAsiaTheme="minorEastAsia" w:cstheme="minorBidi"/>
              <w:smallCaps w:val="0"/>
              <w:noProof/>
              <w:sz w:val="22"/>
              <w:szCs w:val="22"/>
              <w:lang w:eastAsia="es-AR"/>
            </w:rPr>
          </w:pPr>
          <w:hyperlink w:anchor="_Toc53674746" w:history="1">
            <w:r w:rsidR="00BB6BB6" w:rsidRPr="006402EA">
              <w:rPr>
                <w:rStyle w:val="Hipervnculo"/>
                <w:noProof/>
              </w:rPr>
              <w:t>Estación de comunicaciones (NO RESUELTO)</w:t>
            </w:r>
            <w:r w:rsidR="00BB6BB6">
              <w:rPr>
                <w:noProof/>
                <w:webHidden/>
              </w:rPr>
              <w:tab/>
            </w:r>
            <w:r w:rsidR="00BB6BB6">
              <w:rPr>
                <w:noProof/>
                <w:webHidden/>
              </w:rPr>
              <w:fldChar w:fldCharType="begin"/>
            </w:r>
            <w:r w:rsidR="00BB6BB6">
              <w:rPr>
                <w:noProof/>
                <w:webHidden/>
              </w:rPr>
              <w:instrText xml:space="preserve"> PAGEREF _Toc53674746 \h </w:instrText>
            </w:r>
            <w:r w:rsidR="00BB6BB6">
              <w:rPr>
                <w:noProof/>
                <w:webHidden/>
              </w:rPr>
            </w:r>
            <w:r w:rsidR="00BB6BB6">
              <w:rPr>
                <w:noProof/>
                <w:webHidden/>
              </w:rPr>
              <w:fldChar w:fldCharType="separate"/>
            </w:r>
            <w:r w:rsidR="00BB6BB6">
              <w:rPr>
                <w:noProof/>
                <w:webHidden/>
              </w:rPr>
              <w:t>42</w:t>
            </w:r>
            <w:r w:rsidR="00BB6BB6">
              <w:rPr>
                <w:noProof/>
                <w:webHidden/>
              </w:rPr>
              <w:fldChar w:fldCharType="end"/>
            </w:r>
          </w:hyperlink>
        </w:p>
        <w:p w14:paraId="2804DC18" w14:textId="631013FB" w:rsidR="00BB6BB6" w:rsidRDefault="00793199">
          <w:pPr>
            <w:pStyle w:val="TDC3"/>
            <w:tabs>
              <w:tab w:val="right" w:leader="dot" w:pos="10790"/>
            </w:tabs>
            <w:rPr>
              <w:rFonts w:eastAsiaTheme="minorEastAsia" w:cstheme="minorBidi"/>
              <w:smallCaps w:val="0"/>
              <w:noProof/>
              <w:sz w:val="22"/>
              <w:szCs w:val="22"/>
              <w:lang w:eastAsia="es-AR"/>
            </w:rPr>
          </w:pPr>
          <w:hyperlink w:anchor="_Toc53674747" w:history="1">
            <w:r w:rsidR="00BB6BB6" w:rsidRPr="006402EA">
              <w:rPr>
                <w:rStyle w:val="Hipervnculo"/>
                <w:noProof/>
              </w:rPr>
              <w:t>Combustible para maquinaria (NO RESUELTO)</w:t>
            </w:r>
            <w:r w:rsidR="00BB6BB6">
              <w:rPr>
                <w:noProof/>
                <w:webHidden/>
              </w:rPr>
              <w:tab/>
            </w:r>
            <w:r w:rsidR="00BB6BB6">
              <w:rPr>
                <w:noProof/>
                <w:webHidden/>
              </w:rPr>
              <w:fldChar w:fldCharType="begin"/>
            </w:r>
            <w:r w:rsidR="00BB6BB6">
              <w:rPr>
                <w:noProof/>
                <w:webHidden/>
              </w:rPr>
              <w:instrText xml:space="preserve"> PAGEREF _Toc53674747 \h </w:instrText>
            </w:r>
            <w:r w:rsidR="00BB6BB6">
              <w:rPr>
                <w:noProof/>
                <w:webHidden/>
              </w:rPr>
            </w:r>
            <w:r w:rsidR="00BB6BB6">
              <w:rPr>
                <w:noProof/>
                <w:webHidden/>
              </w:rPr>
              <w:fldChar w:fldCharType="separate"/>
            </w:r>
            <w:r w:rsidR="00BB6BB6">
              <w:rPr>
                <w:noProof/>
                <w:webHidden/>
              </w:rPr>
              <w:t>43</w:t>
            </w:r>
            <w:r w:rsidR="00BB6BB6">
              <w:rPr>
                <w:noProof/>
                <w:webHidden/>
              </w:rPr>
              <w:fldChar w:fldCharType="end"/>
            </w:r>
          </w:hyperlink>
        </w:p>
        <w:p w14:paraId="5D7C5AA9" w14:textId="608D4F60" w:rsidR="00BB6BB6" w:rsidRDefault="00793199">
          <w:pPr>
            <w:pStyle w:val="TDC3"/>
            <w:tabs>
              <w:tab w:val="right" w:leader="dot" w:pos="10790"/>
            </w:tabs>
            <w:rPr>
              <w:rFonts w:eastAsiaTheme="minorEastAsia" w:cstheme="minorBidi"/>
              <w:smallCaps w:val="0"/>
              <w:noProof/>
              <w:sz w:val="22"/>
              <w:szCs w:val="22"/>
              <w:lang w:eastAsia="es-AR"/>
            </w:rPr>
          </w:pPr>
          <w:hyperlink w:anchor="_Toc53674748" w:history="1">
            <w:r w:rsidR="00BB6BB6" w:rsidRPr="006402EA">
              <w:rPr>
                <w:rStyle w:val="Hipervnculo"/>
                <w:noProof/>
                <w:lang w:eastAsia="es-AR"/>
              </w:rPr>
              <w:t>Estación de servicio</w:t>
            </w:r>
            <w:r w:rsidR="00BB6BB6">
              <w:rPr>
                <w:noProof/>
                <w:webHidden/>
              </w:rPr>
              <w:tab/>
            </w:r>
            <w:r w:rsidR="00BB6BB6">
              <w:rPr>
                <w:noProof/>
                <w:webHidden/>
              </w:rPr>
              <w:fldChar w:fldCharType="begin"/>
            </w:r>
            <w:r w:rsidR="00BB6BB6">
              <w:rPr>
                <w:noProof/>
                <w:webHidden/>
              </w:rPr>
              <w:instrText xml:space="preserve"> PAGEREF _Toc53674748 \h </w:instrText>
            </w:r>
            <w:r w:rsidR="00BB6BB6">
              <w:rPr>
                <w:noProof/>
                <w:webHidden/>
              </w:rPr>
            </w:r>
            <w:r w:rsidR="00BB6BB6">
              <w:rPr>
                <w:noProof/>
                <w:webHidden/>
              </w:rPr>
              <w:fldChar w:fldCharType="separate"/>
            </w:r>
            <w:r w:rsidR="00BB6BB6">
              <w:rPr>
                <w:noProof/>
                <w:webHidden/>
              </w:rPr>
              <w:t>44</w:t>
            </w:r>
            <w:r w:rsidR="00BB6BB6">
              <w:rPr>
                <w:noProof/>
                <w:webHidden/>
              </w:rPr>
              <w:fldChar w:fldCharType="end"/>
            </w:r>
          </w:hyperlink>
        </w:p>
        <w:p w14:paraId="06AEEC5A" w14:textId="65F02773" w:rsidR="00BB6BB6" w:rsidRDefault="00793199">
          <w:pPr>
            <w:pStyle w:val="TDC1"/>
            <w:tabs>
              <w:tab w:val="right" w:leader="dot" w:pos="10790"/>
            </w:tabs>
            <w:rPr>
              <w:rFonts w:eastAsiaTheme="minorEastAsia" w:cstheme="minorBidi"/>
              <w:b w:val="0"/>
              <w:bCs w:val="0"/>
              <w:caps w:val="0"/>
              <w:noProof/>
              <w:sz w:val="22"/>
              <w:szCs w:val="22"/>
              <w:u w:val="none"/>
              <w:lang w:eastAsia="es-AR"/>
            </w:rPr>
          </w:pPr>
          <w:hyperlink w:anchor="_Toc53674749" w:history="1">
            <w:r w:rsidR="00BB6BB6" w:rsidRPr="006402EA">
              <w:rPr>
                <w:rStyle w:val="Hipervnculo"/>
                <w:noProof/>
                <w:lang w:eastAsia="es-AR"/>
              </w:rPr>
              <w:t>Metodología delta t</w:t>
            </w:r>
            <w:r w:rsidR="00BB6BB6">
              <w:rPr>
                <w:noProof/>
                <w:webHidden/>
              </w:rPr>
              <w:tab/>
            </w:r>
            <w:r w:rsidR="00BB6BB6">
              <w:rPr>
                <w:noProof/>
                <w:webHidden/>
              </w:rPr>
              <w:fldChar w:fldCharType="begin"/>
            </w:r>
            <w:r w:rsidR="00BB6BB6">
              <w:rPr>
                <w:noProof/>
                <w:webHidden/>
              </w:rPr>
              <w:instrText xml:space="preserve"> PAGEREF _Toc53674749 \h </w:instrText>
            </w:r>
            <w:r w:rsidR="00BB6BB6">
              <w:rPr>
                <w:noProof/>
                <w:webHidden/>
              </w:rPr>
            </w:r>
            <w:r w:rsidR="00BB6BB6">
              <w:rPr>
                <w:noProof/>
                <w:webHidden/>
              </w:rPr>
              <w:fldChar w:fldCharType="separate"/>
            </w:r>
            <w:r w:rsidR="00BB6BB6">
              <w:rPr>
                <w:noProof/>
                <w:webHidden/>
              </w:rPr>
              <w:t>45</w:t>
            </w:r>
            <w:r w:rsidR="00BB6BB6">
              <w:rPr>
                <w:noProof/>
                <w:webHidden/>
              </w:rPr>
              <w:fldChar w:fldCharType="end"/>
            </w:r>
          </w:hyperlink>
        </w:p>
        <w:p w14:paraId="7FADDBD5" w14:textId="52DF353E" w:rsidR="00BB6BB6" w:rsidRDefault="00793199">
          <w:pPr>
            <w:pStyle w:val="TDC3"/>
            <w:tabs>
              <w:tab w:val="right" w:leader="dot" w:pos="10790"/>
            </w:tabs>
            <w:rPr>
              <w:rFonts w:eastAsiaTheme="minorEastAsia" w:cstheme="minorBidi"/>
              <w:smallCaps w:val="0"/>
              <w:noProof/>
              <w:sz w:val="22"/>
              <w:szCs w:val="22"/>
              <w:lang w:eastAsia="es-AR"/>
            </w:rPr>
          </w:pPr>
          <w:hyperlink w:anchor="_Toc53674750" w:history="1">
            <w:r w:rsidR="00BB6BB6" w:rsidRPr="006402EA">
              <w:rPr>
                <w:rStyle w:val="Hipervnculo"/>
                <w:noProof/>
              </w:rPr>
              <w:t>Consultora 3M&amp;F</w:t>
            </w:r>
            <w:r w:rsidR="00BB6BB6">
              <w:rPr>
                <w:noProof/>
                <w:webHidden/>
              </w:rPr>
              <w:tab/>
            </w:r>
            <w:r w:rsidR="00BB6BB6">
              <w:rPr>
                <w:noProof/>
                <w:webHidden/>
              </w:rPr>
              <w:fldChar w:fldCharType="begin"/>
            </w:r>
            <w:r w:rsidR="00BB6BB6">
              <w:rPr>
                <w:noProof/>
                <w:webHidden/>
              </w:rPr>
              <w:instrText xml:space="preserve"> PAGEREF _Toc53674750 \h </w:instrText>
            </w:r>
            <w:r w:rsidR="00BB6BB6">
              <w:rPr>
                <w:noProof/>
                <w:webHidden/>
              </w:rPr>
            </w:r>
            <w:r w:rsidR="00BB6BB6">
              <w:rPr>
                <w:noProof/>
                <w:webHidden/>
              </w:rPr>
              <w:fldChar w:fldCharType="separate"/>
            </w:r>
            <w:r w:rsidR="00BB6BB6">
              <w:rPr>
                <w:noProof/>
                <w:webHidden/>
              </w:rPr>
              <w:t>45</w:t>
            </w:r>
            <w:r w:rsidR="00BB6BB6">
              <w:rPr>
                <w:noProof/>
                <w:webHidden/>
              </w:rPr>
              <w:fldChar w:fldCharType="end"/>
            </w:r>
          </w:hyperlink>
        </w:p>
        <w:p w14:paraId="4BD781D9" w14:textId="70435339" w:rsidR="00BB6BB6" w:rsidRDefault="00793199">
          <w:pPr>
            <w:pStyle w:val="TDC3"/>
            <w:tabs>
              <w:tab w:val="right" w:leader="dot" w:pos="10790"/>
            </w:tabs>
            <w:rPr>
              <w:rFonts w:eastAsiaTheme="minorEastAsia" w:cstheme="minorBidi"/>
              <w:smallCaps w:val="0"/>
              <w:noProof/>
              <w:sz w:val="22"/>
              <w:szCs w:val="22"/>
              <w:lang w:eastAsia="es-AR"/>
            </w:rPr>
          </w:pPr>
          <w:hyperlink w:anchor="_Toc53674751" w:history="1">
            <w:r w:rsidR="00BB6BB6" w:rsidRPr="006402EA">
              <w:rPr>
                <w:rStyle w:val="Hipervnculo"/>
                <w:noProof/>
                <w:lang w:eastAsia="es-AR"/>
              </w:rPr>
              <w:t>Estación de servicio</w:t>
            </w:r>
            <w:r w:rsidR="00BB6BB6">
              <w:rPr>
                <w:noProof/>
                <w:webHidden/>
              </w:rPr>
              <w:tab/>
            </w:r>
            <w:r w:rsidR="00BB6BB6">
              <w:rPr>
                <w:noProof/>
                <w:webHidden/>
              </w:rPr>
              <w:fldChar w:fldCharType="begin"/>
            </w:r>
            <w:r w:rsidR="00BB6BB6">
              <w:rPr>
                <w:noProof/>
                <w:webHidden/>
              </w:rPr>
              <w:instrText xml:space="preserve"> PAGEREF _Toc53674751 \h </w:instrText>
            </w:r>
            <w:r w:rsidR="00BB6BB6">
              <w:rPr>
                <w:noProof/>
                <w:webHidden/>
              </w:rPr>
            </w:r>
            <w:r w:rsidR="00BB6BB6">
              <w:rPr>
                <w:noProof/>
                <w:webHidden/>
              </w:rPr>
              <w:fldChar w:fldCharType="separate"/>
            </w:r>
            <w:r w:rsidR="00BB6BB6">
              <w:rPr>
                <w:noProof/>
                <w:webHidden/>
              </w:rPr>
              <w:t>47</w:t>
            </w:r>
            <w:r w:rsidR="00BB6BB6">
              <w:rPr>
                <w:noProof/>
                <w:webHidden/>
              </w:rPr>
              <w:fldChar w:fldCharType="end"/>
            </w:r>
          </w:hyperlink>
        </w:p>
        <w:p w14:paraId="259D4B42" w14:textId="370911B9" w:rsidR="00BB6BB6" w:rsidRDefault="00793199">
          <w:pPr>
            <w:pStyle w:val="TDC3"/>
            <w:tabs>
              <w:tab w:val="right" w:leader="dot" w:pos="10790"/>
            </w:tabs>
            <w:rPr>
              <w:rFonts w:eastAsiaTheme="minorEastAsia" w:cstheme="minorBidi"/>
              <w:smallCaps w:val="0"/>
              <w:noProof/>
              <w:sz w:val="22"/>
              <w:szCs w:val="22"/>
              <w:lang w:eastAsia="es-AR"/>
            </w:rPr>
          </w:pPr>
          <w:hyperlink w:anchor="_Toc53674752" w:history="1">
            <w:r w:rsidR="00BB6BB6" w:rsidRPr="006402EA">
              <w:rPr>
                <w:rStyle w:val="Hipervnculo"/>
                <w:noProof/>
                <w:lang w:eastAsia="es-AR"/>
              </w:rPr>
              <w:t>Estación de servicio (versión B)</w:t>
            </w:r>
            <w:r w:rsidR="00BB6BB6">
              <w:rPr>
                <w:noProof/>
                <w:webHidden/>
              </w:rPr>
              <w:tab/>
            </w:r>
            <w:r w:rsidR="00BB6BB6">
              <w:rPr>
                <w:noProof/>
                <w:webHidden/>
              </w:rPr>
              <w:fldChar w:fldCharType="begin"/>
            </w:r>
            <w:r w:rsidR="00BB6BB6">
              <w:rPr>
                <w:noProof/>
                <w:webHidden/>
              </w:rPr>
              <w:instrText xml:space="preserve"> PAGEREF _Toc53674752 \h </w:instrText>
            </w:r>
            <w:r w:rsidR="00BB6BB6">
              <w:rPr>
                <w:noProof/>
                <w:webHidden/>
              </w:rPr>
            </w:r>
            <w:r w:rsidR="00BB6BB6">
              <w:rPr>
                <w:noProof/>
                <w:webHidden/>
              </w:rPr>
              <w:fldChar w:fldCharType="separate"/>
            </w:r>
            <w:r w:rsidR="00BB6BB6">
              <w:rPr>
                <w:noProof/>
                <w:webHidden/>
              </w:rPr>
              <w:t>50</w:t>
            </w:r>
            <w:r w:rsidR="00BB6BB6">
              <w:rPr>
                <w:noProof/>
                <w:webHidden/>
              </w:rPr>
              <w:fldChar w:fldCharType="end"/>
            </w:r>
          </w:hyperlink>
        </w:p>
        <w:p w14:paraId="1E5CEC42" w14:textId="46283430" w:rsidR="00BB6BB6" w:rsidRDefault="00793199">
          <w:pPr>
            <w:pStyle w:val="TDC3"/>
            <w:tabs>
              <w:tab w:val="right" w:leader="dot" w:pos="10790"/>
            </w:tabs>
            <w:rPr>
              <w:rFonts w:eastAsiaTheme="minorEastAsia" w:cstheme="minorBidi"/>
              <w:smallCaps w:val="0"/>
              <w:noProof/>
              <w:sz w:val="22"/>
              <w:szCs w:val="22"/>
              <w:lang w:eastAsia="es-AR"/>
            </w:rPr>
          </w:pPr>
          <w:hyperlink w:anchor="_Toc53674753" w:history="1">
            <w:r w:rsidR="00BB6BB6" w:rsidRPr="006402EA">
              <w:rPr>
                <w:rStyle w:val="Hipervnculo"/>
                <w:noProof/>
                <w:lang w:eastAsia="es-AR"/>
              </w:rPr>
              <w:t>Banco de sangre</w:t>
            </w:r>
            <w:r w:rsidR="00BB6BB6">
              <w:rPr>
                <w:noProof/>
                <w:webHidden/>
              </w:rPr>
              <w:tab/>
            </w:r>
            <w:r w:rsidR="00BB6BB6">
              <w:rPr>
                <w:noProof/>
                <w:webHidden/>
              </w:rPr>
              <w:fldChar w:fldCharType="begin"/>
            </w:r>
            <w:r w:rsidR="00BB6BB6">
              <w:rPr>
                <w:noProof/>
                <w:webHidden/>
              </w:rPr>
              <w:instrText xml:space="preserve"> PAGEREF _Toc53674753 \h </w:instrText>
            </w:r>
            <w:r w:rsidR="00BB6BB6">
              <w:rPr>
                <w:noProof/>
                <w:webHidden/>
              </w:rPr>
            </w:r>
            <w:r w:rsidR="00BB6BB6">
              <w:rPr>
                <w:noProof/>
                <w:webHidden/>
              </w:rPr>
              <w:fldChar w:fldCharType="separate"/>
            </w:r>
            <w:r w:rsidR="00BB6BB6">
              <w:rPr>
                <w:noProof/>
                <w:webHidden/>
              </w:rPr>
              <w:t>51</w:t>
            </w:r>
            <w:r w:rsidR="00BB6BB6">
              <w:rPr>
                <w:noProof/>
                <w:webHidden/>
              </w:rPr>
              <w:fldChar w:fldCharType="end"/>
            </w:r>
          </w:hyperlink>
        </w:p>
        <w:p w14:paraId="6DE06C2D" w14:textId="4829AFDC" w:rsidR="00BB6BB6" w:rsidRDefault="00793199">
          <w:pPr>
            <w:pStyle w:val="TDC3"/>
            <w:tabs>
              <w:tab w:val="right" w:leader="dot" w:pos="10790"/>
            </w:tabs>
            <w:rPr>
              <w:rFonts w:eastAsiaTheme="minorEastAsia" w:cstheme="minorBidi"/>
              <w:smallCaps w:val="0"/>
              <w:noProof/>
              <w:sz w:val="22"/>
              <w:szCs w:val="22"/>
              <w:lang w:eastAsia="es-AR"/>
            </w:rPr>
          </w:pPr>
          <w:hyperlink w:anchor="_Toc53674754" w:history="1">
            <w:r w:rsidR="00BB6BB6" w:rsidRPr="006402EA">
              <w:rPr>
                <w:rStyle w:val="Hipervnculo"/>
                <w:noProof/>
              </w:rPr>
              <w:t>Droguería ABC</w:t>
            </w:r>
            <w:r w:rsidR="00BB6BB6">
              <w:rPr>
                <w:noProof/>
                <w:webHidden/>
              </w:rPr>
              <w:tab/>
            </w:r>
            <w:r w:rsidR="00BB6BB6">
              <w:rPr>
                <w:noProof/>
                <w:webHidden/>
              </w:rPr>
              <w:fldChar w:fldCharType="begin"/>
            </w:r>
            <w:r w:rsidR="00BB6BB6">
              <w:rPr>
                <w:noProof/>
                <w:webHidden/>
              </w:rPr>
              <w:instrText xml:space="preserve"> PAGEREF _Toc53674754 \h </w:instrText>
            </w:r>
            <w:r w:rsidR="00BB6BB6">
              <w:rPr>
                <w:noProof/>
                <w:webHidden/>
              </w:rPr>
            </w:r>
            <w:r w:rsidR="00BB6BB6">
              <w:rPr>
                <w:noProof/>
                <w:webHidden/>
              </w:rPr>
              <w:fldChar w:fldCharType="separate"/>
            </w:r>
            <w:r w:rsidR="00BB6BB6">
              <w:rPr>
                <w:noProof/>
                <w:webHidden/>
              </w:rPr>
              <w:t>53</w:t>
            </w:r>
            <w:r w:rsidR="00BB6BB6">
              <w:rPr>
                <w:noProof/>
                <w:webHidden/>
              </w:rPr>
              <w:fldChar w:fldCharType="end"/>
            </w:r>
          </w:hyperlink>
        </w:p>
        <w:p w14:paraId="55A2F022" w14:textId="45B97FB0" w:rsidR="00BB6BB6" w:rsidRDefault="00793199">
          <w:pPr>
            <w:pStyle w:val="TDC3"/>
            <w:tabs>
              <w:tab w:val="right" w:leader="dot" w:pos="10790"/>
            </w:tabs>
            <w:rPr>
              <w:rFonts w:eastAsiaTheme="minorEastAsia" w:cstheme="minorBidi"/>
              <w:smallCaps w:val="0"/>
              <w:noProof/>
              <w:sz w:val="22"/>
              <w:szCs w:val="22"/>
              <w:lang w:eastAsia="es-AR"/>
            </w:rPr>
          </w:pPr>
          <w:hyperlink w:anchor="_Toc53674755" w:history="1">
            <w:r w:rsidR="00BB6BB6" w:rsidRPr="006402EA">
              <w:rPr>
                <w:rStyle w:val="Hipervnculo"/>
                <w:noProof/>
                <w:lang w:val="es-ES"/>
              </w:rPr>
              <w:t>Droguería ACTOP</w:t>
            </w:r>
            <w:r w:rsidR="00BB6BB6">
              <w:rPr>
                <w:noProof/>
                <w:webHidden/>
              </w:rPr>
              <w:tab/>
            </w:r>
            <w:r w:rsidR="00BB6BB6">
              <w:rPr>
                <w:noProof/>
                <w:webHidden/>
              </w:rPr>
              <w:fldChar w:fldCharType="begin"/>
            </w:r>
            <w:r w:rsidR="00BB6BB6">
              <w:rPr>
                <w:noProof/>
                <w:webHidden/>
              </w:rPr>
              <w:instrText xml:space="preserve"> PAGEREF _Toc53674755 \h </w:instrText>
            </w:r>
            <w:r w:rsidR="00BB6BB6">
              <w:rPr>
                <w:noProof/>
                <w:webHidden/>
              </w:rPr>
            </w:r>
            <w:r w:rsidR="00BB6BB6">
              <w:rPr>
                <w:noProof/>
                <w:webHidden/>
              </w:rPr>
              <w:fldChar w:fldCharType="separate"/>
            </w:r>
            <w:r w:rsidR="00BB6BB6">
              <w:rPr>
                <w:noProof/>
                <w:webHidden/>
              </w:rPr>
              <w:t>54</w:t>
            </w:r>
            <w:r w:rsidR="00BB6BB6">
              <w:rPr>
                <w:noProof/>
                <w:webHidden/>
              </w:rPr>
              <w:fldChar w:fldCharType="end"/>
            </w:r>
          </w:hyperlink>
        </w:p>
        <w:p w14:paraId="66E336DE" w14:textId="177E36FF" w:rsidR="00BB6BB6" w:rsidRDefault="00793199">
          <w:pPr>
            <w:pStyle w:val="TDC3"/>
            <w:tabs>
              <w:tab w:val="right" w:leader="dot" w:pos="10790"/>
            </w:tabs>
            <w:rPr>
              <w:rFonts w:eastAsiaTheme="minorEastAsia" w:cstheme="minorBidi"/>
              <w:smallCaps w:val="0"/>
              <w:noProof/>
              <w:sz w:val="22"/>
              <w:szCs w:val="22"/>
              <w:lang w:eastAsia="es-AR"/>
            </w:rPr>
          </w:pPr>
          <w:hyperlink w:anchor="_Toc53674756" w:history="1">
            <w:r w:rsidR="00BB6BB6" w:rsidRPr="006402EA">
              <w:rPr>
                <w:rStyle w:val="Hipervnculo"/>
                <w:noProof/>
              </w:rPr>
              <w:t>Plan Vigilante de TeleServe (NO RESUELTO)</w:t>
            </w:r>
            <w:r w:rsidR="00BB6BB6">
              <w:rPr>
                <w:noProof/>
                <w:webHidden/>
              </w:rPr>
              <w:tab/>
            </w:r>
            <w:r w:rsidR="00BB6BB6">
              <w:rPr>
                <w:noProof/>
                <w:webHidden/>
              </w:rPr>
              <w:fldChar w:fldCharType="begin"/>
            </w:r>
            <w:r w:rsidR="00BB6BB6">
              <w:rPr>
                <w:noProof/>
                <w:webHidden/>
              </w:rPr>
              <w:instrText xml:space="preserve"> PAGEREF _Toc53674756 \h </w:instrText>
            </w:r>
            <w:r w:rsidR="00BB6BB6">
              <w:rPr>
                <w:noProof/>
                <w:webHidden/>
              </w:rPr>
            </w:r>
            <w:r w:rsidR="00BB6BB6">
              <w:rPr>
                <w:noProof/>
                <w:webHidden/>
              </w:rPr>
              <w:fldChar w:fldCharType="separate"/>
            </w:r>
            <w:r w:rsidR="00BB6BB6">
              <w:rPr>
                <w:noProof/>
                <w:webHidden/>
              </w:rPr>
              <w:t>56</w:t>
            </w:r>
            <w:r w:rsidR="00BB6BB6">
              <w:rPr>
                <w:noProof/>
                <w:webHidden/>
              </w:rPr>
              <w:fldChar w:fldCharType="end"/>
            </w:r>
          </w:hyperlink>
        </w:p>
        <w:p w14:paraId="35BCDFC8" w14:textId="66497FA0" w:rsidR="00BB6BB6" w:rsidRDefault="00793199">
          <w:pPr>
            <w:pStyle w:val="TDC3"/>
            <w:tabs>
              <w:tab w:val="right" w:leader="dot" w:pos="10790"/>
            </w:tabs>
            <w:rPr>
              <w:rFonts w:eastAsiaTheme="minorEastAsia" w:cstheme="minorBidi"/>
              <w:smallCaps w:val="0"/>
              <w:noProof/>
              <w:sz w:val="22"/>
              <w:szCs w:val="22"/>
              <w:lang w:eastAsia="es-AR"/>
            </w:rPr>
          </w:pPr>
          <w:hyperlink w:anchor="_Toc53674757" w:history="1">
            <w:r w:rsidR="00BB6BB6" w:rsidRPr="006402EA">
              <w:rPr>
                <w:rStyle w:val="Hipervnculo"/>
                <w:noProof/>
              </w:rPr>
              <w:t>Oficina de obras públicas</w:t>
            </w:r>
            <w:r w:rsidR="00BB6BB6">
              <w:rPr>
                <w:noProof/>
                <w:webHidden/>
              </w:rPr>
              <w:tab/>
            </w:r>
            <w:r w:rsidR="00BB6BB6">
              <w:rPr>
                <w:noProof/>
                <w:webHidden/>
              </w:rPr>
              <w:fldChar w:fldCharType="begin"/>
            </w:r>
            <w:r w:rsidR="00BB6BB6">
              <w:rPr>
                <w:noProof/>
                <w:webHidden/>
              </w:rPr>
              <w:instrText xml:space="preserve"> PAGEREF _Toc53674757 \h </w:instrText>
            </w:r>
            <w:r w:rsidR="00BB6BB6">
              <w:rPr>
                <w:noProof/>
                <w:webHidden/>
              </w:rPr>
            </w:r>
            <w:r w:rsidR="00BB6BB6">
              <w:rPr>
                <w:noProof/>
                <w:webHidden/>
              </w:rPr>
              <w:fldChar w:fldCharType="separate"/>
            </w:r>
            <w:r w:rsidR="00BB6BB6">
              <w:rPr>
                <w:noProof/>
                <w:webHidden/>
              </w:rPr>
              <w:t>57</w:t>
            </w:r>
            <w:r w:rsidR="00BB6BB6">
              <w:rPr>
                <w:noProof/>
                <w:webHidden/>
              </w:rPr>
              <w:fldChar w:fldCharType="end"/>
            </w:r>
          </w:hyperlink>
        </w:p>
        <w:p w14:paraId="29E1BC2C" w14:textId="086B2437" w:rsidR="00BB6BB6" w:rsidRDefault="00793199">
          <w:pPr>
            <w:pStyle w:val="TDC3"/>
            <w:tabs>
              <w:tab w:val="right" w:leader="dot" w:pos="10790"/>
            </w:tabs>
            <w:rPr>
              <w:rFonts w:eastAsiaTheme="minorEastAsia" w:cstheme="minorBidi"/>
              <w:smallCaps w:val="0"/>
              <w:noProof/>
              <w:sz w:val="22"/>
              <w:szCs w:val="22"/>
              <w:lang w:eastAsia="es-AR"/>
            </w:rPr>
          </w:pPr>
          <w:hyperlink w:anchor="_Toc53674758" w:history="1">
            <w:r w:rsidR="00BB6BB6" w:rsidRPr="006402EA">
              <w:rPr>
                <w:rStyle w:val="Hipervnculo"/>
                <w:noProof/>
              </w:rPr>
              <w:t>Teléfonos públicos</w:t>
            </w:r>
            <w:r w:rsidR="00BB6BB6">
              <w:rPr>
                <w:noProof/>
                <w:webHidden/>
              </w:rPr>
              <w:tab/>
            </w:r>
            <w:r w:rsidR="00BB6BB6">
              <w:rPr>
                <w:noProof/>
                <w:webHidden/>
              </w:rPr>
              <w:fldChar w:fldCharType="begin"/>
            </w:r>
            <w:r w:rsidR="00BB6BB6">
              <w:rPr>
                <w:noProof/>
                <w:webHidden/>
              </w:rPr>
              <w:instrText xml:space="preserve"> PAGEREF _Toc53674758 \h </w:instrText>
            </w:r>
            <w:r w:rsidR="00BB6BB6">
              <w:rPr>
                <w:noProof/>
                <w:webHidden/>
              </w:rPr>
            </w:r>
            <w:r w:rsidR="00BB6BB6">
              <w:rPr>
                <w:noProof/>
                <w:webHidden/>
              </w:rPr>
              <w:fldChar w:fldCharType="separate"/>
            </w:r>
            <w:r w:rsidR="00BB6BB6">
              <w:rPr>
                <w:noProof/>
                <w:webHidden/>
              </w:rPr>
              <w:t>58</w:t>
            </w:r>
            <w:r w:rsidR="00BB6BB6">
              <w:rPr>
                <w:noProof/>
                <w:webHidden/>
              </w:rPr>
              <w:fldChar w:fldCharType="end"/>
            </w:r>
          </w:hyperlink>
        </w:p>
        <w:p w14:paraId="53FCA685" w14:textId="7A7D8F9E" w:rsidR="00BB6BB6" w:rsidRDefault="00793199">
          <w:pPr>
            <w:pStyle w:val="TDC3"/>
            <w:tabs>
              <w:tab w:val="right" w:leader="dot" w:pos="10790"/>
            </w:tabs>
            <w:rPr>
              <w:rFonts w:eastAsiaTheme="minorEastAsia" w:cstheme="minorBidi"/>
              <w:smallCaps w:val="0"/>
              <w:noProof/>
              <w:sz w:val="22"/>
              <w:szCs w:val="22"/>
              <w:lang w:eastAsia="es-AR"/>
            </w:rPr>
          </w:pPr>
          <w:hyperlink w:anchor="_Toc53674759" w:history="1">
            <w:r w:rsidR="00BB6BB6" w:rsidRPr="006402EA">
              <w:rPr>
                <w:rStyle w:val="Hipervnculo"/>
                <w:noProof/>
              </w:rPr>
              <w:t>Montacargas</w:t>
            </w:r>
            <w:r w:rsidR="00BB6BB6">
              <w:rPr>
                <w:noProof/>
                <w:webHidden/>
              </w:rPr>
              <w:tab/>
            </w:r>
            <w:r w:rsidR="00BB6BB6">
              <w:rPr>
                <w:noProof/>
                <w:webHidden/>
              </w:rPr>
              <w:fldChar w:fldCharType="begin"/>
            </w:r>
            <w:r w:rsidR="00BB6BB6">
              <w:rPr>
                <w:noProof/>
                <w:webHidden/>
              </w:rPr>
              <w:instrText xml:space="preserve"> PAGEREF _Toc53674759 \h </w:instrText>
            </w:r>
            <w:r w:rsidR="00BB6BB6">
              <w:rPr>
                <w:noProof/>
                <w:webHidden/>
              </w:rPr>
            </w:r>
            <w:r w:rsidR="00BB6BB6">
              <w:rPr>
                <w:noProof/>
                <w:webHidden/>
              </w:rPr>
              <w:fldChar w:fldCharType="separate"/>
            </w:r>
            <w:r w:rsidR="00BB6BB6">
              <w:rPr>
                <w:noProof/>
                <w:webHidden/>
              </w:rPr>
              <w:t>59</w:t>
            </w:r>
            <w:r w:rsidR="00BB6BB6">
              <w:rPr>
                <w:noProof/>
                <w:webHidden/>
              </w:rPr>
              <w:fldChar w:fldCharType="end"/>
            </w:r>
          </w:hyperlink>
        </w:p>
        <w:p w14:paraId="1E8D218C" w14:textId="226478CF" w:rsidR="00BB6BB6" w:rsidRDefault="00793199">
          <w:pPr>
            <w:pStyle w:val="TDC3"/>
            <w:tabs>
              <w:tab w:val="right" w:leader="dot" w:pos="10790"/>
            </w:tabs>
            <w:rPr>
              <w:rFonts w:eastAsiaTheme="minorEastAsia" w:cstheme="minorBidi"/>
              <w:smallCaps w:val="0"/>
              <w:noProof/>
              <w:sz w:val="22"/>
              <w:szCs w:val="22"/>
              <w:lang w:eastAsia="es-AR"/>
            </w:rPr>
          </w:pPr>
          <w:hyperlink w:anchor="_Toc53674760" w:history="1">
            <w:r w:rsidR="00BB6BB6" w:rsidRPr="006402EA">
              <w:rPr>
                <w:rStyle w:val="Hipervnculo"/>
                <w:noProof/>
              </w:rPr>
              <w:t>Videoclub (NO RESUELTO)</w:t>
            </w:r>
            <w:r w:rsidR="00BB6BB6">
              <w:rPr>
                <w:noProof/>
                <w:webHidden/>
              </w:rPr>
              <w:tab/>
            </w:r>
            <w:r w:rsidR="00BB6BB6">
              <w:rPr>
                <w:noProof/>
                <w:webHidden/>
              </w:rPr>
              <w:fldChar w:fldCharType="begin"/>
            </w:r>
            <w:r w:rsidR="00BB6BB6">
              <w:rPr>
                <w:noProof/>
                <w:webHidden/>
              </w:rPr>
              <w:instrText xml:space="preserve"> PAGEREF _Toc53674760 \h </w:instrText>
            </w:r>
            <w:r w:rsidR="00BB6BB6">
              <w:rPr>
                <w:noProof/>
                <w:webHidden/>
              </w:rPr>
            </w:r>
            <w:r w:rsidR="00BB6BB6">
              <w:rPr>
                <w:noProof/>
                <w:webHidden/>
              </w:rPr>
              <w:fldChar w:fldCharType="separate"/>
            </w:r>
            <w:r w:rsidR="00BB6BB6">
              <w:rPr>
                <w:noProof/>
                <w:webHidden/>
              </w:rPr>
              <w:t>60</w:t>
            </w:r>
            <w:r w:rsidR="00BB6BB6">
              <w:rPr>
                <w:noProof/>
                <w:webHidden/>
              </w:rPr>
              <w:fldChar w:fldCharType="end"/>
            </w:r>
          </w:hyperlink>
        </w:p>
        <w:p w14:paraId="274CBA8C" w14:textId="3F79FC86" w:rsidR="00BB6BB6" w:rsidRDefault="00793199">
          <w:pPr>
            <w:pStyle w:val="TDC3"/>
            <w:tabs>
              <w:tab w:val="right" w:leader="dot" w:pos="10790"/>
            </w:tabs>
            <w:rPr>
              <w:rFonts w:eastAsiaTheme="minorEastAsia" w:cstheme="minorBidi"/>
              <w:smallCaps w:val="0"/>
              <w:noProof/>
              <w:sz w:val="22"/>
              <w:szCs w:val="22"/>
              <w:lang w:eastAsia="es-AR"/>
            </w:rPr>
          </w:pPr>
          <w:hyperlink w:anchor="_Toc53674761" w:history="1">
            <w:r w:rsidR="00BB6BB6" w:rsidRPr="006402EA">
              <w:rPr>
                <w:rStyle w:val="Hipervnculo"/>
                <w:noProof/>
                <w:lang w:eastAsia="es-AR"/>
              </w:rPr>
              <w:t>Sistema expendedor de agua</w:t>
            </w:r>
            <w:r w:rsidR="00BB6BB6">
              <w:rPr>
                <w:noProof/>
                <w:webHidden/>
              </w:rPr>
              <w:tab/>
            </w:r>
            <w:r w:rsidR="00BB6BB6">
              <w:rPr>
                <w:noProof/>
                <w:webHidden/>
              </w:rPr>
              <w:fldChar w:fldCharType="begin"/>
            </w:r>
            <w:r w:rsidR="00BB6BB6">
              <w:rPr>
                <w:noProof/>
                <w:webHidden/>
              </w:rPr>
              <w:instrText xml:space="preserve"> PAGEREF _Toc53674761 \h </w:instrText>
            </w:r>
            <w:r w:rsidR="00BB6BB6">
              <w:rPr>
                <w:noProof/>
                <w:webHidden/>
              </w:rPr>
            </w:r>
            <w:r w:rsidR="00BB6BB6">
              <w:rPr>
                <w:noProof/>
                <w:webHidden/>
              </w:rPr>
              <w:fldChar w:fldCharType="separate"/>
            </w:r>
            <w:r w:rsidR="00BB6BB6">
              <w:rPr>
                <w:noProof/>
                <w:webHidden/>
              </w:rPr>
              <w:t>61</w:t>
            </w:r>
            <w:r w:rsidR="00BB6BB6">
              <w:rPr>
                <w:noProof/>
                <w:webHidden/>
              </w:rPr>
              <w:fldChar w:fldCharType="end"/>
            </w:r>
          </w:hyperlink>
        </w:p>
        <w:p w14:paraId="459D59A9" w14:textId="43FB6561" w:rsidR="00BB6BB6" w:rsidRDefault="00793199">
          <w:pPr>
            <w:pStyle w:val="TDC3"/>
            <w:tabs>
              <w:tab w:val="right" w:leader="dot" w:pos="10790"/>
            </w:tabs>
            <w:rPr>
              <w:rFonts w:eastAsiaTheme="minorEastAsia" w:cstheme="minorBidi"/>
              <w:smallCaps w:val="0"/>
              <w:noProof/>
              <w:sz w:val="22"/>
              <w:szCs w:val="22"/>
              <w:lang w:eastAsia="es-AR"/>
            </w:rPr>
          </w:pPr>
          <w:hyperlink w:anchor="_Toc53674762" w:history="1">
            <w:r w:rsidR="00BB6BB6" w:rsidRPr="006402EA">
              <w:rPr>
                <w:rStyle w:val="Hipervnculo"/>
                <w:noProof/>
                <w:lang w:eastAsia="es-AR"/>
              </w:rPr>
              <w:t>Laboratorio</w:t>
            </w:r>
            <w:r w:rsidR="00BB6BB6">
              <w:rPr>
                <w:noProof/>
                <w:webHidden/>
              </w:rPr>
              <w:tab/>
            </w:r>
            <w:r w:rsidR="00BB6BB6">
              <w:rPr>
                <w:noProof/>
                <w:webHidden/>
              </w:rPr>
              <w:fldChar w:fldCharType="begin"/>
            </w:r>
            <w:r w:rsidR="00BB6BB6">
              <w:rPr>
                <w:noProof/>
                <w:webHidden/>
              </w:rPr>
              <w:instrText xml:space="preserve"> PAGEREF _Toc53674762 \h </w:instrText>
            </w:r>
            <w:r w:rsidR="00BB6BB6">
              <w:rPr>
                <w:noProof/>
                <w:webHidden/>
              </w:rPr>
            </w:r>
            <w:r w:rsidR="00BB6BB6">
              <w:rPr>
                <w:noProof/>
                <w:webHidden/>
              </w:rPr>
              <w:fldChar w:fldCharType="separate"/>
            </w:r>
            <w:r w:rsidR="00BB6BB6">
              <w:rPr>
                <w:noProof/>
                <w:webHidden/>
              </w:rPr>
              <w:t>62</w:t>
            </w:r>
            <w:r w:rsidR="00BB6BB6">
              <w:rPr>
                <w:noProof/>
                <w:webHidden/>
              </w:rPr>
              <w:fldChar w:fldCharType="end"/>
            </w:r>
          </w:hyperlink>
        </w:p>
        <w:p w14:paraId="40858934" w14:textId="7B1AE32C" w:rsidR="00BB6BB6" w:rsidRDefault="00793199">
          <w:pPr>
            <w:pStyle w:val="TDC3"/>
            <w:tabs>
              <w:tab w:val="right" w:leader="dot" w:pos="10790"/>
            </w:tabs>
            <w:rPr>
              <w:rFonts w:eastAsiaTheme="minorEastAsia" w:cstheme="minorBidi"/>
              <w:smallCaps w:val="0"/>
              <w:noProof/>
              <w:sz w:val="22"/>
              <w:szCs w:val="22"/>
              <w:lang w:eastAsia="es-AR"/>
            </w:rPr>
          </w:pPr>
          <w:hyperlink w:anchor="_Toc53674763" w:history="1">
            <w:r w:rsidR="00BB6BB6" w:rsidRPr="006402EA">
              <w:rPr>
                <w:rStyle w:val="Hipervnculo"/>
                <w:rFonts w:eastAsia="Arial"/>
                <w:noProof/>
              </w:rPr>
              <w:t>Empresa de energía eléctrica</w:t>
            </w:r>
            <w:r w:rsidR="00BB6BB6">
              <w:rPr>
                <w:noProof/>
                <w:webHidden/>
              </w:rPr>
              <w:tab/>
            </w:r>
            <w:r w:rsidR="00BB6BB6">
              <w:rPr>
                <w:noProof/>
                <w:webHidden/>
              </w:rPr>
              <w:fldChar w:fldCharType="begin"/>
            </w:r>
            <w:r w:rsidR="00BB6BB6">
              <w:rPr>
                <w:noProof/>
                <w:webHidden/>
              </w:rPr>
              <w:instrText xml:space="preserve"> PAGEREF _Toc53674763 \h </w:instrText>
            </w:r>
            <w:r w:rsidR="00BB6BB6">
              <w:rPr>
                <w:noProof/>
                <w:webHidden/>
              </w:rPr>
            </w:r>
            <w:r w:rsidR="00BB6BB6">
              <w:rPr>
                <w:noProof/>
                <w:webHidden/>
              </w:rPr>
              <w:fldChar w:fldCharType="separate"/>
            </w:r>
            <w:r w:rsidR="00BB6BB6">
              <w:rPr>
                <w:noProof/>
                <w:webHidden/>
              </w:rPr>
              <w:t>64</w:t>
            </w:r>
            <w:r w:rsidR="00BB6BB6">
              <w:rPr>
                <w:noProof/>
                <w:webHidden/>
              </w:rPr>
              <w:fldChar w:fldCharType="end"/>
            </w:r>
          </w:hyperlink>
        </w:p>
        <w:p w14:paraId="5DED5D71" w14:textId="13075F81" w:rsidR="00BB6BB6" w:rsidRDefault="00793199">
          <w:pPr>
            <w:pStyle w:val="TDC3"/>
            <w:tabs>
              <w:tab w:val="right" w:leader="dot" w:pos="10790"/>
            </w:tabs>
            <w:rPr>
              <w:rFonts w:eastAsiaTheme="minorEastAsia" w:cstheme="minorBidi"/>
              <w:smallCaps w:val="0"/>
              <w:noProof/>
              <w:sz w:val="22"/>
              <w:szCs w:val="22"/>
              <w:lang w:eastAsia="es-AR"/>
            </w:rPr>
          </w:pPr>
          <w:hyperlink w:anchor="_Toc53674764" w:history="1">
            <w:r w:rsidR="00BB6BB6" w:rsidRPr="006402EA">
              <w:rPr>
                <w:rStyle w:val="Hipervnculo"/>
                <w:rFonts w:eastAsia="Arial"/>
                <w:noProof/>
              </w:rPr>
              <w:t>Empresa constructora</w:t>
            </w:r>
            <w:r w:rsidR="00BB6BB6">
              <w:rPr>
                <w:noProof/>
                <w:webHidden/>
              </w:rPr>
              <w:tab/>
            </w:r>
            <w:r w:rsidR="00BB6BB6">
              <w:rPr>
                <w:noProof/>
                <w:webHidden/>
              </w:rPr>
              <w:fldChar w:fldCharType="begin"/>
            </w:r>
            <w:r w:rsidR="00BB6BB6">
              <w:rPr>
                <w:noProof/>
                <w:webHidden/>
              </w:rPr>
              <w:instrText xml:space="preserve"> PAGEREF _Toc53674764 \h </w:instrText>
            </w:r>
            <w:r w:rsidR="00BB6BB6">
              <w:rPr>
                <w:noProof/>
                <w:webHidden/>
              </w:rPr>
            </w:r>
            <w:r w:rsidR="00BB6BB6">
              <w:rPr>
                <w:noProof/>
                <w:webHidden/>
              </w:rPr>
              <w:fldChar w:fldCharType="separate"/>
            </w:r>
            <w:r w:rsidR="00BB6BB6">
              <w:rPr>
                <w:noProof/>
                <w:webHidden/>
              </w:rPr>
              <w:t>65</w:t>
            </w:r>
            <w:r w:rsidR="00BB6BB6">
              <w:rPr>
                <w:noProof/>
                <w:webHidden/>
              </w:rPr>
              <w:fldChar w:fldCharType="end"/>
            </w:r>
          </w:hyperlink>
        </w:p>
        <w:p w14:paraId="762691D0" w14:textId="08F15889" w:rsidR="00BB6BB6" w:rsidRDefault="00793199">
          <w:pPr>
            <w:pStyle w:val="TDC4"/>
            <w:tabs>
              <w:tab w:val="right" w:leader="dot" w:pos="10790"/>
            </w:tabs>
            <w:rPr>
              <w:rFonts w:eastAsiaTheme="minorEastAsia" w:cstheme="minorBidi"/>
              <w:noProof/>
              <w:sz w:val="22"/>
              <w:szCs w:val="22"/>
              <w:lang w:eastAsia="es-AR"/>
            </w:rPr>
          </w:pPr>
          <w:hyperlink w:anchor="_Toc53674765" w:history="1">
            <w:r w:rsidR="00BB6BB6" w:rsidRPr="006402EA">
              <w:rPr>
                <w:rStyle w:val="Hipervnculo"/>
                <w:rFonts w:eastAsia="Arial"/>
                <w:noProof/>
              </w:rPr>
              <w:t>Otro enunciado</w:t>
            </w:r>
            <w:r w:rsidR="00BB6BB6">
              <w:rPr>
                <w:noProof/>
                <w:webHidden/>
              </w:rPr>
              <w:tab/>
            </w:r>
            <w:r w:rsidR="00BB6BB6">
              <w:rPr>
                <w:noProof/>
                <w:webHidden/>
              </w:rPr>
              <w:fldChar w:fldCharType="begin"/>
            </w:r>
            <w:r w:rsidR="00BB6BB6">
              <w:rPr>
                <w:noProof/>
                <w:webHidden/>
              </w:rPr>
              <w:instrText xml:space="preserve"> PAGEREF _Toc53674765 \h </w:instrText>
            </w:r>
            <w:r w:rsidR="00BB6BB6">
              <w:rPr>
                <w:noProof/>
                <w:webHidden/>
              </w:rPr>
            </w:r>
            <w:r w:rsidR="00BB6BB6">
              <w:rPr>
                <w:noProof/>
                <w:webHidden/>
              </w:rPr>
              <w:fldChar w:fldCharType="separate"/>
            </w:r>
            <w:r w:rsidR="00BB6BB6">
              <w:rPr>
                <w:noProof/>
                <w:webHidden/>
              </w:rPr>
              <w:t>66</w:t>
            </w:r>
            <w:r w:rsidR="00BB6BB6">
              <w:rPr>
                <w:noProof/>
                <w:webHidden/>
              </w:rPr>
              <w:fldChar w:fldCharType="end"/>
            </w:r>
          </w:hyperlink>
        </w:p>
        <w:p w14:paraId="40B4C9A1" w14:textId="4D5589DA" w:rsidR="00BB6BB6" w:rsidRDefault="00793199">
          <w:pPr>
            <w:pStyle w:val="TDC3"/>
            <w:tabs>
              <w:tab w:val="right" w:leader="dot" w:pos="10790"/>
            </w:tabs>
            <w:rPr>
              <w:rFonts w:eastAsiaTheme="minorEastAsia" w:cstheme="minorBidi"/>
              <w:smallCaps w:val="0"/>
              <w:noProof/>
              <w:sz w:val="22"/>
              <w:szCs w:val="22"/>
              <w:lang w:eastAsia="es-AR"/>
            </w:rPr>
          </w:pPr>
          <w:hyperlink w:anchor="_Toc53674766" w:history="1">
            <w:r w:rsidR="00BB6BB6" w:rsidRPr="006402EA">
              <w:rPr>
                <w:rStyle w:val="Hipervnculo"/>
                <w:rFonts w:eastAsia="Arial"/>
                <w:noProof/>
              </w:rPr>
              <w:t>Almacenaje de granos (versión b)</w:t>
            </w:r>
            <w:r w:rsidR="00BB6BB6">
              <w:rPr>
                <w:noProof/>
                <w:webHidden/>
              </w:rPr>
              <w:tab/>
            </w:r>
            <w:r w:rsidR="00BB6BB6">
              <w:rPr>
                <w:noProof/>
                <w:webHidden/>
              </w:rPr>
              <w:fldChar w:fldCharType="begin"/>
            </w:r>
            <w:r w:rsidR="00BB6BB6">
              <w:rPr>
                <w:noProof/>
                <w:webHidden/>
              </w:rPr>
              <w:instrText xml:space="preserve"> PAGEREF _Toc53674766 \h </w:instrText>
            </w:r>
            <w:r w:rsidR="00BB6BB6">
              <w:rPr>
                <w:noProof/>
                <w:webHidden/>
              </w:rPr>
            </w:r>
            <w:r w:rsidR="00BB6BB6">
              <w:rPr>
                <w:noProof/>
                <w:webHidden/>
              </w:rPr>
              <w:fldChar w:fldCharType="separate"/>
            </w:r>
            <w:r w:rsidR="00BB6BB6">
              <w:rPr>
                <w:noProof/>
                <w:webHidden/>
              </w:rPr>
              <w:t>67</w:t>
            </w:r>
            <w:r w:rsidR="00BB6BB6">
              <w:rPr>
                <w:noProof/>
                <w:webHidden/>
              </w:rPr>
              <w:fldChar w:fldCharType="end"/>
            </w:r>
          </w:hyperlink>
        </w:p>
        <w:p w14:paraId="72A80312" w14:textId="6398C0C1" w:rsidR="00BB6BB6" w:rsidRDefault="00793199">
          <w:pPr>
            <w:pStyle w:val="TDC3"/>
            <w:tabs>
              <w:tab w:val="right" w:leader="dot" w:pos="10790"/>
            </w:tabs>
            <w:rPr>
              <w:rFonts w:eastAsiaTheme="minorEastAsia" w:cstheme="minorBidi"/>
              <w:smallCaps w:val="0"/>
              <w:noProof/>
              <w:sz w:val="22"/>
              <w:szCs w:val="22"/>
              <w:lang w:eastAsia="es-AR"/>
            </w:rPr>
          </w:pPr>
          <w:hyperlink w:anchor="_Toc53674767" w:history="1">
            <w:r w:rsidR="00BB6BB6" w:rsidRPr="006402EA">
              <w:rPr>
                <w:rStyle w:val="Hipervnculo"/>
                <w:rFonts w:eastAsia="Arial"/>
                <w:noProof/>
              </w:rPr>
              <w:t>Granja</w:t>
            </w:r>
            <w:r w:rsidR="00BB6BB6">
              <w:rPr>
                <w:noProof/>
                <w:webHidden/>
              </w:rPr>
              <w:tab/>
            </w:r>
            <w:r w:rsidR="00BB6BB6">
              <w:rPr>
                <w:noProof/>
                <w:webHidden/>
              </w:rPr>
              <w:fldChar w:fldCharType="begin"/>
            </w:r>
            <w:r w:rsidR="00BB6BB6">
              <w:rPr>
                <w:noProof/>
                <w:webHidden/>
              </w:rPr>
              <w:instrText xml:space="preserve"> PAGEREF _Toc53674767 \h </w:instrText>
            </w:r>
            <w:r w:rsidR="00BB6BB6">
              <w:rPr>
                <w:noProof/>
                <w:webHidden/>
              </w:rPr>
            </w:r>
            <w:r w:rsidR="00BB6BB6">
              <w:rPr>
                <w:noProof/>
                <w:webHidden/>
              </w:rPr>
              <w:fldChar w:fldCharType="separate"/>
            </w:r>
            <w:r w:rsidR="00BB6BB6">
              <w:rPr>
                <w:noProof/>
                <w:webHidden/>
              </w:rPr>
              <w:t>69</w:t>
            </w:r>
            <w:r w:rsidR="00BB6BB6">
              <w:rPr>
                <w:noProof/>
                <w:webHidden/>
              </w:rPr>
              <w:fldChar w:fldCharType="end"/>
            </w:r>
          </w:hyperlink>
        </w:p>
        <w:p w14:paraId="328AC4B9" w14:textId="621593C7" w:rsidR="00BB6BB6" w:rsidRDefault="00793199">
          <w:pPr>
            <w:pStyle w:val="TDC3"/>
            <w:tabs>
              <w:tab w:val="right" w:leader="dot" w:pos="10790"/>
            </w:tabs>
            <w:rPr>
              <w:rFonts w:eastAsiaTheme="minorEastAsia" w:cstheme="minorBidi"/>
              <w:smallCaps w:val="0"/>
              <w:noProof/>
              <w:sz w:val="22"/>
              <w:szCs w:val="22"/>
              <w:lang w:eastAsia="es-AR"/>
            </w:rPr>
          </w:pPr>
          <w:hyperlink w:anchor="_Toc53674768" w:history="1">
            <w:r w:rsidR="00BB6BB6" w:rsidRPr="006402EA">
              <w:rPr>
                <w:rStyle w:val="Hipervnculo"/>
                <w:noProof/>
              </w:rPr>
              <w:t>Nomecomunico S.A.</w:t>
            </w:r>
            <w:r w:rsidR="00BB6BB6">
              <w:rPr>
                <w:noProof/>
                <w:webHidden/>
              </w:rPr>
              <w:tab/>
            </w:r>
            <w:r w:rsidR="00BB6BB6">
              <w:rPr>
                <w:noProof/>
                <w:webHidden/>
              </w:rPr>
              <w:fldChar w:fldCharType="begin"/>
            </w:r>
            <w:r w:rsidR="00BB6BB6">
              <w:rPr>
                <w:noProof/>
                <w:webHidden/>
              </w:rPr>
              <w:instrText xml:space="preserve"> PAGEREF _Toc53674768 \h </w:instrText>
            </w:r>
            <w:r w:rsidR="00BB6BB6">
              <w:rPr>
                <w:noProof/>
                <w:webHidden/>
              </w:rPr>
            </w:r>
            <w:r w:rsidR="00BB6BB6">
              <w:rPr>
                <w:noProof/>
                <w:webHidden/>
              </w:rPr>
              <w:fldChar w:fldCharType="separate"/>
            </w:r>
            <w:r w:rsidR="00BB6BB6">
              <w:rPr>
                <w:noProof/>
                <w:webHidden/>
              </w:rPr>
              <w:t>70</w:t>
            </w:r>
            <w:r w:rsidR="00BB6BB6">
              <w:rPr>
                <w:noProof/>
                <w:webHidden/>
              </w:rPr>
              <w:fldChar w:fldCharType="end"/>
            </w:r>
          </w:hyperlink>
        </w:p>
        <w:p w14:paraId="10A9B85D" w14:textId="1AB43835" w:rsidR="00BB6BB6" w:rsidRDefault="00793199">
          <w:pPr>
            <w:pStyle w:val="TDC3"/>
            <w:tabs>
              <w:tab w:val="right" w:leader="dot" w:pos="10790"/>
            </w:tabs>
            <w:rPr>
              <w:rFonts w:eastAsiaTheme="minorEastAsia" w:cstheme="minorBidi"/>
              <w:smallCaps w:val="0"/>
              <w:noProof/>
              <w:sz w:val="22"/>
              <w:szCs w:val="22"/>
              <w:lang w:eastAsia="es-AR"/>
            </w:rPr>
          </w:pPr>
          <w:hyperlink w:anchor="_Toc53674769" w:history="1">
            <w:r w:rsidR="00BB6BB6" w:rsidRPr="006402EA">
              <w:rPr>
                <w:rStyle w:val="Hipervnculo"/>
                <w:noProof/>
              </w:rPr>
              <w:t>Extensión línea B (Versión B)</w:t>
            </w:r>
            <w:r w:rsidR="00BB6BB6">
              <w:rPr>
                <w:noProof/>
                <w:webHidden/>
              </w:rPr>
              <w:tab/>
            </w:r>
            <w:r w:rsidR="00BB6BB6">
              <w:rPr>
                <w:noProof/>
                <w:webHidden/>
              </w:rPr>
              <w:fldChar w:fldCharType="begin"/>
            </w:r>
            <w:r w:rsidR="00BB6BB6">
              <w:rPr>
                <w:noProof/>
                <w:webHidden/>
              </w:rPr>
              <w:instrText xml:space="preserve"> PAGEREF _Toc53674769 \h </w:instrText>
            </w:r>
            <w:r w:rsidR="00BB6BB6">
              <w:rPr>
                <w:noProof/>
                <w:webHidden/>
              </w:rPr>
            </w:r>
            <w:r w:rsidR="00BB6BB6">
              <w:rPr>
                <w:noProof/>
                <w:webHidden/>
              </w:rPr>
              <w:fldChar w:fldCharType="separate"/>
            </w:r>
            <w:r w:rsidR="00BB6BB6">
              <w:rPr>
                <w:noProof/>
                <w:webHidden/>
              </w:rPr>
              <w:t>72</w:t>
            </w:r>
            <w:r w:rsidR="00BB6BB6">
              <w:rPr>
                <w:noProof/>
                <w:webHidden/>
              </w:rPr>
              <w:fldChar w:fldCharType="end"/>
            </w:r>
          </w:hyperlink>
        </w:p>
        <w:p w14:paraId="5A128261" w14:textId="1A90EE10" w:rsidR="00BB6BB6" w:rsidRDefault="00793199">
          <w:pPr>
            <w:pStyle w:val="TDC3"/>
            <w:tabs>
              <w:tab w:val="right" w:leader="dot" w:pos="10790"/>
            </w:tabs>
            <w:rPr>
              <w:rFonts w:eastAsiaTheme="minorEastAsia" w:cstheme="minorBidi"/>
              <w:smallCaps w:val="0"/>
              <w:noProof/>
              <w:sz w:val="22"/>
              <w:szCs w:val="22"/>
              <w:lang w:eastAsia="es-AR"/>
            </w:rPr>
          </w:pPr>
          <w:hyperlink w:anchor="_Toc53674770" w:history="1">
            <w:r w:rsidR="00BB6BB6" w:rsidRPr="006402EA">
              <w:rPr>
                <w:rStyle w:val="Hipervnculo"/>
                <w:noProof/>
              </w:rPr>
              <w:t>Dieta de un Deportista</w:t>
            </w:r>
            <w:r w:rsidR="00BB6BB6">
              <w:rPr>
                <w:noProof/>
                <w:webHidden/>
              </w:rPr>
              <w:tab/>
            </w:r>
            <w:r w:rsidR="00BB6BB6">
              <w:rPr>
                <w:noProof/>
                <w:webHidden/>
              </w:rPr>
              <w:fldChar w:fldCharType="begin"/>
            </w:r>
            <w:r w:rsidR="00BB6BB6">
              <w:rPr>
                <w:noProof/>
                <w:webHidden/>
              </w:rPr>
              <w:instrText xml:space="preserve"> PAGEREF _Toc53674770 \h </w:instrText>
            </w:r>
            <w:r w:rsidR="00BB6BB6">
              <w:rPr>
                <w:noProof/>
                <w:webHidden/>
              </w:rPr>
            </w:r>
            <w:r w:rsidR="00BB6BB6">
              <w:rPr>
                <w:noProof/>
                <w:webHidden/>
              </w:rPr>
              <w:fldChar w:fldCharType="separate"/>
            </w:r>
            <w:r w:rsidR="00BB6BB6">
              <w:rPr>
                <w:noProof/>
                <w:webHidden/>
              </w:rPr>
              <w:t>73</w:t>
            </w:r>
            <w:r w:rsidR="00BB6BB6">
              <w:rPr>
                <w:noProof/>
                <w:webHidden/>
              </w:rPr>
              <w:fldChar w:fldCharType="end"/>
            </w:r>
          </w:hyperlink>
        </w:p>
        <w:p w14:paraId="13209EBB" w14:textId="7B107A8A" w:rsidR="00BB6BB6" w:rsidRDefault="00793199">
          <w:pPr>
            <w:pStyle w:val="TDC3"/>
            <w:tabs>
              <w:tab w:val="right" w:leader="dot" w:pos="10790"/>
            </w:tabs>
            <w:rPr>
              <w:rFonts w:eastAsiaTheme="minorEastAsia" w:cstheme="minorBidi"/>
              <w:smallCaps w:val="0"/>
              <w:noProof/>
              <w:sz w:val="22"/>
              <w:szCs w:val="22"/>
              <w:lang w:eastAsia="es-AR"/>
            </w:rPr>
          </w:pPr>
          <w:hyperlink w:anchor="_Toc53674771" w:history="1">
            <w:r w:rsidR="00BB6BB6" w:rsidRPr="006402EA">
              <w:rPr>
                <w:rStyle w:val="Hipervnculo"/>
                <w:noProof/>
              </w:rPr>
              <w:t>Represa</w:t>
            </w:r>
            <w:r w:rsidR="00BB6BB6">
              <w:rPr>
                <w:noProof/>
                <w:webHidden/>
              </w:rPr>
              <w:tab/>
            </w:r>
            <w:r w:rsidR="00BB6BB6">
              <w:rPr>
                <w:noProof/>
                <w:webHidden/>
              </w:rPr>
              <w:fldChar w:fldCharType="begin"/>
            </w:r>
            <w:r w:rsidR="00BB6BB6">
              <w:rPr>
                <w:noProof/>
                <w:webHidden/>
              </w:rPr>
              <w:instrText xml:space="preserve"> PAGEREF _Toc53674771 \h </w:instrText>
            </w:r>
            <w:r w:rsidR="00BB6BB6">
              <w:rPr>
                <w:noProof/>
                <w:webHidden/>
              </w:rPr>
            </w:r>
            <w:r w:rsidR="00BB6BB6">
              <w:rPr>
                <w:noProof/>
                <w:webHidden/>
              </w:rPr>
              <w:fldChar w:fldCharType="separate"/>
            </w:r>
            <w:r w:rsidR="00BB6BB6">
              <w:rPr>
                <w:noProof/>
                <w:webHidden/>
              </w:rPr>
              <w:t>75</w:t>
            </w:r>
            <w:r w:rsidR="00BB6BB6">
              <w:rPr>
                <w:noProof/>
                <w:webHidden/>
              </w:rPr>
              <w:fldChar w:fldCharType="end"/>
            </w:r>
          </w:hyperlink>
        </w:p>
        <w:p w14:paraId="65761717" w14:textId="0DB37E9F" w:rsidR="00BB6BB6" w:rsidRDefault="00793199">
          <w:pPr>
            <w:pStyle w:val="TDC3"/>
            <w:tabs>
              <w:tab w:val="right" w:leader="dot" w:pos="10790"/>
            </w:tabs>
            <w:rPr>
              <w:rFonts w:eastAsiaTheme="minorEastAsia" w:cstheme="minorBidi"/>
              <w:smallCaps w:val="0"/>
              <w:noProof/>
              <w:sz w:val="22"/>
              <w:szCs w:val="22"/>
              <w:lang w:eastAsia="es-AR"/>
            </w:rPr>
          </w:pPr>
          <w:hyperlink w:anchor="_Toc53674772" w:history="1">
            <w:r w:rsidR="00BB6BB6" w:rsidRPr="006402EA">
              <w:rPr>
                <w:rStyle w:val="Hipervnculo"/>
                <w:noProof/>
              </w:rPr>
              <w:t>Memoria RAM</w:t>
            </w:r>
            <w:r w:rsidR="00BB6BB6">
              <w:rPr>
                <w:noProof/>
                <w:webHidden/>
              </w:rPr>
              <w:tab/>
            </w:r>
            <w:r w:rsidR="00BB6BB6">
              <w:rPr>
                <w:noProof/>
                <w:webHidden/>
              </w:rPr>
              <w:fldChar w:fldCharType="begin"/>
            </w:r>
            <w:r w:rsidR="00BB6BB6">
              <w:rPr>
                <w:noProof/>
                <w:webHidden/>
              </w:rPr>
              <w:instrText xml:space="preserve"> PAGEREF _Toc53674772 \h </w:instrText>
            </w:r>
            <w:r w:rsidR="00BB6BB6">
              <w:rPr>
                <w:noProof/>
                <w:webHidden/>
              </w:rPr>
            </w:r>
            <w:r w:rsidR="00BB6BB6">
              <w:rPr>
                <w:noProof/>
                <w:webHidden/>
              </w:rPr>
              <w:fldChar w:fldCharType="separate"/>
            </w:r>
            <w:r w:rsidR="00BB6BB6">
              <w:rPr>
                <w:noProof/>
                <w:webHidden/>
              </w:rPr>
              <w:t>76</w:t>
            </w:r>
            <w:r w:rsidR="00BB6BB6">
              <w:rPr>
                <w:noProof/>
                <w:webHidden/>
              </w:rPr>
              <w:fldChar w:fldCharType="end"/>
            </w:r>
          </w:hyperlink>
        </w:p>
        <w:p w14:paraId="7E60BF2B" w14:textId="5103D090" w:rsidR="00BB6BB6" w:rsidRDefault="00793199">
          <w:pPr>
            <w:pStyle w:val="TDC3"/>
            <w:tabs>
              <w:tab w:val="right" w:leader="dot" w:pos="10790"/>
            </w:tabs>
            <w:rPr>
              <w:rFonts w:eastAsiaTheme="minorEastAsia" w:cstheme="minorBidi"/>
              <w:smallCaps w:val="0"/>
              <w:noProof/>
              <w:sz w:val="22"/>
              <w:szCs w:val="22"/>
              <w:lang w:eastAsia="es-AR"/>
            </w:rPr>
          </w:pPr>
          <w:hyperlink w:anchor="_Toc53674773" w:history="1">
            <w:r w:rsidR="00BB6BB6" w:rsidRPr="006402EA">
              <w:rPr>
                <w:rStyle w:val="Hipervnculo"/>
                <w:noProof/>
                <w:lang w:eastAsia="es-AR"/>
              </w:rPr>
              <w:t>Aserradero</w:t>
            </w:r>
            <w:r w:rsidR="00BB6BB6">
              <w:rPr>
                <w:noProof/>
                <w:webHidden/>
              </w:rPr>
              <w:tab/>
            </w:r>
            <w:r w:rsidR="00BB6BB6">
              <w:rPr>
                <w:noProof/>
                <w:webHidden/>
              </w:rPr>
              <w:fldChar w:fldCharType="begin"/>
            </w:r>
            <w:r w:rsidR="00BB6BB6">
              <w:rPr>
                <w:noProof/>
                <w:webHidden/>
              </w:rPr>
              <w:instrText xml:space="preserve"> PAGEREF _Toc53674773 \h </w:instrText>
            </w:r>
            <w:r w:rsidR="00BB6BB6">
              <w:rPr>
                <w:noProof/>
                <w:webHidden/>
              </w:rPr>
            </w:r>
            <w:r w:rsidR="00BB6BB6">
              <w:rPr>
                <w:noProof/>
                <w:webHidden/>
              </w:rPr>
              <w:fldChar w:fldCharType="separate"/>
            </w:r>
            <w:r w:rsidR="00BB6BB6">
              <w:rPr>
                <w:noProof/>
                <w:webHidden/>
              </w:rPr>
              <w:t>77</w:t>
            </w:r>
            <w:r w:rsidR="00BB6BB6">
              <w:rPr>
                <w:noProof/>
                <w:webHidden/>
              </w:rPr>
              <w:fldChar w:fldCharType="end"/>
            </w:r>
          </w:hyperlink>
        </w:p>
        <w:p w14:paraId="6092D173" w14:textId="38B951A9" w:rsidR="00BB6BB6" w:rsidRDefault="00793199">
          <w:pPr>
            <w:pStyle w:val="TDC3"/>
            <w:tabs>
              <w:tab w:val="right" w:leader="dot" w:pos="10790"/>
            </w:tabs>
            <w:rPr>
              <w:rFonts w:eastAsiaTheme="minorEastAsia" w:cstheme="minorBidi"/>
              <w:smallCaps w:val="0"/>
              <w:noProof/>
              <w:sz w:val="22"/>
              <w:szCs w:val="22"/>
              <w:lang w:eastAsia="es-AR"/>
            </w:rPr>
          </w:pPr>
          <w:hyperlink w:anchor="_Toc53674774" w:history="1">
            <w:r w:rsidR="00BB6BB6" w:rsidRPr="006402EA">
              <w:rPr>
                <w:rStyle w:val="Hipervnculo"/>
                <w:noProof/>
              </w:rPr>
              <w:t>Empresa química de limpieza</w:t>
            </w:r>
            <w:r w:rsidR="00BB6BB6">
              <w:rPr>
                <w:noProof/>
                <w:webHidden/>
              </w:rPr>
              <w:tab/>
            </w:r>
            <w:r w:rsidR="00BB6BB6">
              <w:rPr>
                <w:noProof/>
                <w:webHidden/>
              </w:rPr>
              <w:fldChar w:fldCharType="begin"/>
            </w:r>
            <w:r w:rsidR="00BB6BB6">
              <w:rPr>
                <w:noProof/>
                <w:webHidden/>
              </w:rPr>
              <w:instrText xml:space="preserve"> PAGEREF _Toc53674774 \h </w:instrText>
            </w:r>
            <w:r w:rsidR="00BB6BB6">
              <w:rPr>
                <w:noProof/>
                <w:webHidden/>
              </w:rPr>
            </w:r>
            <w:r w:rsidR="00BB6BB6">
              <w:rPr>
                <w:noProof/>
                <w:webHidden/>
              </w:rPr>
              <w:fldChar w:fldCharType="separate"/>
            </w:r>
            <w:r w:rsidR="00BB6BB6">
              <w:rPr>
                <w:noProof/>
                <w:webHidden/>
              </w:rPr>
              <w:t>78</w:t>
            </w:r>
            <w:r w:rsidR="00BB6BB6">
              <w:rPr>
                <w:noProof/>
                <w:webHidden/>
              </w:rPr>
              <w:fldChar w:fldCharType="end"/>
            </w:r>
          </w:hyperlink>
        </w:p>
        <w:p w14:paraId="7B7A1A4A" w14:textId="06B48515" w:rsidR="00BB6BB6" w:rsidRDefault="00793199">
          <w:pPr>
            <w:pStyle w:val="TDC3"/>
            <w:tabs>
              <w:tab w:val="right" w:leader="dot" w:pos="10790"/>
            </w:tabs>
            <w:rPr>
              <w:rFonts w:eastAsiaTheme="minorEastAsia" w:cstheme="minorBidi"/>
              <w:smallCaps w:val="0"/>
              <w:noProof/>
              <w:sz w:val="22"/>
              <w:szCs w:val="22"/>
              <w:lang w:eastAsia="es-AR"/>
            </w:rPr>
          </w:pPr>
          <w:hyperlink w:anchor="_Toc53674775" w:history="1">
            <w:r w:rsidR="00BB6BB6" w:rsidRPr="006402EA">
              <w:rPr>
                <w:rStyle w:val="Hipervnculo"/>
                <w:noProof/>
              </w:rPr>
              <w:t>Fabricante de pan</w:t>
            </w:r>
            <w:r w:rsidR="00BB6BB6">
              <w:rPr>
                <w:noProof/>
                <w:webHidden/>
              </w:rPr>
              <w:tab/>
            </w:r>
            <w:r w:rsidR="00BB6BB6">
              <w:rPr>
                <w:noProof/>
                <w:webHidden/>
              </w:rPr>
              <w:fldChar w:fldCharType="begin"/>
            </w:r>
            <w:r w:rsidR="00BB6BB6">
              <w:rPr>
                <w:noProof/>
                <w:webHidden/>
              </w:rPr>
              <w:instrText xml:space="preserve"> PAGEREF _Toc53674775 \h </w:instrText>
            </w:r>
            <w:r w:rsidR="00BB6BB6">
              <w:rPr>
                <w:noProof/>
                <w:webHidden/>
              </w:rPr>
            </w:r>
            <w:r w:rsidR="00BB6BB6">
              <w:rPr>
                <w:noProof/>
                <w:webHidden/>
              </w:rPr>
              <w:fldChar w:fldCharType="separate"/>
            </w:r>
            <w:r w:rsidR="00BB6BB6">
              <w:rPr>
                <w:noProof/>
                <w:webHidden/>
              </w:rPr>
              <w:t>79</w:t>
            </w:r>
            <w:r w:rsidR="00BB6BB6">
              <w:rPr>
                <w:noProof/>
                <w:webHidden/>
              </w:rPr>
              <w:fldChar w:fldCharType="end"/>
            </w:r>
          </w:hyperlink>
        </w:p>
        <w:p w14:paraId="164F9035" w14:textId="55C6DDBE" w:rsidR="00BB6BB6" w:rsidRDefault="00793199">
          <w:pPr>
            <w:pStyle w:val="TDC3"/>
            <w:tabs>
              <w:tab w:val="right" w:leader="dot" w:pos="10790"/>
            </w:tabs>
            <w:rPr>
              <w:rFonts w:eastAsiaTheme="minorEastAsia" w:cstheme="minorBidi"/>
              <w:smallCaps w:val="0"/>
              <w:noProof/>
              <w:sz w:val="22"/>
              <w:szCs w:val="22"/>
              <w:lang w:eastAsia="es-AR"/>
            </w:rPr>
          </w:pPr>
          <w:hyperlink w:anchor="_Toc53674776" w:history="1">
            <w:r w:rsidR="00BB6BB6" w:rsidRPr="006402EA">
              <w:rPr>
                <w:rStyle w:val="Hipervnculo"/>
                <w:noProof/>
                <w:lang w:eastAsia="es-AR"/>
              </w:rPr>
              <w:t>Expendedora de café</w:t>
            </w:r>
            <w:r w:rsidR="00BB6BB6">
              <w:rPr>
                <w:noProof/>
                <w:webHidden/>
              </w:rPr>
              <w:tab/>
            </w:r>
            <w:r w:rsidR="00BB6BB6">
              <w:rPr>
                <w:noProof/>
                <w:webHidden/>
              </w:rPr>
              <w:fldChar w:fldCharType="begin"/>
            </w:r>
            <w:r w:rsidR="00BB6BB6">
              <w:rPr>
                <w:noProof/>
                <w:webHidden/>
              </w:rPr>
              <w:instrText xml:space="preserve"> PAGEREF _Toc53674776 \h </w:instrText>
            </w:r>
            <w:r w:rsidR="00BB6BB6">
              <w:rPr>
                <w:noProof/>
                <w:webHidden/>
              </w:rPr>
            </w:r>
            <w:r w:rsidR="00BB6BB6">
              <w:rPr>
                <w:noProof/>
                <w:webHidden/>
              </w:rPr>
              <w:fldChar w:fldCharType="separate"/>
            </w:r>
            <w:r w:rsidR="00BB6BB6">
              <w:rPr>
                <w:noProof/>
                <w:webHidden/>
              </w:rPr>
              <w:t>80</w:t>
            </w:r>
            <w:r w:rsidR="00BB6BB6">
              <w:rPr>
                <w:noProof/>
                <w:webHidden/>
              </w:rPr>
              <w:fldChar w:fldCharType="end"/>
            </w:r>
          </w:hyperlink>
        </w:p>
        <w:p w14:paraId="055BF688" w14:textId="3D0448E9" w:rsidR="00BB6BB6" w:rsidRDefault="00793199">
          <w:pPr>
            <w:pStyle w:val="TDC3"/>
            <w:tabs>
              <w:tab w:val="right" w:leader="dot" w:pos="10790"/>
            </w:tabs>
            <w:rPr>
              <w:rFonts w:eastAsiaTheme="minorEastAsia" w:cstheme="minorBidi"/>
              <w:smallCaps w:val="0"/>
              <w:noProof/>
              <w:sz w:val="22"/>
              <w:szCs w:val="22"/>
              <w:lang w:eastAsia="es-AR"/>
            </w:rPr>
          </w:pPr>
          <w:hyperlink w:anchor="_Toc53674777" w:history="1">
            <w:r w:rsidR="00BB6BB6" w:rsidRPr="006402EA">
              <w:rPr>
                <w:rStyle w:val="Hipervnculo"/>
                <w:noProof/>
                <w:lang w:eastAsia="es-AR"/>
              </w:rPr>
              <w:t>Plantaciones</w:t>
            </w:r>
            <w:r w:rsidR="00BB6BB6">
              <w:rPr>
                <w:noProof/>
                <w:webHidden/>
              </w:rPr>
              <w:tab/>
            </w:r>
            <w:r w:rsidR="00BB6BB6">
              <w:rPr>
                <w:noProof/>
                <w:webHidden/>
              </w:rPr>
              <w:fldChar w:fldCharType="begin"/>
            </w:r>
            <w:r w:rsidR="00BB6BB6">
              <w:rPr>
                <w:noProof/>
                <w:webHidden/>
              </w:rPr>
              <w:instrText xml:space="preserve"> PAGEREF _Toc53674777 \h </w:instrText>
            </w:r>
            <w:r w:rsidR="00BB6BB6">
              <w:rPr>
                <w:noProof/>
                <w:webHidden/>
              </w:rPr>
            </w:r>
            <w:r w:rsidR="00BB6BB6">
              <w:rPr>
                <w:noProof/>
                <w:webHidden/>
              </w:rPr>
              <w:fldChar w:fldCharType="separate"/>
            </w:r>
            <w:r w:rsidR="00BB6BB6">
              <w:rPr>
                <w:noProof/>
                <w:webHidden/>
              </w:rPr>
              <w:t>81</w:t>
            </w:r>
            <w:r w:rsidR="00BB6BB6">
              <w:rPr>
                <w:noProof/>
                <w:webHidden/>
              </w:rPr>
              <w:fldChar w:fldCharType="end"/>
            </w:r>
          </w:hyperlink>
        </w:p>
        <w:p w14:paraId="0728F947" w14:textId="340D7881" w:rsidR="006814A6" w:rsidRPr="006D38DB" w:rsidRDefault="00E74A92" w:rsidP="00441F90">
          <w:pPr>
            <w:rPr>
              <w:lang w:val="es-ES"/>
            </w:rPr>
          </w:pPr>
          <w:r>
            <w:rPr>
              <w:b/>
              <w:bCs/>
              <w:caps/>
              <w:smallCaps/>
              <w:lang w:val="es-ES"/>
            </w:rPr>
            <w:fldChar w:fldCharType="end"/>
          </w:r>
        </w:p>
      </w:sdtContent>
    </w:sdt>
    <w:p w14:paraId="49EFBA83" w14:textId="77777777" w:rsidR="007579CC" w:rsidRPr="006D38DB" w:rsidRDefault="007579CC" w:rsidP="00441F90">
      <w:pPr>
        <w:rPr>
          <w:rFonts w:eastAsiaTheme="majorEastAsia" w:cstheme="majorBidi"/>
          <w:color w:val="17365D" w:themeColor="text2" w:themeShade="BF"/>
          <w:spacing w:val="5"/>
          <w:kern w:val="28"/>
          <w:sz w:val="52"/>
          <w:szCs w:val="52"/>
        </w:rPr>
      </w:pPr>
      <w:r w:rsidRPr="006D38DB">
        <w:br w:type="page"/>
      </w:r>
    </w:p>
    <w:p w14:paraId="0611A4DC" w14:textId="656DAFC1" w:rsidR="00D53785" w:rsidRPr="00D53785" w:rsidRDefault="00D53785" w:rsidP="00D53785">
      <w:pPr>
        <w:pStyle w:val="Ttulo"/>
      </w:pPr>
      <w:bookmarkStart w:id="0" w:name="_Toc52734082"/>
      <w:bookmarkStart w:id="1" w:name="_Toc53276610"/>
      <w:bookmarkStart w:id="2" w:name="_Toc53674704"/>
      <w:r w:rsidRPr="00D53785">
        <w:lastRenderedPageBreak/>
        <w:t>Incremento variable – Metodología</w:t>
      </w:r>
      <w:bookmarkEnd w:id="0"/>
      <w:r w:rsidRPr="00D53785">
        <w:t xml:space="preserve"> </w:t>
      </w:r>
      <w:proofErr w:type="spellStart"/>
      <w:r w:rsidRPr="00D53785">
        <w:t>EaE</w:t>
      </w:r>
      <w:bookmarkEnd w:id="1"/>
      <w:bookmarkEnd w:id="2"/>
      <w:proofErr w:type="spellEnd"/>
    </w:p>
    <w:p w14:paraId="0CD30364" w14:textId="5023BCDF" w:rsidR="00A37542" w:rsidRPr="00D53785" w:rsidRDefault="00A37542" w:rsidP="00D53785">
      <w:pPr>
        <w:pStyle w:val="Ttulo1"/>
      </w:pPr>
      <w:bookmarkStart w:id="3" w:name="_Toc53674705"/>
      <w:r w:rsidRPr="00D53785">
        <w:t>NS</w:t>
      </w:r>
      <w:bookmarkEnd w:id="3"/>
    </w:p>
    <w:p w14:paraId="1635D7F7" w14:textId="252BE17C" w:rsidR="00EC5B28" w:rsidRPr="00D53785" w:rsidRDefault="00EC5B28" w:rsidP="00D53785">
      <w:pPr>
        <w:pStyle w:val="Ttulo2"/>
        <w:rPr>
          <w:rStyle w:val="nfasisintenso"/>
          <w:b/>
          <w:bCs/>
          <w:i w:val="0"/>
          <w:iCs w:val="0"/>
        </w:rPr>
      </w:pPr>
      <w:bookmarkStart w:id="4" w:name="_Toc53674706"/>
      <w:r w:rsidRPr="00D53785">
        <w:rPr>
          <w:rStyle w:val="nfasisintenso"/>
          <w:b/>
          <w:bCs/>
          <w:i w:val="0"/>
          <w:iCs w:val="0"/>
        </w:rPr>
        <w:t>Ascensor</w:t>
      </w:r>
      <w:bookmarkEnd w:id="4"/>
    </w:p>
    <w:p w14:paraId="2AAAE0E5" w14:textId="77777777" w:rsidR="00EC5B28" w:rsidRPr="00441F90" w:rsidRDefault="00EC5B28" w:rsidP="00441F90">
      <w:r w:rsidRPr="00441F90">
        <w:t>Se quiere optimizar el servicio de ascensores de un edificio. Se tiene un ascensor con capacidad para c personas. La gente llega al edificio con un intervalo entre arribos (IA) que responde a f(x) = - x</w:t>
      </w:r>
      <w:r w:rsidRPr="000A6F0E">
        <w:rPr>
          <w:vertAlign w:val="superscript"/>
        </w:rPr>
        <w:t>2</w:t>
      </w:r>
      <w:r w:rsidRPr="00441F90">
        <w:t xml:space="preserve"> + 2x. La gente que llega forma una sola cola Para subir al ascensor. Si ascensor se pone en funcionamiento cuando se agota la cantidad de gente o su capacidad máxima en ese instante se genera una </w:t>
      </w:r>
      <w:proofErr w:type="spellStart"/>
      <w:r w:rsidRPr="00441F90">
        <w:t>fdp</w:t>
      </w:r>
      <w:proofErr w:type="spellEnd"/>
      <w:r w:rsidRPr="00441F90">
        <w:t xml:space="preserve"> que calcula la demora en volver a PB. Sólo se considerarán los viajes desde planta baja a los distintos pisos. Cuando el ascensor se vacía vuelve automáticamente a planta baja y se queda allí hasta que llegue gente. Se desea obtener el tiempo promedio de espera en planta baja, para el ajuste de la capacidad del ascensor.</w:t>
      </w:r>
    </w:p>
    <w:p w14:paraId="78827393" w14:textId="08BFD7FC" w:rsidR="00EC5B28" w:rsidRDefault="00EC5B28" w:rsidP="00441F90"/>
    <w:p w14:paraId="42CD9DDD" w14:textId="77777777" w:rsidR="00441F90" w:rsidRPr="006D38DB" w:rsidRDefault="00441F90" w:rsidP="00441F90"/>
    <w:p w14:paraId="1567BDA7" w14:textId="69E95952" w:rsidR="00751F4D" w:rsidRDefault="00751F4D" w:rsidP="00441F90">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381495B3" w14:textId="77777777" w:rsidR="00441F90" w:rsidRPr="00751F4D" w:rsidRDefault="00441F90" w:rsidP="00441F90"/>
    <w:tbl>
      <w:tblPr>
        <w:tblW w:w="5000" w:type="pct"/>
        <w:tblCellMar>
          <w:left w:w="70" w:type="dxa"/>
          <w:right w:w="70" w:type="dxa"/>
        </w:tblCellMar>
        <w:tblLook w:val="0000" w:firstRow="0" w:lastRow="0" w:firstColumn="0" w:lastColumn="0" w:noHBand="0" w:noVBand="0"/>
      </w:tblPr>
      <w:tblGrid>
        <w:gridCol w:w="1644"/>
        <w:gridCol w:w="1856"/>
        <w:gridCol w:w="498"/>
        <w:gridCol w:w="1569"/>
        <w:gridCol w:w="501"/>
        <w:gridCol w:w="1381"/>
        <w:gridCol w:w="3341"/>
      </w:tblGrid>
      <w:tr w:rsidR="00751F4D" w:rsidRPr="00751F4D" w14:paraId="53F07F1A" w14:textId="77777777" w:rsidTr="000A6F0E">
        <w:trPr>
          <w:trHeight w:val="234"/>
        </w:trPr>
        <w:tc>
          <w:tcPr>
            <w:tcW w:w="2812" w:type="pct"/>
            <w:gridSpan w:val="5"/>
            <w:tcBorders>
              <w:top w:val="single" w:sz="4" w:space="0" w:color="auto"/>
              <w:left w:val="single" w:sz="4" w:space="0" w:color="auto"/>
              <w:bottom w:val="single" w:sz="4" w:space="0" w:color="auto"/>
              <w:right w:val="single" w:sz="4" w:space="0" w:color="auto"/>
            </w:tcBorders>
            <w:vAlign w:val="center"/>
          </w:tcPr>
          <w:p w14:paraId="1B88ABA5" w14:textId="77777777" w:rsidR="00EC5B28" w:rsidRPr="00751F4D" w:rsidRDefault="00EC5B28" w:rsidP="00441F90">
            <w:pPr>
              <w:rPr>
                <w:lang w:val="es-ES_tradnl"/>
              </w:rPr>
            </w:pPr>
            <w:r w:rsidRPr="00751F4D">
              <w:rPr>
                <w:lang w:val="es-ES_tradnl"/>
              </w:rPr>
              <w:t>Indique tipo de Variables</w:t>
            </w:r>
          </w:p>
        </w:tc>
        <w:tc>
          <w:tcPr>
            <w:tcW w:w="640" w:type="pct"/>
            <w:tcBorders>
              <w:top w:val="single" w:sz="4" w:space="0" w:color="auto"/>
              <w:left w:val="single" w:sz="4" w:space="0" w:color="auto"/>
              <w:bottom w:val="single" w:sz="4" w:space="0" w:color="auto"/>
              <w:right w:val="single" w:sz="4" w:space="0" w:color="auto"/>
            </w:tcBorders>
            <w:vAlign w:val="center"/>
          </w:tcPr>
          <w:p w14:paraId="652D8778" w14:textId="77777777" w:rsidR="00EC5B28" w:rsidRPr="00751F4D" w:rsidRDefault="00EC5B28" w:rsidP="00441F90">
            <w:pPr>
              <w:rPr>
                <w:lang w:val="es-ES_tradnl"/>
              </w:rPr>
            </w:pPr>
            <w:r w:rsidRPr="00751F4D">
              <w:rPr>
                <w:lang w:val="es-ES_tradnl"/>
              </w:rPr>
              <w:t xml:space="preserve">Nombre </w:t>
            </w:r>
          </w:p>
        </w:tc>
        <w:tc>
          <w:tcPr>
            <w:tcW w:w="1548" w:type="pct"/>
            <w:tcBorders>
              <w:top w:val="single" w:sz="4" w:space="0" w:color="auto"/>
              <w:left w:val="single" w:sz="4" w:space="0" w:color="auto"/>
              <w:bottom w:val="single" w:sz="4" w:space="0" w:color="auto"/>
              <w:right w:val="single" w:sz="4" w:space="0" w:color="auto"/>
            </w:tcBorders>
            <w:vAlign w:val="center"/>
          </w:tcPr>
          <w:p w14:paraId="1EB2FF15" w14:textId="77777777" w:rsidR="00EC5B28" w:rsidRPr="00751F4D" w:rsidRDefault="00EC5B28" w:rsidP="00441F90">
            <w:pPr>
              <w:rPr>
                <w:lang w:val="es-ES_tradnl"/>
              </w:rPr>
            </w:pPr>
            <w:r w:rsidRPr="00751F4D">
              <w:rPr>
                <w:lang w:val="es-ES_tradnl"/>
              </w:rPr>
              <w:t>Describa las variables</w:t>
            </w:r>
          </w:p>
        </w:tc>
      </w:tr>
      <w:tr w:rsidR="00751F4D" w:rsidRPr="00751F4D" w14:paraId="5D32D198" w14:textId="77777777" w:rsidTr="000A6F0E">
        <w:trPr>
          <w:trHeight w:hRule="exact" w:val="579"/>
        </w:trPr>
        <w:tc>
          <w:tcPr>
            <w:tcW w:w="762" w:type="pct"/>
            <w:tcBorders>
              <w:top w:val="single" w:sz="4" w:space="0" w:color="auto"/>
              <w:left w:val="single" w:sz="4" w:space="0" w:color="auto"/>
              <w:bottom w:val="single" w:sz="4" w:space="0" w:color="auto"/>
              <w:right w:val="single" w:sz="4" w:space="0" w:color="auto"/>
            </w:tcBorders>
            <w:vAlign w:val="center"/>
          </w:tcPr>
          <w:p w14:paraId="4C48E44F" w14:textId="77777777" w:rsidR="00751F4D" w:rsidRPr="00751F4D" w:rsidRDefault="00751F4D" w:rsidP="00441F90">
            <w:r w:rsidRPr="00751F4D">
              <w:t>Datos</w:t>
            </w:r>
          </w:p>
        </w:tc>
        <w:tc>
          <w:tcPr>
            <w:tcW w:w="860" w:type="pct"/>
            <w:tcBorders>
              <w:top w:val="single" w:sz="4" w:space="0" w:color="auto"/>
              <w:left w:val="single" w:sz="4" w:space="0" w:color="auto"/>
              <w:bottom w:val="single" w:sz="6" w:space="0" w:color="auto"/>
              <w:right w:val="nil"/>
            </w:tcBorders>
            <w:vAlign w:val="center"/>
          </w:tcPr>
          <w:p w14:paraId="236B78B4" w14:textId="77777777" w:rsidR="00751F4D" w:rsidRPr="00751F4D" w:rsidRDefault="00751F4D" w:rsidP="00441F90">
            <w:r w:rsidRPr="00751F4D">
              <w:t xml:space="preserve"> Endógenas</w:t>
            </w:r>
          </w:p>
        </w:tc>
        <w:tc>
          <w:tcPr>
            <w:tcW w:w="231" w:type="pct"/>
            <w:tcBorders>
              <w:top w:val="single" w:sz="4" w:space="0" w:color="auto"/>
              <w:left w:val="nil"/>
              <w:bottom w:val="single" w:sz="6" w:space="0" w:color="auto"/>
              <w:right w:val="single" w:sz="4" w:space="0" w:color="auto"/>
            </w:tcBorders>
            <w:vAlign w:val="center"/>
          </w:tcPr>
          <w:p w14:paraId="6D02483C" w14:textId="0B202967" w:rsidR="00751F4D" w:rsidRPr="00751F4D" w:rsidRDefault="00751F4D" w:rsidP="00441F90">
            <w:r w:rsidRPr="00751F4D">
              <w:sym w:font="Wingdings 2" w:char="F0A3"/>
            </w:r>
          </w:p>
        </w:tc>
        <w:tc>
          <w:tcPr>
            <w:tcW w:w="727" w:type="pct"/>
            <w:tcBorders>
              <w:top w:val="single" w:sz="4" w:space="0" w:color="auto"/>
              <w:left w:val="single" w:sz="4" w:space="0" w:color="auto"/>
              <w:bottom w:val="single" w:sz="6" w:space="0" w:color="auto"/>
              <w:right w:val="nil"/>
            </w:tcBorders>
            <w:vAlign w:val="center"/>
          </w:tcPr>
          <w:p w14:paraId="0B9A2481" w14:textId="77777777" w:rsidR="00751F4D" w:rsidRPr="00751F4D" w:rsidRDefault="00751F4D" w:rsidP="00441F90">
            <w:r w:rsidRPr="00751F4D">
              <w:t>Exógenas</w:t>
            </w:r>
          </w:p>
        </w:tc>
        <w:tc>
          <w:tcPr>
            <w:tcW w:w="231" w:type="pct"/>
            <w:tcBorders>
              <w:top w:val="single" w:sz="4" w:space="0" w:color="auto"/>
              <w:left w:val="nil"/>
              <w:bottom w:val="single" w:sz="6" w:space="0" w:color="auto"/>
              <w:right w:val="single" w:sz="6" w:space="0" w:color="auto"/>
            </w:tcBorders>
            <w:vAlign w:val="center"/>
          </w:tcPr>
          <w:p w14:paraId="33772256" w14:textId="6FD4550C" w:rsidR="00751F4D" w:rsidRPr="00751F4D" w:rsidRDefault="00751F4D" w:rsidP="00441F90">
            <w:r w:rsidRPr="00751F4D">
              <w:sym w:font="Wingdings 2" w:char="F051"/>
            </w:r>
          </w:p>
        </w:tc>
        <w:tc>
          <w:tcPr>
            <w:tcW w:w="640" w:type="pct"/>
            <w:tcBorders>
              <w:top w:val="single" w:sz="4" w:space="0" w:color="auto"/>
              <w:left w:val="single" w:sz="6" w:space="0" w:color="auto"/>
              <w:bottom w:val="single" w:sz="6" w:space="0" w:color="auto"/>
              <w:right w:val="single" w:sz="6" w:space="0" w:color="auto"/>
            </w:tcBorders>
          </w:tcPr>
          <w:p w14:paraId="04D2292D" w14:textId="77777777" w:rsidR="000A6F0E" w:rsidRDefault="00751F4D" w:rsidP="00441F90">
            <w:r w:rsidRPr="00751F4D">
              <w:t>IA</w:t>
            </w:r>
          </w:p>
          <w:p w14:paraId="7C6CFCEE" w14:textId="53AF3D5E" w:rsidR="00751F4D" w:rsidRPr="00751F4D" w:rsidRDefault="00751F4D" w:rsidP="00441F90">
            <w:r w:rsidRPr="00751F4D">
              <w:t>DE</w:t>
            </w:r>
          </w:p>
        </w:tc>
        <w:tc>
          <w:tcPr>
            <w:tcW w:w="1548" w:type="pct"/>
            <w:tcBorders>
              <w:top w:val="single" w:sz="4" w:space="0" w:color="auto"/>
              <w:left w:val="single" w:sz="6" w:space="0" w:color="auto"/>
              <w:bottom w:val="single" w:sz="6" w:space="0" w:color="auto"/>
              <w:right w:val="single" w:sz="6" w:space="0" w:color="auto"/>
            </w:tcBorders>
          </w:tcPr>
          <w:p w14:paraId="7C301F6F" w14:textId="77777777" w:rsidR="00751F4D" w:rsidRPr="00751F4D" w:rsidRDefault="00751F4D" w:rsidP="00441F90"/>
        </w:tc>
      </w:tr>
      <w:tr w:rsidR="00751F4D" w:rsidRPr="00751F4D" w14:paraId="03E25E95" w14:textId="77777777" w:rsidTr="000A6F0E">
        <w:trPr>
          <w:trHeight w:hRule="exact" w:val="340"/>
        </w:trPr>
        <w:tc>
          <w:tcPr>
            <w:tcW w:w="762" w:type="pct"/>
            <w:tcBorders>
              <w:top w:val="single" w:sz="4" w:space="0" w:color="auto"/>
              <w:left w:val="single" w:sz="4" w:space="0" w:color="auto"/>
              <w:bottom w:val="single" w:sz="4" w:space="0" w:color="auto"/>
              <w:right w:val="single" w:sz="4" w:space="0" w:color="auto"/>
            </w:tcBorders>
            <w:vAlign w:val="center"/>
          </w:tcPr>
          <w:p w14:paraId="019FA032" w14:textId="77777777" w:rsidR="00751F4D" w:rsidRPr="00751F4D" w:rsidRDefault="00751F4D" w:rsidP="00441F90">
            <w:r w:rsidRPr="00751F4D">
              <w:t>Control</w:t>
            </w:r>
          </w:p>
        </w:tc>
        <w:tc>
          <w:tcPr>
            <w:tcW w:w="860" w:type="pct"/>
            <w:tcBorders>
              <w:top w:val="single" w:sz="6" w:space="0" w:color="auto"/>
              <w:left w:val="single" w:sz="4" w:space="0" w:color="auto"/>
              <w:bottom w:val="single" w:sz="6" w:space="0" w:color="auto"/>
              <w:right w:val="nil"/>
            </w:tcBorders>
            <w:vAlign w:val="center"/>
          </w:tcPr>
          <w:p w14:paraId="63D147D3" w14:textId="77777777" w:rsidR="00751F4D" w:rsidRPr="00751F4D" w:rsidRDefault="00751F4D" w:rsidP="00441F90">
            <w:r w:rsidRPr="00751F4D">
              <w:t>Endógenas</w:t>
            </w:r>
          </w:p>
        </w:tc>
        <w:tc>
          <w:tcPr>
            <w:tcW w:w="231" w:type="pct"/>
            <w:tcBorders>
              <w:top w:val="single" w:sz="6" w:space="0" w:color="auto"/>
              <w:left w:val="nil"/>
              <w:bottom w:val="single" w:sz="6" w:space="0" w:color="auto"/>
              <w:right w:val="single" w:sz="4" w:space="0" w:color="auto"/>
            </w:tcBorders>
            <w:vAlign w:val="center"/>
          </w:tcPr>
          <w:p w14:paraId="6EBD4331" w14:textId="35FB16B5" w:rsidR="00751F4D" w:rsidRPr="00751F4D" w:rsidRDefault="00751F4D" w:rsidP="00441F90">
            <w:r w:rsidRPr="00751F4D">
              <w:sym w:font="Wingdings 2" w:char="F0A3"/>
            </w:r>
          </w:p>
        </w:tc>
        <w:tc>
          <w:tcPr>
            <w:tcW w:w="727" w:type="pct"/>
            <w:tcBorders>
              <w:top w:val="single" w:sz="6" w:space="0" w:color="auto"/>
              <w:left w:val="single" w:sz="4" w:space="0" w:color="auto"/>
              <w:bottom w:val="single" w:sz="6" w:space="0" w:color="auto"/>
              <w:right w:val="nil"/>
            </w:tcBorders>
            <w:vAlign w:val="center"/>
          </w:tcPr>
          <w:p w14:paraId="6DC7966D" w14:textId="77777777" w:rsidR="00751F4D" w:rsidRPr="00751F4D" w:rsidRDefault="00751F4D" w:rsidP="00441F90">
            <w:r w:rsidRPr="00751F4D">
              <w:t>Exógenas</w:t>
            </w:r>
          </w:p>
        </w:tc>
        <w:tc>
          <w:tcPr>
            <w:tcW w:w="231" w:type="pct"/>
            <w:tcBorders>
              <w:top w:val="single" w:sz="6" w:space="0" w:color="auto"/>
              <w:left w:val="nil"/>
              <w:bottom w:val="single" w:sz="6" w:space="0" w:color="auto"/>
              <w:right w:val="single" w:sz="6" w:space="0" w:color="auto"/>
            </w:tcBorders>
            <w:vAlign w:val="center"/>
          </w:tcPr>
          <w:p w14:paraId="1CE2B588" w14:textId="1AB89C4A" w:rsidR="00751F4D" w:rsidRPr="00751F4D" w:rsidRDefault="00751F4D" w:rsidP="00441F90">
            <w:r w:rsidRPr="00751F4D">
              <w:sym w:font="Wingdings 2" w:char="F051"/>
            </w:r>
          </w:p>
        </w:tc>
        <w:tc>
          <w:tcPr>
            <w:tcW w:w="640" w:type="pct"/>
            <w:tcBorders>
              <w:top w:val="single" w:sz="6" w:space="0" w:color="auto"/>
              <w:left w:val="single" w:sz="6" w:space="0" w:color="auto"/>
              <w:bottom w:val="single" w:sz="6" w:space="0" w:color="auto"/>
              <w:right w:val="single" w:sz="6" w:space="0" w:color="auto"/>
            </w:tcBorders>
          </w:tcPr>
          <w:p w14:paraId="405AE578" w14:textId="77777777" w:rsidR="00751F4D" w:rsidRPr="00751F4D" w:rsidRDefault="00751F4D" w:rsidP="00441F90">
            <w:r w:rsidRPr="00751F4D">
              <w:t>C</w:t>
            </w:r>
          </w:p>
        </w:tc>
        <w:tc>
          <w:tcPr>
            <w:tcW w:w="1548" w:type="pct"/>
            <w:tcBorders>
              <w:top w:val="single" w:sz="6" w:space="0" w:color="auto"/>
              <w:left w:val="single" w:sz="6" w:space="0" w:color="auto"/>
              <w:bottom w:val="single" w:sz="6" w:space="0" w:color="auto"/>
              <w:right w:val="single" w:sz="6" w:space="0" w:color="auto"/>
            </w:tcBorders>
          </w:tcPr>
          <w:p w14:paraId="7A21F5DF" w14:textId="77777777" w:rsidR="00751F4D" w:rsidRPr="00751F4D" w:rsidRDefault="00751F4D" w:rsidP="00441F90"/>
        </w:tc>
      </w:tr>
      <w:tr w:rsidR="00751F4D" w:rsidRPr="00751F4D" w14:paraId="0F1033E3" w14:textId="77777777" w:rsidTr="000A6F0E">
        <w:trPr>
          <w:trHeight w:hRule="exact" w:val="340"/>
        </w:trPr>
        <w:tc>
          <w:tcPr>
            <w:tcW w:w="762" w:type="pct"/>
            <w:tcBorders>
              <w:top w:val="single" w:sz="4" w:space="0" w:color="auto"/>
              <w:left w:val="single" w:sz="4" w:space="0" w:color="auto"/>
              <w:bottom w:val="single" w:sz="4" w:space="0" w:color="auto"/>
              <w:right w:val="single" w:sz="4" w:space="0" w:color="auto"/>
            </w:tcBorders>
            <w:vAlign w:val="center"/>
          </w:tcPr>
          <w:p w14:paraId="1E532344" w14:textId="77777777" w:rsidR="00751F4D" w:rsidRPr="00751F4D" w:rsidRDefault="00751F4D" w:rsidP="00441F90">
            <w:r w:rsidRPr="00751F4D">
              <w:t>Estado</w:t>
            </w:r>
          </w:p>
        </w:tc>
        <w:tc>
          <w:tcPr>
            <w:tcW w:w="860" w:type="pct"/>
            <w:tcBorders>
              <w:top w:val="single" w:sz="6" w:space="0" w:color="auto"/>
              <w:left w:val="single" w:sz="4" w:space="0" w:color="auto"/>
              <w:bottom w:val="single" w:sz="6" w:space="0" w:color="auto"/>
              <w:right w:val="nil"/>
            </w:tcBorders>
            <w:vAlign w:val="center"/>
          </w:tcPr>
          <w:p w14:paraId="767CB6D3" w14:textId="77777777" w:rsidR="00751F4D" w:rsidRPr="00751F4D" w:rsidRDefault="00751F4D" w:rsidP="00441F90">
            <w:r w:rsidRPr="00751F4D">
              <w:t>Endógenas</w:t>
            </w:r>
          </w:p>
        </w:tc>
        <w:tc>
          <w:tcPr>
            <w:tcW w:w="231" w:type="pct"/>
            <w:tcBorders>
              <w:top w:val="single" w:sz="6" w:space="0" w:color="auto"/>
              <w:left w:val="nil"/>
              <w:bottom w:val="single" w:sz="6" w:space="0" w:color="auto"/>
              <w:right w:val="single" w:sz="4" w:space="0" w:color="auto"/>
            </w:tcBorders>
            <w:vAlign w:val="center"/>
          </w:tcPr>
          <w:p w14:paraId="297EB5AA" w14:textId="109A2F92" w:rsidR="00751F4D" w:rsidRPr="00751F4D" w:rsidRDefault="00751F4D" w:rsidP="00441F90">
            <w:r w:rsidRPr="00751F4D">
              <w:sym w:font="Wingdings 2" w:char="F051"/>
            </w:r>
          </w:p>
        </w:tc>
        <w:tc>
          <w:tcPr>
            <w:tcW w:w="727" w:type="pct"/>
            <w:tcBorders>
              <w:top w:val="single" w:sz="6" w:space="0" w:color="auto"/>
              <w:left w:val="single" w:sz="4" w:space="0" w:color="auto"/>
              <w:bottom w:val="single" w:sz="6" w:space="0" w:color="auto"/>
              <w:right w:val="nil"/>
            </w:tcBorders>
            <w:vAlign w:val="center"/>
          </w:tcPr>
          <w:p w14:paraId="7D0BFBB8" w14:textId="77777777" w:rsidR="00751F4D" w:rsidRPr="00751F4D" w:rsidRDefault="00751F4D" w:rsidP="00441F90">
            <w:r w:rsidRPr="00751F4D">
              <w:t>Exógenas</w:t>
            </w:r>
          </w:p>
        </w:tc>
        <w:tc>
          <w:tcPr>
            <w:tcW w:w="231" w:type="pct"/>
            <w:tcBorders>
              <w:top w:val="single" w:sz="6" w:space="0" w:color="auto"/>
              <w:left w:val="nil"/>
              <w:bottom w:val="single" w:sz="6" w:space="0" w:color="auto"/>
              <w:right w:val="single" w:sz="6" w:space="0" w:color="auto"/>
            </w:tcBorders>
            <w:vAlign w:val="center"/>
          </w:tcPr>
          <w:p w14:paraId="4FC4AE30" w14:textId="276BBB7B" w:rsidR="00751F4D" w:rsidRPr="00751F4D" w:rsidRDefault="00751F4D" w:rsidP="00441F90">
            <w:r w:rsidRPr="00751F4D">
              <w:sym w:font="Wingdings 2" w:char="F0A3"/>
            </w:r>
          </w:p>
        </w:tc>
        <w:tc>
          <w:tcPr>
            <w:tcW w:w="640" w:type="pct"/>
            <w:tcBorders>
              <w:top w:val="single" w:sz="6" w:space="0" w:color="auto"/>
              <w:left w:val="single" w:sz="6" w:space="0" w:color="auto"/>
              <w:bottom w:val="single" w:sz="6" w:space="0" w:color="auto"/>
              <w:right w:val="single" w:sz="6" w:space="0" w:color="auto"/>
            </w:tcBorders>
          </w:tcPr>
          <w:p w14:paraId="475B5A74" w14:textId="77777777" w:rsidR="00751F4D" w:rsidRPr="00751F4D" w:rsidRDefault="00751F4D" w:rsidP="00441F90">
            <w:r w:rsidRPr="00751F4D">
              <w:t>NS</w:t>
            </w:r>
          </w:p>
        </w:tc>
        <w:tc>
          <w:tcPr>
            <w:tcW w:w="1548" w:type="pct"/>
            <w:tcBorders>
              <w:top w:val="single" w:sz="6" w:space="0" w:color="auto"/>
              <w:left w:val="single" w:sz="6" w:space="0" w:color="auto"/>
              <w:bottom w:val="single" w:sz="6" w:space="0" w:color="auto"/>
              <w:right w:val="single" w:sz="6" w:space="0" w:color="auto"/>
            </w:tcBorders>
          </w:tcPr>
          <w:p w14:paraId="16A9E704" w14:textId="77777777" w:rsidR="00751F4D" w:rsidRPr="00751F4D" w:rsidRDefault="00751F4D" w:rsidP="00441F90"/>
        </w:tc>
      </w:tr>
      <w:tr w:rsidR="00751F4D" w:rsidRPr="00751F4D" w14:paraId="7EFA8AED" w14:textId="77777777" w:rsidTr="000A6F0E">
        <w:trPr>
          <w:trHeight w:hRule="exact" w:val="340"/>
        </w:trPr>
        <w:tc>
          <w:tcPr>
            <w:tcW w:w="762" w:type="pct"/>
            <w:tcBorders>
              <w:top w:val="single" w:sz="4" w:space="0" w:color="auto"/>
              <w:left w:val="single" w:sz="4" w:space="0" w:color="auto"/>
              <w:bottom w:val="single" w:sz="4" w:space="0" w:color="auto"/>
              <w:right w:val="single" w:sz="4" w:space="0" w:color="auto"/>
            </w:tcBorders>
            <w:vAlign w:val="center"/>
          </w:tcPr>
          <w:p w14:paraId="7BA33E1D" w14:textId="77777777" w:rsidR="00751F4D" w:rsidRPr="00751F4D" w:rsidRDefault="00751F4D" w:rsidP="00441F90">
            <w:r w:rsidRPr="00751F4D">
              <w:t>Resultado</w:t>
            </w:r>
          </w:p>
        </w:tc>
        <w:tc>
          <w:tcPr>
            <w:tcW w:w="860" w:type="pct"/>
            <w:tcBorders>
              <w:top w:val="single" w:sz="6" w:space="0" w:color="auto"/>
              <w:left w:val="single" w:sz="4" w:space="0" w:color="auto"/>
              <w:bottom w:val="single" w:sz="6" w:space="0" w:color="auto"/>
              <w:right w:val="nil"/>
            </w:tcBorders>
            <w:vAlign w:val="center"/>
          </w:tcPr>
          <w:p w14:paraId="4092D6A5" w14:textId="77777777" w:rsidR="00751F4D" w:rsidRPr="00751F4D" w:rsidRDefault="00751F4D" w:rsidP="00441F90">
            <w:r w:rsidRPr="00751F4D">
              <w:t>Endógenas</w:t>
            </w:r>
          </w:p>
        </w:tc>
        <w:tc>
          <w:tcPr>
            <w:tcW w:w="231" w:type="pct"/>
            <w:tcBorders>
              <w:top w:val="single" w:sz="6" w:space="0" w:color="auto"/>
              <w:left w:val="nil"/>
              <w:bottom w:val="single" w:sz="6" w:space="0" w:color="auto"/>
              <w:right w:val="single" w:sz="4" w:space="0" w:color="auto"/>
            </w:tcBorders>
            <w:vAlign w:val="center"/>
          </w:tcPr>
          <w:p w14:paraId="5C41585F" w14:textId="0747C62E" w:rsidR="00751F4D" w:rsidRPr="00751F4D" w:rsidRDefault="00751F4D" w:rsidP="00441F90">
            <w:r w:rsidRPr="00751F4D">
              <w:sym w:font="Wingdings 2" w:char="F051"/>
            </w:r>
          </w:p>
        </w:tc>
        <w:tc>
          <w:tcPr>
            <w:tcW w:w="727" w:type="pct"/>
            <w:tcBorders>
              <w:top w:val="single" w:sz="6" w:space="0" w:color="auto"/>
              <w:left w:val="single" w:sz="4" w:space="0" w:color="auto"/>
              <w:bottom w:val="single" w:sz="6" w:space="0" w:color="auto"/>
              <w:right w:val="nil"/>
            </w:tcBorders>
            <w:vAlign w:val="center"/>
          </w:tcPr>
          <w:p w14:paraId="51E82BF2" w14:textId="77777777" w:rsidR="00751F4D" w:rsidRPr="00751F4D" w:rsidRDefault="00751F4D" w:rsidP="00441F90">
            <w:r w:rsidRPr="00751F4D">
              <w:t>Exógenas</w:t>
            </w:r>
          </w:p>
        </w:tc>
        <w:tc>
          <w:tcPr>
            <w:tcW w:w="231" w:type="pct"/>
            <w:tcBorders>
              <w:top w:val="single" w:sz="6" w:space="0" w:color="auto"/>
              <w:left w:val="nil"/>
              <w:bottom w:val="single" w:sz="6" w:space="0" w:color="auto"/>
              <w:right w:val="single" w:sz="6" w:space="0" w:color="auto"/>
            </w:tcBorders>
            <w:vAlign w:val="center"/>
          </w:tcPr>
          <w:p w14:paraId="52EAD148" w14:textId="184F29D5" w:rsidR="00751F4D" w:rsidRPr="00751F4D" w:rsidRDefault="00751F4D" w:rsidP="00441F90">
            <w:r w:rsidRPr="00751F4D">
              <w:sym w:font="Wingdings 2" w:char="F0A3"/>
            </w:r>
          </w:p>
        </w:tc>
        <w:tc>
          <w:tcPr>
            <w:tcW w:w="640" w:type="pct"/>
            <w:tcBorders>
              <w:top w:val="single" w:sz="6" w:space="0" w:color="auto"/>
              <w:left w:val="single" w:sz="6" w:space="0" w:color="auto"/>
              <w:bottom w:val="single" w:sz="6" w:space="0" w:color="auto"/>
              <w:right w:val="single" w:sz="6" w:space="0" w:color="auto"/>
            </w:tcBorders>
          </w:tcPr>
          <w:p w14:paraId="156BA65A" w14:textId="77777777" w:rsidR="00751F4D" w:rsidRPr="00751F4D" w:rsidRDefault="00751F4D" w:rsidP="00441F90">
            <w:r w:rsidRPr="00751F4D">
              <w:t>PEPB</w:t>
            </w:r>
          </w:p>
        </w:tc>
        <w:tc>
          <w:tcPr>
            <w:tcW w:w="1548" w:type="pct"/>
            <w:tcBorders>
              <w:top w:val="single" w:sz="6" w:space="0" w:color="auto"/>
              <w:left w:val="single" w:sz="6" w:space="0" w:color="auto"/>
              <w:bottom w:val="single" w:sz="6" w:space="0" w:color="auto"/>
              <w:right w:val="single" w:sz="6" w:space="0" w:color="auto"/>
            </w:tcBorders>
          </w:tcPr>
          <w:p w14:paraId="5DD99373" w14:textId="77777777" w:rsidR="00751F4D" w:rsidRPr="00751F4D" w:rsidRDefault="00751F4D" w:rsidP="00441F90"/>
        </w:tc>
      </w:tr>
    </w:tbl>
    <w:p w14:paraId="6CB0925E" w14:textId="77777777" w:rsidR="00A567DF" w:rsidRPr="006D38DB" w:rsidRDefault="00A567DF"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2849"/>
        <w:gridCol w:w="2218"/>
        <w:gridCol w:w="1873"/>
        <w:gridCol w:w="2413"/>
      </w:tblGrid>
      <w:tr w:rsidR="00123998" w:rsidRPr="00372AA6" w14:paraId="02EFDDB8" w14:textId="77777777" w:rsidTr="00372AA6">
        <w:tc>
          <w:tcPr>
            <w:tcW w:w="666" w:type="pct"/>
          </w:tcPr>
          <w:p w14:paraId="1DDF7830" w14:textId="28A85064" w:rsidR="00123998" w:rsidRPr="00441F90" w:rsidRDefault="00123998" w:rsidP="00441F90">
            <w:pPr>
              <w:rPr>
                <w:b/>
                <w:bCs/>
              </w:rPr>
            </w:pPr>
            <w:r w:rsidRPr="00441F90">
              <w:rPr>
                <w:b/>
                <w:bCs/>
              </w:rPr>
              <w:t>TEF</w:t>
            </w:r>
          </w:p>
        </w:tc>
        <w:tc>
          <w:tcPr>
            <w:tcW w:w="1320" w:type="pct"/>
          </w:tcPr>
          <w:p w14:paraId="4EA1777C" w14:textId="15FCCA09" w:rsidR="00123998" w:rsidRPr="00372AA6" w:rsidRDefault="00123998" w:rsidP="00441F90">
            <w:r w:rsidRPr="00372AA6">
              <w:t>Evento</w:t>
            </w:r>
          </w:p>
        </w:tc>
        <w:tc>
          <w:tcPr>
            <w:tcW w:w="1028" w:type="pct"/>
          </w:tcPr>
          <w:p w14:paraId="2371A145" w14:textId="77777777" w:rsidR="00123998" w:rsidRPr="00372AA6" w:rsidRDefault="00123998" w:rsidP="00441F90">
            <w:r w:rsidRPr="00372AA6">
              <w:t>EFNC</w:t>
            </w:r>
          </w:p>
        </w:tc>
        <w:tc>
          <w:tcPr>
            <w:tcW w:w="868" w:type="pct"/>
          </w:tcPr>
          <w:p w14:paraId="5944AA02" w14:textId="77777777" w:rsidR="00123998" w:rsidRPr="00372AA6" w:rsidRDefault="00123998" w:rsidP="00441F90">
            <w:r w:rsidRPr="00372AA6">
              <w:t>EFC</w:t>
            </w:r>
          </w:p>
        </w:tc>
        <w:tc>
          <w:tcPr>
            <w:tcW w:w="1118" w:type="pct"/>
          </w:tcPr>
          <w:p w14:paraId="3A3AF5AE" w14:textId="332C31A2" w:rsidR="00123998" w:rsidRPr="00372AA6" w:rsidRDefault="00751F4D" w:rsidP="00441F90">
            <w:r w:rsidRPr="00372AA6">
              <w:t>Condición</w:t>
            </w:r>
          </w:p>
        </w:tc>
      </w:tr>
      <w:tr w:rsidR="000A6F0E" w:rsidRPr="006D38DB" w14:paraId="797EE5DE" w14:textId="77777777" w:rsidTr="008239C6">
        <w:tc>
          <w:tcPr>
            <w:tcW w:w="666" w:type="pct"/>
          </w:tcPr>
          <w:p w14:paraId="612EA20F" w14:textId="083BF7B6" w:rsidR="000A6F0E" w:rsidRPr="00441F90" w:rsidRDefault="000A6F0E" w:rsidP="000A6F0E">
            <w:pPr>
              <w:rPr>
                <w:b/>
                <w:bCs/>
              </w:rPr>
            </w:pPr>
            <w:r w:rsidRPr="00441F90">
              <w:rPr>
                <w:b/>
                <w:bCs/>
              </w:rPr>
              <w:t>TPLL</w:t>
            </w:r>
          </w:p>
        </w:tc>
        <w:tc>
          <w:tcPr>
            <w:tcW w:w="1320" w:type="pct"/>
            <w:vAlign w:val="center"/>
          </w:tcPr>
          <w:p w14:paraId="47199696" w14:textId="5370C38F" w:rsidR="000A6F0E" w:rsidRPr="006D38DB" w:rsidRDefault="000A6F0E" w:rsidP="000A6F0E">
            <w:r>
              <w:t>Llegada</w:t>
            </w:r>
          </w:p>
        </w:tc>
        <w:tc>
          <w:tcPr>
            <w:tcW w:w="1028" w:type="pct"/>
            <w:vAlign w:val="center"/>
          </w:tcPr>
          <w:p w14:paraId="3BB2E1EB" w14:textId="2BD48692" w:rsidR="000A6F0E" w:rsidRPr="006D38DB" w:rsidRDefault="000A6F0E" w:rsidP="000A6F0E">
            <w:r>
              <w:t>Llegada</w:t>
            </w:r>
          </w:p>
        </w:tc>
        <w:tc>
          <w:tcPr>
            <w:tcW w:w="868" w:type="pct"/>
          </w:tcPr>
          <w:p w14:paraId="5891D4A7" w14:textId="42CD6AD1" w:rsidR="000A6F0E" w:rsidRPr="006D38DB" w:rsidRDefault="000A6F0E" w:rsidP="000A6F0E">
            <w:r w:rsidRPr="00FC47EF">
              <w:t>Subida</w:t>
            </w:r>
          </w:p>
        </w:tc>
        <w:tc>
          <w:tcPr>
            <w:tcW w:w="1118" w:type="pct"/>
          </w:tcPr>
          <w:p w14:paraId="6D97F42A" w14:textId="77777777" w:rsidR="000A6F0E" w:rsidRPr="006D38DB" w:rsidRDefault="000A6F0E" w:rsidP="000A6F0E">
            <w:r w:rsidRPr="006D38DB">
              <w:t>TPS = HV</w:t>
            </w:r>
          </w:p>
        </w:tc>
      </w:tr>
      <w:tr w:rsidR="000A6F0E" w:rsidRPr="006D38DB" w14:paraId="1EBA00CC" w14:textId="77777777" w:rsidTr="00372AA6">
        <w:tc>
          <w:tcPr>
            <w:tcW w:w="666" w:type="pct"/>
          </w:tcPr>
          <w:p w14:paraId="4BD69220" w14:textId="7F9ABF14" w:rsidR="000A6F0E" w:rsidRPr="00441F90" w:rsidRDefault="000A6F0E" w:rsidP="000A6F0E">
            <w:pPr>
              <w:rPr>
                <w:b/>
                <w:bCs/>
              </w:rPr>
            </w:pPr>
            <w:r w:rsidRPr="00441F90">
              <w:rPr>
                <w:b/>
                <w:bCs/>
              </w:rPr>
              <w:t>TPS</w:t>
            </w:r>
          </w:p>
        </w:tc>
        <w:tc>
          <w:tcPr>
            <w:tcW w:w="1320" w:type="pct"/>
          </w:tcPr>
          <w:p w14:paraId="1445642C" w14:textId="64AA05A8" w:rsidR="000A6F0E" w:rsidRPr="006D38DB" w:rsidRDefault="000A6F0E" w:rsidP="000A6F0E">
            <w:r>
              <w:t>Subida</w:t>
            </w:r>
          </w:p>
        </w:tc>
        <w:tc>
          <w:tcPr>
            <w:tcW w:w="1028" w:type="pct"/>
          </w:tcPr>
          <w:p w14:paraId="45209C77" w14:textId="77777777" w:rsidR="000A6F0E" w:rsidRPr="006D38DB" w:rsidRDefault="000A6F0E" w:rsidP="000A6F0E">
            <w:r w:rsidRPr="006D38DB">
              <w:t>---</w:t>
            </w:r>
          </w:p>
        </w:tc>
        <w:tc>
          <w:tcPr>
            <w:tcW w:w="868" w:type="pct"/>
          </w:tcPr>
          <w:p w14:paraId="0F1F48B7" w14:textId="3719C149" w:rsidR="000A6F0E" w:rsidRPr="006D38DB" w:rsidRDefault="000A6F0E" w:rsidP="000A6F0E">
            <w:r w:rsidRPr="00FC47EF">
              <w:t>Subida</w:t>
            </w:r>
          </w:p>
        </w:tc>
        <w:tc>
          <w:tcPr>
            <w:tcW w:w="1118" w:type="pct"/>
          </w:tcPr>
          <w:p w14:paraId="3E3552E5" w14:textId="77777777" w:rsidR="000A6F0E" w:rsidRPr="006D38DB" w:rsidRDefault="000A6F0E" w:rsidP="000A6F0E">
            <w:r w:rsidRPr="006D38DB">
              <w:t>NS ≥1</w:t>
            </w:r>
          </w:p>
        </w:tc>
      </w:tr>
    </w:tbl>
    <w:p w14:paraId="60BD5146" w14:textId="77777777" w:rsidR="00A567DF" w:rsidRPr="006D38DB" w:rsidRDefault="00A567DF" w:rsidP="00441F90"/>
    <w:p w14:paraId="66920782" w14:textId="52598269" w:rsidR="00844F95" w:rsidRPr="006D38DB" w:rsidRDefault="008239C6" w:rsidP="00441F90">
      <w:r w:rsidRPr="008239C6">
        <w:rPr>
          <w:noProof/>
        </w:rPr>
        <w:lastRenderedPageBreak/>
        <w:drawing>
          <wp:inline distT="0" distB="0" distL="0" distR="0" wp14:anchorId="0EE07A90" wp14:editId="3F58F270">
            <wp:extent cx="5098415" cy="6188710"/>
            <wp:effectExtent l="0" t="0" r="6985"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98415" cy="6188710"/>
                    </a:xfrm>
                    <a:prstGeom prst="rect">
                      <a:avLst/>
                    </a:prstGeom>
                    <a:noFill/>
                    <a:ln>
                      <a:noFill/>
                    </a:ln>
                  </pic:spPr>
                </pic:pic>
              </a:graphicData>
            </a:graphic>
          </wp:inline>
        </w:drawing>
      </w:r>
      <w:r w:rsidRPr="008239C6">
        <w:t xml:space="preserve"> </w:t>
      </w:r>
      <w:r w:rsidR="00844F95" w:rsidRPr="006D38DB">
        <w:br w:type="page"/>
      </w:r>
    </w:p>
    <w:p w14:paraId="0B36FE44" w14:textId="77777777" w:rsidR="00844F95" w:rsidRPr="006D38DB" w:rsidRDefault="00844F95" w:rsidP="00441F90">
      <w:pPr>
        <w:pStyle w:val="Ttulo2"/>
      </w:pPr>
      <w:bookmarkStart w:id="5" w:name="_Toc53674707"/>
      <w:r w:rsidRPr="006D38DB">
        <w:lastRenderedPageBreak/>
        <w:t>Centro de atención con urgencias</w:t>
      </w:r>
      <w:bookmarkEnd w:id="5"/>
    </w:p>
    <w:p w14:paraId="5119B48B" w14:textId="41AF4889" w:rsidR="00441F90" w:rsidRDefault="00844F95" w:rsidP="00441F90">
      <w:r w:rsidRPr="006D38DB">
        <w:t>Centro de atención m</w:t>
      </w:r>
      <w:r w:rsidR="00D81898">
        <w:t>é</w:t>
      </w:r>
      <w:r w:rsidRPr="006D38DB">
        <w:t>dica con dos puestos de atención, cada uno con su correspondiente cola.</w:t>
      </w:r>
    </w:p>
    <w:p w14:paraId="665042F4" w14:textId="77777777" w:rsidR="00441F90" w:rsidRDefault="00844F95" w:rsidP="00441F90">
      <w:r w:rsidRPr="006D38DB">
        <w:t>El puesto de atención de urgencias atiende solamente urgencias, que representan el 39% de los pacientes que llegan al centro.</w:t>
      </w:r>
    </w:p>
    <w:p w14:paraId="5A0BB023" w14:textId="77777777" w:rsidR="00441F90" w:rsidRDefault="00844F95" w:rsidP="00441F90">
      <w:r w:rsidRPr="006D38DB">
        <w:t>El puesto de atención clínica atiende el resto de los pacientes sólo si no hay pacientes que deban atenderse en forma urgente.</w:t>
      </w:r>
    </w:p>
    <w:p w14:paraId="57C529BA" w14:textId="6ABA2BC3" w:rsidR="00844F95" w:rsidRPr="006D38DB" w:rsidRDefault="00844F95" w:rsidP="00441F90">
      <w:r w:rsidRPr="006D38DB">
        <w:t xml:space="preserve">Se conoce las </w:t>
      </w:r>
      <w:proofErr w:type="spellStart"/>
      <w:r w:rsidRPr="006D38DB">
        <w:t>fdp</w:t>
      </w:r>
      <w:proofErr w:type="spellEnd"/>
      <w:r w:rsidRPr="006D38DB">
        <w:t xml:space="preserve"> del tiempo de atención de las urgencias, el tiempo de atención de los pacientes que no llegan al centro por una urgencia y el intervalo entre arribos de los pacientes que responde a</w:t>
      </w:r>
      <w:r w:rsidR="00441F90">
        <w:t xml:space="preserve"> </w:t>
      </w:r>
      <w:r w:rsidRPr="006D38DB">
        <w:t>f(x) = [4-(x-4)</w:t>
      </w:r>
      <w:r w:rsidRPr="006D38DB">
        <w:rPr>
          <w:vertAlign w:val="superscript"/>
        </w:rPr>
        <w:t>2</w:t>
      </w:r>
      <w:r w:rsidRPr="006D38DB">
        <w:t xml:space="preserve"> ]/k.</w:t>
      </w:r>
    </w:p>
    <w:p w14:paraId="41DEB929" w14:textId="7C3CB88C" w:rsidR="00844F95" w:rsidRDefault="00844F95" w:rsidP="00441F90"/>
    <w:p w14:paraId="4080C13B" w14:textId="77777777" w:rsidR="00441F90" w:rsidRDefault="00441F90" w:rsidP="00441F90"/>
    <w:p w14:paraId="5DE6D9C1" w14:textId="77777777" w:rsidR="00441F90" w:rsidRDefault="00441F90" w:rsidP="00441F90">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1FF5BFC9" w14:textId="77777777" w:rsidR="00441F90" w:rsidRPr="00012187" w:rsidRDefault="00441F90" w:rsidP="00441F90"/>
    <w:tbl>
      <w:tblPr>
        <w:tblW w:w="5000" w:type="pct"/>
        <w:tblCellMar>
          <w:left w:w="70" w:type="dxa"/>
          <w:right w:w="70" w:type="dxa"/>
        </w:tblCellMar>
        <w:tblLook w:val="0000" w:firstRow="0" w:lastRow="0" w:firstColumn="0" w:lastColumn="0" w:noHBand="0" w:noVBand="0"/>
      </w:tblPr>
      <w:tblGrid>
        <w:gridCol w:w="1239"/>
        <w:gridCol w:w="1487"/>
        <w:gridCol w:w="395"/>
        <w:gridCol w:w="1208"/>
        <w:gridCol w:w="397"/>
        <w:gridCol w:w="1148"/>
        <w:gridCol w:w="4916"/>
      </w:tblGrid>
      <w:tr w:rsidR="00C3126F" w:rsidRPr="00C3126F" w14:paraId="10BC383B" w14:textId="77777777" w:rsidTr="00C30EF3">
        <w:trPr>
          <w:trHeight w:val="20"/>
        </w:trPr>
        <w:tc>
          <w:tcPr>
            <w:tcW w:w="2190" w:type="pct"/>
            <w:gridSpan w:val="5"/>
            <w:tcBorders>
              <w:top w:val="single" w:sz="4" w:space="0" w:color="auto"/>
              <w:left w:val="single" w:sz="4" w:space="0" w:color="auto"/>
              <w:bottom w:val="single" w:sz="4" w:space="0" w:color="auto"/>
              <w:right w:val="single" w:sz="4" w:space="0" w:color="auto"/>
            </w:tcBorders>
            <w:vAlign w:val="center"/>
          </w:tcPr>
          <w:p w14:paraId="187225A6" w14:textId="20D7A91B" w:rsidR="00C3126F" w:rsidRPr="00C3126F" w:rsidRDefault="00C3126F" w:rsidP="00441F90">
            <w:pPr>
              <w:rPr>
                <w:color w:val="FF0000"/>
                <w:lang w:val="es-ES_tradnl"/>
              </w:rPr>
            </w:pPr>
            <w:r w:rsidRPr="00C3126F">
              <w:t>Indique tipo de Variables</w:t>
            </w:r>
          </w:p>
        </w:tc>
        <w:tc>
          <w:tcPr>
            <w:tcW w:w="532" w:type="pct"/>
            <w:tcBorders>
              <w:top w:val="single" w:sz="4" w:space="0" w:color="auto"/>
              <w:left w:val="single" w:sz="4" w:space="0" w:color="auto"/>
              <w:bottom w:val="single" w:sz="4" w:space="0" w:color="auto"/>
              <w:right w:val="single" w:sz="4" w:space="0" w:color="auto"/>
            </w:tcBorders>
            <w:vAlign w:val="center"/>
          </w:tcPr>
          <w:p w14:paraId="6E1B1D48" w14:textId="683AC058" w:rsidR="00C3126F" w:rsidRPr="00C3126F" w:rsidRDefault="00C3126F" w:rsidP="00441F90">
            <w:pPr>
              <w:rPr>
                <w:color w:val="FF0000"/>
                <w:lang w:val="es-ES_tradnl"/>
              </w:rPr>
            </w:pPr>
            <w:r w:rsidRPr="00C3126F">
              <w:rPr>
                <w:lang w:val="es-ES_tradnl"/>
              </w:rPr>
              <w:t xml:space="preserve">Nombre </w:t>
            </w:r>
          </w:p>
        </w:tc>
        <w:tc>
          <w:tcPr>
            <w:tcW w:w="2279" w:type="pct"/>
            <w:tcBorders>
              <w:top w:val="single" w:sz="4" w:space="0" w:color="auto"/>
              <w:left w:val="single" w:sz="4" w:space="0" w:color="auto"/>
              <w:bottom w:val="single" w:sz="4" w:space="0" w:color="auto"/>
              <w:right w:val="single" w:sz="4" w:space="0" w:color="auto"/>
            </w:tcBorders>
            <w:vAlign w:val="center"/>
          </w:tcPr>
          <w:p w14:paraId="213F340A" w14:textId="30F1EEC0" w:rsidR="00C3126F" w:rsidRPr="00C3126F" w:rsidRDefault="00C3126F" w:rsidP="00441F90">
            <w:pPr>
              <w:rPr>
                <w:color w:val="FF0000"/>
                <w:lang w:val="es-ES_tradnl"/>
              </w:rPr>
            </w:pPr>
            <w:r w:rsidRPr="00C3126F">
              <w:rPr>
                <w:lang w:val="es-ES_tradnl"/>
              </w:rPr>
              <w:t>Describa las variables</w:t>
            </w:r>
          </w:p>
        </w:tc>
      </w:tr>
      <w:tr w:rsidR="00C3126F" w:rsidRPr="00012187" w14:paraId="24F5AFD3" w14:textId="77777777" w:rsidTr="00C30EF3">
        <w:trPr>
          <w:trHeight w:val="859"/>
        </w:trPr>
        <w:tc>
          <w:tcPr>
            <w:tcW w:w="574" w:type="pct"/>
            <w:tcBorders>
              <w:top w:val="single" w:sz="4" w:space="0" w:color="auto"/>
              <w:left w:val="single" w:sz="6" w:space="0" w:color="auto"/>
              <w:bottom w:val="single" w:sz="6" w:space="0" w:color="auto"/>
              <w:right w:val="single" w:sz="4" w:space="0" w:color="auto"/>
            </w:tcBorders>
            <w:vAlign w:val="center"/>
          </w:tcPr>
          <w:p w14:paraId="1FC5E5AF" w14:textId="6C99CBAE" w:rsidR="00C3126F" w:rsidRPr="00C3126F" w:rsidRDefault="00C3126F" w:rsidP="00441F90">
            <w:pPr>
              <w:rPr>
                <w:color w:val="FF0000"/>
              </w:rPr>
            </w:pPr>
            <w:r w:rsidRPr="00C3126F">
              <w:t>Datos</w:t>
            </w:r>
          </w:p>
        </w:tc>
        <w:tc>
          <w:tcPr>
            <w:tcW w:w="689" w:type="pct"/>
            <w:tcBorders>
              <w:top w:val="single" w:sz="4" w:space="0" w:color="auto"/>
              <w:left w:val="single" w:sz="4" w:space="0" w:color="auto"/>
              <w:bottom w:val="single" w:sz="6" w:space="0" w:color="auto"/>
              <w:right w:val="nil"/>
            </w:tcBorders>
            <w:vAlign w:val="center"/>
          </w:tcPr>
          <w:p w14:paraId="06093189" w14:textId="45A2AB59" w:rsidR="00C3126F" w:rsidRPr="00012187" w:rsidRDefault="00C3126F" w:rsidP="00441F90">
            <w:pPr>
              <w:rPr>
                <w:color w:val="FF0000"/>
              </w:rPr>
            </w:pPr>
            <w:r w:rsidRPr="00751F4D">
              <w:t xml:space="preserve"> Endógenas</w:t>
            </w:r>
          </w:p>
        </w:tc>
        <w:tc>
          <w:tcPr>
            <w:tcW w:w="183" w:type="pct"/>
            <w:tcBorders>
              <w:top w:val="single" w:sz="4" w:space="0" w:color="auto"/>
              <w:left w:val="nil"/>
              <w:bottom w:val="single" w:sz="6" w:space="0" w:color="auto"/>
              <w:right w:val="single" w:sz="4" w:space="0" w:color="auto"/>
            </w:tcBorders>
            <w:vAlign w:val="center"/>
          </w:tcPr>
          <w:p w14:paraId="29BE08C5" w14:textId="311E379D" w:rsidR="00C3126F" w:rsidRPr="00012187" w:rsidRDefault="00C3126F" w:rsidP="00441F90">
            <w:pPr>
              <w:rPr>
                <w:color w:val="FF0000"/>
              </w:rPr>
            </w:pPr>
            <w:r w:rsidRPr="00751F4D">
              <w:sym w:font="Wingdings 2" w:char="F0A3"/>
            </w:r>
          </w:p>
        </w:tc>
        <w:tc>
          <w:tcPr>
            <w:tcW w:w="560" w:type="pct"/>
            <w:tcBorders>
              <w:top w:val="single" w:sz="4" w:space="0" w:color="auto"/>
              <w:left w:val="single" w:sz="4" w:space="0" w:color="auto"/>
              <w:bottom w:val="single" w:sz="6" w:space="0" w:color="auto"/>
              <w:right w:val="nil"/>
            </w:tcBorders>
            <w:vAlign w:val="center"/>
          </w:tcPr>
          <w:p w14:paraId="7A6349A6" w14:textId="44D15F5E" w:rsidR="00C3126F" w:rsidRPr="00012187" w:rsidRDefault="00C3126F" w:rsidP="00441F90">
            <w:pPr>
              <w:rPr>
                <w:color w:val="FF0000"/>
              </w:rPr>
            </w:pPr>
            <w:r w:rsidRPr="00751F4D">
              <w:t>Exógenas</w:t>
            </w:r>
          </w:p>
        </w:tc>
        <w:tc>
          <w:tcPr>
            <w:tcW w:w="183" w:type="pct"/>
            <w:tcBorders>
              <w:top w:val="single" w:sz="4" w:space="0" w:color="auto"/>
              <w:left w:val="nil"/>
              <w:bottom w:val="single" w:sz="6" w:space="0" w:color="auto"/>
              <w:right w:val="single" w:sz="6" w:space="0" w:color="auto"/>
            </w:tcBorders>
            <w:vAlign w:val="center"/>
          </w:tcPr>
          <w:p w14:paraId="4E0D6E93" w14:textId="704CA1F5" w:rsidR="00C3126F" w:rsidRPr="00012187" w:rsidRDefault="00C3126F" w:rsidP="00441F90">
            <w:pPr>
              <w:rPr>
                <w:color w:val="FF0000"/>
              </w:rPr>
            </w:pPr>
            <w:r w:rsidRPr="00751F4D">
              <w:sym w:font="Wingdings 2" w:char="F051"/>
            </w:r>
          </w:p>
        </w:tc>
        <w:tc>
          <w:tcPr>
            <w:tcW w:w="532" w:type="pct"/>
            <w:tcBorders>
              <w:top w:val="single" w:sz="4" w:space="0" w:color="auto"/>
              <w:left w:val="single" w:sz="6" w:space="0" w:color="auto"/>
              <w:bottom w:val="single" w:sz="6" w:space="0" w:color="auto"/>
              <w:right w:val="single" w:sz="6" w:space="0" w:color="auto"/>
            </w:tcBorders>
          </w:tcPr>
          <w:p w14:paraId="5B229ED4" w14:textId="77777777" w:rsidR="00C3126F" w:rsidRPr="00012187" w:rsidRDefault="00C3126F" w:rsidP="00441F90">
            <w:r w:rsidRPr="00012187">
              <w:t>IA</w:t>
            </w:r>
          </w:p>
          <w:p w14:paraId="40C797A3" w14:textId="77777777" w:rsidR="00C3126F" w:rsidRPr="00012187" w:rsidRDefault="00C3126F" w:rsidP="00441F90">
            <w:r w:rsidRPr="00012187">
              <w:t>TAU</w:t>
            </w:r>
          </w:p>
          <w:p w14:paraId="7457CE3F" w14:textId="729B097B" w:rsidR="00C3126F" w:rsidRPr="00012187" w:rsidRDefault="00C3126F" w:rsidP="00441F90">
            <w:r w:rsidRPr="00012187">
              <w:t>TAC</w:t>
            </w:r>
          </w:p>
        </w:tc>
        <w:tc>
          <w:tcPr>
            <w:tcW w:w="2279" w:type="pct"/>
            <w:tcBorders>
              <w:top w:val="single" w:sz="4" w:space="0" w:color="auto"/>
              <w:left w:val="single" w:sz="6" w:space="0" w:color="auto"/>
              <w:bottom w:val="single" w:sz="6" w:space="0" w:color="auto"/>
              <w:right w:val="single" w:sz="6" w:space="0" w:color="auto"/>
            </w:tcBorders>
          </w:tcPr>
          <w:p w14:paraId="6FE911D4" w14:textId="7CCC01E1" w:rsidR="00C3126F" w:rsidRPr="00012187" w:rsidRDefault="00C3126F" w:rsidP="00441F90">
            <w:r>
              <w:t>I</w:t>
            </w:r>
            <w:r w:rsidRPr="00012187">
              <w:t>ntervalo entre arribos</w:t>
            </w:r>
          </w:p>
          <w:p w14:paraId="041E6B3E" w14:textId="3FEA2DFE" w:rsidR="00C3126F" w:rsidRPr="00012187" w:rsidRDefault="00C3126F" w:rsidP="00441F90">
            <w:r>
              <w:t>T</w:t>
            </w:r>
            <w:r w:rsidRPr="00012187">
              <w:t>iempo de atención de las urgencias</w:t>
            </w:r>
          </w:p>
          <w:p w14:paraId="679046B6" w14:textId="31AD1256" w:rsidR="00C3126F" w:rsidRPr="00012187" w:rsidRDefault="00C3126F" w:rsidP="00441F90">
            <w:r>
              <w:t>T</w:t>
            </w:r>
            <w:r w:rsidRPr="00012187">
              <w:t>iempo de atención de los pacientes clínica</w:t>
            </w:r>
          </w:p>
        </w:tc>
      </w:tr>
      <w:tr w:rsidR="00C3126F" w:rsidRPr="00012187" w14:paraId="689301A0" w14:textId="77777777" w:rsidTr="00C30EF3">
        <w:trPr>
          <w:trHeight w:val="20"/>
        </w:trPr>
        <w:tc>
          <w:tcPr>
            <w:tcW w:w="574" w:type="pct"/>
            <w:tcBorders>
              <w:top w:val="single" w:sz="6" w:space="0" w:color="auto"/>
              <w:left w:val="single" w:sz="6" w:space="0" w:color="auto"/>
              <w:bottom w:val="single" w:sz="6" w:space="0" w:color="auto"/>
              <w:right w:val="single" w:sz="4" w:space="0" w:color="auto"/>
            </w:tcBorders>
            <w:vAlign w:val="center"/>
          </w:tcPr>
          <w:p w14:paraId="0067073A" w14:textId="4D23E571" w:rsidR="00C3126F" w:rsidRPr="00C3126F" w:rsidRDefault="00C3126F" w:rsidP="00441F90">
            <w:pPr>
              <w:rPr>
                <w:color w:val="FF0000"/>
              </w:rPr>
            </w:pPr>
            <w:r w:rsidRPr="00C3126F">
              <w:t>Control</w:t>
            </w:r>
          </w:p>
        </w:tc>
        <w:tc>
          <w:tcPr>
            <w:tcW w:w="689" w:type="pct"/>
            <w:tcBorders>
              <w:top w:val="single" w:sz="6" w:space="0" w:color="auto"/>
              <w:left w:val="single" w:sz="4" w:space="0" w:color="auto"/>
              <w:bottom w:val="single" w:sz="6" w:space="0" w:color="auto"/>
              <w:right w:val="nil"/>
            </w:tcBorders>
            <w:vAlign w:val="center"/>
          </w:tcPr>
          <w:p w14:paraId="0B8CD9D2" w14:textId="3B38E84B" w:rsidR="00C3126F" w:rsidRPr="00012187" w:rsidRDefault="00C3126F" w:rsidP="00441F90">
            <w:pPr>
              <w:rPr>
                <w:color w:val="FF0000"/>
              </w:rPr>
            </w:pPr>
            <w:r w:rsidRPr="00751F4D">
              <w:t>Endógenas</w:t>
            </w:r>
          </w:p>
        </w:tc>
        <w:tc>
          <w:tcPr>
            <w:tcW w:w="183" w:type="pct"/>
            <w:tcBorders>
              <w:top w:val="single" w:sz="6" w:space="0" w:color="auto"/>
              <w:left w:val="nil"/>
              <w:bottom w:val="single" w:sz="6" w:space="0" w:color="auto"/>
              <w:right w:val="single" w:sz="4" w:space="0" w:color="auto"/>
            </w:tcBorders>
            <w:vAlign w:val="center"/>
          </w:tcPr>
          <w:p w14:paraId="358D050A" w14:textId="2297F080" w:rsidR="00C3126F" w:rsidRPr="00012187" w:rsidRDefault="00C3126F" w:rsidP="00441F90">
            <w:pPr>
              <w:rPr>
                <w:color w:val="FF0000"/>
              </w:rPr>
            </w:pPr>
            <w:r w:rsidRPr="00751F4D">
              <w:sym w:font="Wingdings 2" w:char="F0A3"/>
            </w:r>
          </w:p>
        </w:tc>
        <w:tc>
          <w:tcPr>
            <w:tcW w:w="560" w:type="pct"/>
            <w:tcBorders>
              <w:top w:val="single" w:sz="6" w:space="0" w:color="auto"/>
              <w:left w:val="single" w:sz="4" w:space="0" w:color="auto"/>
              <w:bottom w:val="single" w:sz="6" w:space="0" w:color="auto"/>
              <w:right w:val="nil"/>
            </w:tcBorders>
            <w:vAlign w:val="center"/>
          </w:tcPr>
          <w:p w14:paraId="7E0717E0" w14:textId="19E17061" w:rsidR="00C3126F" w:rsidRPr="00012187" w:rsidRDefault="00C3126F" w:rsidP="00441F90">
            <w:pPr>
              <w:rPr>
                <w:color w:val="FF0000"/>
              </w:rPr>
            </w:pPr>
            <w:r w:rsidRPr="00751F4D">
              <w:t>Exógenas</w:t>
            </w:r>
          </w:p>
        </w:tc>
        <w:tc>
          <w:tcPr>
            <w:tcW w:w="183" w:type="pct"/>
            <w:tcBorders>
              <w:top w:val="single" w:sz="6" w:space="0" w:color="auto"/>
              <w:left w:val="nil"/>
              <w:bottom w:val="single" w:sz="6" w:space="0" w:color="auto"/>
              <w:right w:val="single" w:sz="6" w:space="0" w:color="auto"/>
            </w:tcBorders>
            <w:vAlign w:val="center"/>
          </w:tcPr>
          <w:p w14:paraId="712BF9B0" w14:textId="518ECFAD" w:rsidR="00C3126F" w:rsidRPr="00012187" w:rsidRDefault="00C3126F" w:rsidP="00441F90">
            <w:pPr>
              <w:rPr>
                <w:color w:val="FF0000"/>
              </w:rPr>
            </w:pPr>
            <w:r w:rsidRPr="00751F4D">
              <w:sym w:font="Wingdings 2" w:char="F051"/>
            </w:r>
          </w:p>
        </w:tc>
        <w:tc>
          <w:tcPr>
            <w:tcW w:w="532" w:type="pct"/>
            <w:tcBorders>
              <w:top w:val="single" w:sz="6" w:space="0" w:color="auto"/>
              <w:left w:val="single" w:sz="6" w:space="0" w:color="auto"/>
              <w:bottom w:val="single" w:sz="6" w:space="0" w:color="auto"/>
              <w:right w:val="single" w:sz="6" w:space="0" w:color="auto"/>
            </w:tcBorders>
          </w:tcPr>
          <w:p w14:paraId="3F16C4F5" w14:textId="4A90301E" w:rsidR="00C3126F" w:rsidRPr="00012187" w:rsidRDefault="00C3126F" w:rsidP="00441F90">
            <w:r w:rsidRPr="00012187">
              <w:t>Implícita</w:t>
            </w:r>
          </w:p>
        </w:tc>
        <w:tc>
          <w:tcPr>
            <w:tcW w:w="2279" w:type="pct"/>
            <w:tcBorders>
              <w:top w:val="single" w:sz="6" w:space="0" w:color="auto"/>
              <w:left w:val="single" w:sz="6" w:space="0" w:color="auto"/>
              <w:bottom w:val="single" w:sz="6" w:space="0" w:color="auto"/>
              <w:right w:val="single" w:sz="6" w:space="0" w:color="auto"/>
            </w:tcBorders>
          </w:tcPr>
          <w:p w14:paraId="678EB3C2" w14:textId="77777777" w:rsidR="00C3126F" w:rsidRPr="00012187" w:rsidRDefault="00C3126F" w:rsidP="00441F90"/>
        </w:tc>
      </w:tr>
      <w:tr w:rsidR="00C3126F" w:rsidRPr="009825A8" w14:paraId="49D33628" w14:textId="77777777" w:rsidTr="00C30EF3">
        <w:trPr>
          <w:trHeight w:val="20"/>
        </w:trPr>
        <w:tc>
          <w:tcPr>
            <w:tcW w:w="574" w:type="pct"/>
            <w:tcBorders>
              <w:top w:val="single" w:sz="6" w:space="0" w:color="auto"/>
              <w:left w:val="single" w:sz="6" w:space="0" w:color="auto"/>
              <w:bottom w:val="single" w:sz="6" w:space="0" w:color="auto"/>
              <w:right w:val="single" w:sz="4" w:space="0" w:color="auto"/>
            </w:tcBorders>
            <w:vAlign w:val="center"/>
          </w:tcPr>
          <w:p w14:paraId="6AB24365" w14:textId="7B25B439" w:rsidR="00C3126F" w:rsidRPr="00C3126F" w:rsidRDefault="00C3126F" w:rsidP="00441F90">
            <w:pPr>
              <w:rPr>
                <w:color w:val="FF0000"/>
              </w:rPr>
            </w:pPr>
            <w:r w:rsidRPr="00C3126F">
              <w:t>Estado</w:t>
            </w:r>
          </w:p>
        </w:tc>
        <w:tc>
          <w:tcPr>
            <w:tcW w:w="689" w:type="pct"/>
            <w:tcBorders>
              <w:top w:val="single" w:sz="6" w:space="0" w:color="auto"/>
              <w:left w:val="single" w:sz="4" w:space="0" w:color="auto"/>
              <w:bottom w:val="single" w:sz="6" w:space="0" w:color="auto"/>
              <w:right w:val="nil"/>
            </w:tcBorders>
            <w:vAlign w:val="center"/>
          </w:tcPr>
          <w:p w14:paraId="53D06596" w14:textId="243E1379" w:rsidR="00C3126F" w:rsidRPr="00012187" w:rsidRDefault="00C3126F" w:rsidP="00441F90">
            <w:pPr>
              <w:rPr>
                <w:color w:val="FF0000"/>
              </w:rPr>
            </w:pPr>
            <w:r w:rsidRPr="00751F4D">
              <w:t>Endógenas</w:t>
            </w:r>
          </w:p>
        </w:tc>
        <w:tc>
          <w:tcPr>
            <w:tcW w:w="183" w:type="pct"/>
            <w:tcBorders>
              <w:top w:val="single" w:sz="6" w:space="0" w:color="auto"/>
              <w:left w:val="nil"/>
              <w:bottom w:val="single" w:sz="6" w:space="0" w:color="auto"/>
              <w:right w:val="single" w:sz="4" w:space="0" w:color="auto"/>
            </w:tcBorders>
            <w:vAlign w:val="center"/>
          </w:tcPr>
          <w:p w14:paraId="7CD61AE8" w14:textId="7F3CB9C9" w:rsidR="00C3126F" w:rsidRPr="00012187" w:rsidRDefault="00C3126F" w:rsidP="00441F90">
            <w:pPr>
              <w:rPr>
                <w:color w:val="FF0000"/>
              </w:rPr>
            </w:pPr>
            <w:r w:rsidRPr="00751F4D">
              <w:sym w:font="Wingdings 2" w:char="F051"/>
            </w:r>
          </w:p>
        </w:tc>
        <w:tc>
          <w:tcPr>
            <w:tcW w:w="560" w:type="pct"/>
            <w:tcBorders>
              <w:top w:val="single" w:sz="6" w:space="0" w:color="auto"/>
              <w:left w:val="single" w:sz="4" w:space="0" w:color="auto"/>
              <w:bottom w:val="single" w:sz="6" w:space="0" w:color="auto"/>
              <w:right w:val="nil"/>
            </w:tcBorders>
            <w:vAlign w:val="center"/>
          </w:tcPr>
          <w:p w14:paraId="3CD33A4E" w14:textId="21AA6B52" w:rsidR="00C3126F" w:rsidRPr="00012187" w:rsidRDefault="00C3126F" w:rsidP="00441F90">
            <w:pPr>
              <w:rPr>
                <w:color w:val="FF0000"/>
              </w:rPr>
            </w:pPr>
            <w:r w:rsidRPr="00751F4D">
              <w:t>Exógenas</w:t>
            </w:r>
          </w:p>
        </w:tc>
        <w:tc>
          <w:tcPr>
            <w:tcW w:w="183" w:type="pct"/>
            <w:tcBorders>
              <w:top w:val="single" w:sz="6" w:space="0" w:color="auto"/>
              <w:left w:val="nil"/>
              <w:bottom w:val="single" w:sz="6" w:space="0" w:color="auto"/>
              <w:right w:val="single" w:sz="6" w:space="0" w:color="auto"/>
            </w:tcBorders>
            <w:vAlign w:val="center"/>
          </w:tcPr>
          <w:p w14:paraId="0E709E47" w14:textId="3EA28192" w:rsidR="00C3126F" w:rsidRPr="00012187" w:rsidRDefault="00C3126F" w:rsidP="00441F90">
            <w:pPr>
              <w:rPr>
                <w:color w:val="FF0000"/>
              </w:rPr>
            </w:pPr>
            <w:r w:rsidRPr="00751F4D">
              <w:sym w:font="Wingdings 2" w:char="F0A3"/>
            </w:r>
          </w:p>
        </w:tc>
        <w:tc>
          <w:tcPr>
            <w:tcW w:w="532" w:type="pct"/>
            <w:tcBorders>
              <w:top w:val="single" w:sz="6" w:space="0" w:color="auto"/>
              <w:left w:val="single" w:sz="6" w:space="0" w:color="auto"/>
              <w:bottom w:val="single" w:sz="6" w:space="0" w:color="auto"/>
              <w:right w:val="single" w:sz="6" w:space="0" w:color="auto"/>
            </w:tcBorders>
          </w:tcPr>
          <w:p w14:paraId="33010115" w14:textId="77777777" w:rsidR="00C3126F" w:rsidRPr="009825A8" w:rsidRDefault="00C3126F" w:rsidP="00441F90">
            <w:r w:rsidRPr="009825A8">
              <w:t>PECU</w:t>
            </w:r>
          </w:p>
          <w:p w14:paraId="1174B867" w14:textId="74105E5D" w:rsidR="00C3126F" w:rsidRPr="00012187" w:rsidRDefault="00C3126F" w:rsidP="00441F90">
            <w:r w:rsidRPr="009825A8">
              <w:t>PECC</w:t>
            </w:r>
          </w:p>
        </w:tc>
        <w:tc>
          <w:tcPr>
            <w:tcW w:w="2279" w:type="pct"/>
            <w:tcBorders>
              <w:top w:val="single" w:sz="6" w:space="0" w:color="auto"/>
              <w:left w:val="single" w:sz="6" w:space="0" w:color="auto"/>
              <w:bottom w:val="single" w:sz="6" w:space="0" w:color="auto"/>
              <w:right w:val="single" w:sz="6" w:space="0" w:color="auto"/>
            </w:tcBorders>
          </w:tcPr>
          <w:p w14:paraId="45D2FA25" w14:textId="77777777" w:rsidR="00C3126F" w:rsidRPr="00012187" w:rsidRDefault="00C3126F" w:rsidP="00441F90"/>
        </w:tc>
      </w:tr>
      <w:tr w:rsidR="00C3126F" w:rsidRPr="00012187" w14:paraId="1BBF88FB" w14:textId="77777777" w:rsidTr="00C30EF3">
        <w:trPr>
          <w:trHeight w:val="20"/>
        </w:trPr>
        <w:tc>
          <w:tcPr>
            <w:tcW w:w="574" w:type="pct"/>
            <w:tcBorders>
              <w:top w:val="single" w:sz="6" w:space="0" w:color="auto"/>
              <w:left w:val="single" w:sz="6" w:space="0" w:color="auto"/>
              <w:bottom w:val="single" w:sz="6" w:space="0" w:color="auto"/>
              <w:right w:val="single" w:sz="4" w:space="0" w:color="auto"/>
            </w:tcBorders>
            <w:vAlign w:val="center"/>
          </w:tcPr>
          <w:p w14:paraId="46D178C5" w14:textId="50D54CF4" w:rsidR="00C3126F" w:rsidRPr="00C3126F" w:rsidRDefault="00C3126F" w:rsidP="00441F90">
            <w:pPr>
              <w:rPr>
                <w:color w:val="FF0000"/>
              </w:rPr>
            </w:pPr>
            <w:r w:rsidRPr="00C3126F">
              <w:t>Resultado</w:t>
            </w:r>
          </w:p>
        </w:tc>
        <w:tc>
          <w:tcPr>
            <w:tcW w:w="689" w:type="pct"/>
            <w:tcBorders>
              <w:top w:val="single" w:sz="6" w:space="0" w:color="auto"/>
              <w:left w:val="single" w:sz="4" w:space="0" w:color="auto"/>
              <w:bottom w:val="single" w:sz="6" w:space="0" w:color="auto"/>
              <w:right w:val="nil"/>
            </w:tcBorders>
            <w:vAlign w:val="center"/>
          </w:tcPr>
          <w:p w14:paraId="6D12E80B" w14:textId="0644AD02" w:rsidR="00C3126F" w:rsidRPr="00012187" w:rsidRDefault="00C3126F" w:rsidP="00441F90">
            <w:pPr>
              <w:rPr>
                <w:color w:val="FF0000"/>
              </w:rPr>
            </w:pPr>
            <w:r w:rsidRPr="00751F4D">
              <w:t>Endógenas</w:t>
            </w:r>
          </w:p>
        </w:tc>
        <w:tc>
          <w:tcPr>
            <w:tcW w:w="183" w:type="pct"/>
            <w:tcBorders>
              <w:top w:val="single" w:sz="6" w:space="0" w:color="auto"/>
              <w:left w:val="nil"/>
              <w:bottom w:val="single" w:sz="6" w:space="0" w:color="auto"/>
              <w:right w:val="single" w:sz="4" w:space="0" w:color="auto"/>
            </w:tcBorders>
            <w:vAlign w:val="center"/>
          </w:tcPr>
          <w:p w14:paraId="095CDCF8" w14:textId="0CD78F92" w:rsidR="00C3126F" w:rsidRPr="00012187" w:rsidRDefault="00C3126F" w:rsidP="00441F90">
            <w:pPr>
              <w:rPr>
                <w:color w:val="FF0000"/>
              </w:rPr>
            </w:pPr>
            <w:r w:rsidRPr="00751F4D">
              <w:sym w:font="Wingdings 2" w:char="F051"/>
            </w:r>
          </w:p>
        </w:tc>
        <w:tc>
          <w:tcPr>
            <w:tcW w:w="560" w:type="pct"/>
            <w:tcBorders>
              <w:top w:val="single" w:sz="6" w:space="0" w:color="auto"/>
              <w:left w:val="single" w:sz="4" w:space="0" w:color="auto"/>
              <w:bottom w:val="single" w:sz="6" w:space="0" w:color="auto"/>
              <w:right w:val="nil"/>
            </w:tcBorders>
            <w:vAlign w:val="center"/>
          </w:tcPr>
          <w:p w14:paraId="4A95CA05" w14:textId="02F66A94" w:rsidR="00C3126F" w:rsidRPr="00012187" w:rsidRDefault="00C3126F" w:rsidP="00441F90">
            <w:pPr>
              <w:rPr>
                <w:color w:val="FF0000"/>
              </w:rPr>
            </w:pPr>
            <w:r w:rsidRPr="00751F4D">
              <w:t>Exógenas</w:t>
            </w:r>
          </w:p>
        </w:tc>
        <w:tc>
          <w:tcPr>
            <w:tcW w:w="183" w:type="pct"/>
            <w:tcBorders>
              <w:top w:val="single" w:sz="6" w:space="0" w:color="auto"/>
              <w:left w:val="nil"/>
              <w:bottom w:val="single" w:sz="6" w:space="0" w:color="auto"/>
              <w:right w:val="single" w:sz="6" w:space="0" w:color="auto"/>
            </w:tcBorders>
            <w:vAlign w:val="center"/>
          </w:tcPr>
          <w:p w14:paraId="6F73F6EF" w14:textId="797B97DA" w:rsidR="00C3126F" w:rsidRPr="00012187" w:rsidRDefault="00C3126F" w:rsidP="00441F90">
            <w:pPr>
              <w:rPr>
                <w:color w:val="FF0000"/>
              </w:rPr>
            </w:pPr>
            <w:r w:rsidRPr="00751F4D">
              <w:sym w:font="Wingdings 2" w:char="F0A3"/>
            </w:r>
          </w:p>
        </w:tc>
        <w:tc>
          <w:tcPr>
            <w:tcW w:w="532" w:type="pct"/>
            <w:tcBorders>
              <w:top w:val="single" w:sz="6" w:space="0" w:color="auto"/>
              <w:left w:val="single" w:sz="6" w:space="0" w:color="auto"/>
              <w:bottom w:val="single" w:sz="6" w:space="0" w:color="auto"/>
              <w:right w:val="single" w:sz="6" w:space="0" w:color="auto"/>
            </w:tcBorders>
          </w:tcPr>
          <w:p w14:paraId="618EAF04" w14:textId="77777777" w:rsidR="00C3126F" w:rsidRDefault="00C3126F" w:rsidP="00441F90">
            <w:r w:rsidRPr="00012187">
              <w:t>NSU</w:t>
            </w:r>
          </w:p>
          <w:p w14:paraId="4ED515DA" w14:textId="0841DB82" w:rsidR="00C3126F" w:rsidRPr="00012187" w:rsidRDefault="00C3126F" w:rsidP="00441F90">
            <w:r w:rsidRPr="00012187">
              <w:t>NSC</w:t>
            </w:r>
          </w:p>
        </w:tc>
        <w:tc>
          <w:tcPr>
            <w:tcW w:w="2279" w:type="pct"/>
            <w:tcBorders>
              <w:top w:val="single" w:sz="6" w:space="0" w:color="auto"/>
              <w:left w:val="single" w:sz="6" w:space="0" w:color="auto"/>
              <w:bottom w:val="single" w:sz="6" w:space="0" w:color="auto"/>
              <w:right w:val="single" w:sz="6" w:space="0" w:color="auto"/>
            </w:tcBorders>
          </w:tcPr>
          <w:p w14:paraId="5FB41CBE" w14:textId="77777777" w:rsidR="00C3126F" w:rsidRPr="00012187" w:rsidRDefault="00C3126F" w:rsidP="00441F90"/>
        </w:tc>
      </w:tr>
    </w:tbl>
    <w:p w14:paraId="1DF6C480" w14:textId="77777777" w:rsidR="00844F95" w:rsidRPr="00012187" w:rsidRDefault="00844F95"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22"/>
        <w:gridCol w:w="1122"/>
        <w:gridCol w:w="1109"/>
        <w:gridCol w:w="6314"/>
      </w:tblGrid>
      <w:tr w:rsidR="00012187" w:rsidRPr="00BB15A7" w14:paraId="4F9526FD" w14:textId="77777777" w:rsidTr="00C30EF3">
        <w:tc>
          <w:tcPr>
            <w:tcW w:w="520" w:type="pct"/>
          </w:tcPr>
          <w:p w14:paraId="62081E23" w14:textId="0AF2DB1A" w:rsidR="00012187" w:rsidRPr="000A343C" w:rsidRDefault="009D0681" w:rsidP="00441F90">
            <w:r w:rsidRPr="000A343C">
              <w:t>TEF</w:t>
            </w:r>
          </w:p>
        </w:tc>
        <w:tc>
          <w:tcPr>
            <w:tcW w:w="520" w:type="pct"/>
          </w:tcPr>
          <w:p w14:paraId="31367220" w14:textId="4E9C6CD6" w:rsidR="00012187" w:rsidRPr="00BB15A7" w:rsidRDefault="00012187" w:rsidP="00441F90">
            <w:r w:rsidRPr="00BB15A7">
              <w:t>Evento</w:t>
            </w:r>
          </w:p>
        </w:tc>
        <w:tc>
          <w:tcPr>
            <w:tcW w:w="520" w:type="pct"/>
          </w:tcPr>
          <w:p w14:paraId="10C50BCC" w14:textId="77777777" w:rsidR="00012187" w:rsidRPr="00BB15A7" w:rsidRDefault="00012187" w:rsidP="00441F90">
            <w:r w:rsidRPr="00BB15A7">
              <w:t>EFNC</w:t>
            </w:r>
          </w:p>
        </w:tc>
        <w:tc>
          <w:tcPr>
            <w:tcW w:w="514" w:type="pct"/>
          </w:tcPr>
          <w:p w14:paraId="7262403D" w14:textId="77777777" w:rsidR="00012187" w:rsidRPr="00BB15A7" w:rsidRDefault="00012187" w:rsidP="00441F90">
            <w:r w:rsidRPr="00BB15A7">
              <w:t>EFC</w:t>
            </w:r>
          </w:p>
        </w:tc>
        <w:tc>
          <w:tcPr>
            <w:tcW w:w="2928" w:type="pct"/>
          </w:tcPr>
          <w:p w14:paraId="3E4747AA" w14:textId="1702478A" w:rsidR="00012187" w:rsidRPr="00BB15A7" w:rsidRDefault="009D0681" w:rsidP="00441F90">
            <w:r w:rsidRPr="00BB15A7">
              <w:t>Condición</w:t>
            </w:r>
          </w:p>
        </w:tc>
      </w:tr>
      <w:tr w:rsidR="00012187" w:rsidRPr="00012187" w14:paraId="5E9CEA2B" w14:textId="77777777" w:rsidTr="00C30EF3">
        <w:tc>
          <w:tcPr>
            <w:tcW w:w="520" w:type="pct"/>
            <w:vMerge w:val="restart"/>
          </w:tcPr>
          <w:p w14:paraId="7DF783A3" w14:textId="0B2739FA" w:rsidR="00012187" w:rsidRPr="000A343C" w:rsidRDefault="00012187" w:rsidP="00441F90">
            <w:r w:rsidRPr="000A343C">
              <w:t>TPLL</w:t>
            </w:r>
          </w:p>
        </w:tc>
        <w:tc>
          <w:tcPr>
            <w:tcW w:w="520" w:type="pct"/>
            <w:vMerge w:val="restart"/>
          </w:tcPr>
          <w:p w14:paraId="280596C5" w14:textId="4FE2E6F7" w:rsidR="00012187" w:rsidRPr="00012187" w:rsidRDefault="00233E5B" w:rsidP="00441F90">
            <w:r>
              <w:t>L</w:t>
            </w:r>
            <w:r w:rsidR="00012187" w:rsidRPr="00012187">
              <w:t>legada</w:t>
            </w:r>
          </w:p>
        </w:tc>
        <w:tc>
          <w:tcPr>
            <w:tcW w:w="520" w:type="pct"/>
            <w:vMerge w:val="restart"/>
          </w:tcPr>
          <w:p w14:paraId="7975DBC1" w14:textId="3B306422" w:rsidR="00012187" w:rsidRPr="00012187" w:rsidRDefault="00233E5B" w:rsidP="00441F90">
            <w:r>
              <w:t>L</w:t>
            </w:r>
            <w:r w:rsidR="00012187" w:rsidRPr="00012187">
              <w:t>legada</w:t>
            </w:r>
          </w:p>
        </w:tc>
        <w:tc>
          <w:tcPr>
            <w:tcW w:w="514" w:type="pct"/>
          </w:tcPr>
          <w:p w14:paraId="397C734D" w14:textId="102AB6A8" w:rsidR="00012187" w:rsidRPr="00012187" w:rsidRDefault="00233E5B" w:rsidP="00441F90">
            <w:proofErr w:type="spellStart"/>
            <w:r>
              <w:t>S</w:t>
            </w:r>
            <w:r w:rsidR="00012187" w:rsidRPr="00012187">
              <w:t>alida</w:t>
            </w:r>
            <w:r w:rsidR="00441F90">
              <w:t>U</w:t>
            </w:r>
            <w:proofErr w:type="spellEnd"/>
          </w:p>
        </w:tc>
        <w:tc>
          <w:tcPr>
            <w:tcW w:w="2928" w:type="pct"/>
          </w:tcPr>
          <w:p w14:paraId="766011EF" w14:textId="77777777" w:rsidR="00012187" w:rsidRPr="00012187" w:rsidRDefault="00012187" w:rsidP="00441F90">
            <w:r w:rsidRPr="00012187">
              <w:t>NSU = 1</w:t>
            </w:r>
          </w:p>
        </w:tc>
      </w:tr>
      <w:tr w:rsidR="00012187" w:rsidRPr="00012187" w14:paraId="22433510" w14:textId="77777777" w:rsidTr="00C30EF3">
        <w:tc>
          <w:tcPr>
            <w:tcW w:w="520" w:type="pct"/>
            <w:vMerge/>
          </w:tcPr>
          <w:p w14:paraId="62E271CB" w14:textId="7B9B2D56" w:rsidR="00012187" w:rsidRPr="000A343C" w:rsidRDefault="00012187" w:rsidP="00441F90"/>
        </w:tc>
        <w:tc>
          <w:tcPr>
            <w:tcW w:w="520" w:type="pct"/>
            <w:vMerge/>
          </w:tcPr>
          <w:p w14:paraId="148DE322" w14:textId="1B81F00A" w:rsidR="00012187" w:rsidRPr="00012187" w:rsidRDefault="00012187" w:rsidP="00441F90"/>
        </w:tc>
        <w:tc>
          <w:tcPr>
            <w:tcW w:w="520" w:type="pct"/>
            <w:vMerge/>
          </w:tcPr>
          <w:p w14:paraId="224F3B30" w14:textId="67085DB3" w:rsidR="00012187" w:rsidRPr="00012187" w:rsidRDefault="00012187" w:rsidP="00441F90"/>
        </w:tc>
        <w:tc>
          <w:tcPr>
            <w:tcW w:w="514" w:type="pct"/>
          </w:tcPr>
          <w:p w14:paraId="549E5DE1" w14:textId="19D337DF" w:rsidR="00012187" w:rsidRPr="00012187" w:rsidRDefault="00233E5B" w:rsidP="00441F90">
            <w:proofErr w:type="spellStart"/>
            <w:r>
              <w:t>S</w:t>
            </w:r>
            <w:r w:rsidR="00012187" w:rsidRPr="00012187">
              <w:t>alida</w:t>
            </w:r>
            <w:r w:rsidR="00441F90">
              <w:t>C</w:t>
            </w:r>
            <w:proofErr w:type="spellEnd"/>
          </w:p>
        </w:tc>
        <w:tc>
          <w:tcPr>
            <w:tcW w:w="2928" w:type="pct"/>
          </w:tcPr>
          <w:p w14:paraId="5A84587A" w14:textId="77777777" w:rsidR="00012187" w:rsidRPr="00012187" w:rsidRDefault="00012187" w:rsidP="00441F90">
            <w:r w:rsidRPr="00012187">
              <w:t>NSC = 1</w:t>
            </w:r>
          </w:p>
        </w:tc>
      </w:tr>
      <w:tr w:rsidR="00012187" w:rsidRPr="00012187" w14:paraId="4A68B204" w14:textId="77777777" w:rsidTr="00C30EF3">
        <w:tc>
          <w:tcPr>
            <w:tcW w:w="520" w:type="pct"/>
          </w:tcPr>
          <w:p w14:paraId="088D1C6F" w14:textId="0C30EF6A" w:rsidR="00012187" w:rsidRPr="000A343C" w:rsidRDefault="00012187" w:rsidP="00441F90">
            <w:r w:rsidRPr="000A343C">
              <w:t>TPSU</w:t>
            </w:r>
          </w:p>
        </w:tc>
        <w:tc>
          <w:tcPr>
            <w:tcW w:w="520" w:type="pct"/>
          </w:tcPr>
          <w:p w14:paraId="44D066A3" w14:textId="4105A7CB" w:rsidR="00012187" w:rsidRPr="00012187" w:rsidRDefault="00233E5B" w:rsidP="00441F90">
            <w:proofErr w:type="spellStart"/>
            <w:r>
              <w:t>S</w:t>
            </w:r>
            <w:r w:rsidR="00012187" w:rsidRPr="00012187">
              <w:t>alida</w:t>
            </w:r>
            <w:r w:rsidR="00441F90">
              <w:t>U</w:t>
            </w:r>
            <w:proofErr w:type="spellEnd"/>
          </w:p>
        </w:tc>
        <w:tc>
          <w:tcPr>
            <w:tcW w:w="520" w:type="pct"/>
          </w:tcPr>
          <w:p w14:paraId="09FE4E17" w14:textId="77777777" w:rsidR="00012187" w:rsidRPr="00012187" w:rsidRDefault="00012187" w:rsidP="00441F90">
            <w:r w:rsidRPr="00012187">
              <w:t>--</w:t>
            </w:r>
          </w:p>
        </w:tc>
        <w:tc>
          <w:tcPr>
            <w:tcW w:w="514" w:type="pct"/>
          </w:tcPr>
          <w:p w14:paraId="7C0677C8" w14:textId="14CDEAAD" w:rsidR="00012187" w:rsidRPr="00012187" w:rsidRDefault="00233E5B" w:rsidP="00441F90">
            <w:proofErr w:type="spellStart"/>
            <w:r>
              <w:t>S</w:t>
            </w:r>
            <w:r w:rsidR="00012187" w:rsidRPr="00012187">
              <w:t>alida</w:t>
            </w:r>
            <w:r w:rsidR="00441F90">
              <w:t>U</w:t>
            </w:r>
            <w:proofErr w:type="spellEnd"/>
          </w:p>
        </w:tc>
        <w:tc>
          <w:tcPr>
            <w:tcW w:w="2928" w:type="pct"/>
          </w:tcPr>
          <w:p w14:paraId="1F2E3309" w14:textId="77777777" w:rsidR="00012187" w:rsidRPr="00012187" w:rsidRDefault="00012187" w:rsidP="00441F90">
            <w:r w:rsidRPr="00012187">
              <w:t>NSU &gt; 0</w:t>
            </w:r>
          </w:p>
        </w:tc>
      </w:tr>
      <w:tr w:rsidR="00012187" w:rsidRPr="00012187" w14:paraId="0D9CEAA4" w14:textId="77777777" w:rsidTr="00C30EF3">
        <w:tc>
          <w:tcPr>
            <w:tcW w:w="520" w:type="pct"/>
          </w:tcPr>
          <w:p w14:paraId="15AC60E2" w14:textId="4C5D665C" w:rsidR="00012187" w:rsidRPr="000A343C" w:rsidRDefault="00012187" w:rsidP="00441F90">
            <w:r w:rsidRPr="000A343C">
              <w:t>TPSC</w:t>
            </w:r>
          </w:p>
        </w:tc>
        <w:tc>
          <w:tcPr>
            <w:tcW w:w="520" w:type="pct"/>
          </w:tcPr>
          <w:p w14:paraId="1B11C42C" w14:textId="38F41ABE" w:rsidR="00012187" w:rsidRPr="00012187" w:rsidRDefault="00233E5B" w:rsidP="00441F90">
            <w:proofErr w:type="spellStart"/>
            <w:r>
              <w:t>S</w:t>
            </w:r>
            <w:r w:rsidR="00012187" w:rsidRPr="00012187">
              <w:t>alida</w:t>
            </w:r>
            <w:r w:rsidR="00441F90">
              <w:t>C</w:t>
            </w:r>
            <w:proofErr w:type="spellEnd"/>
          </w:p>
        </w:tc>
        <w:tc>
          <w:tcPr>
            <w:tcW w:w="520" w:type="pct"/>
          </w:tcPr>
          <w:p w14:paraId="139F8BE7" w14:textId="77777777" w:rsidR="00012187" w:rsidRPr="00012187" w:rsidRDefault="00012187" w:rsidP="00441F90">
            <w:r w:rsidRPr="00012187">
              <w:t>--</w:t>
            </w:r>
          </w:p>
        </w:tc>
        <w:tc>
          <w:tcPr>
            <w:tcW w:w="514" w:type="pct"/>
          </w:tcPr>
          <w:p w14:paraId="6AC6CE12" w14:textId="287217BE" w:rsidR="00012187" w:rsidRPr="00012187" w:rsidRDefault="00233E5B" w:rsidP="00441F90">
            <w:proofErr w:type="spellStart"/>
            <w:r>
              <w:t>S</w:t>
            </w:r>
            <w:r w:rsidR="00012187" w:rsidRPr="00012187">
              <w:t>alida</w:t>
            </w:r>
            <w:r w:rsidR="00441F90">
              <w:t>C</w:t>
            </w:r>
            <w:proofErr w:type="spellEnd"/>
          </w:p>
        </w:tc>
        <w:tc>
          <w:tcPr>
            <w:tcW w:w="2928" w:type="pct"/>
          </w:tcPr>
          <w:p w14:paraId="67DC685F" w14:textId="77777777" w:rsidR="00012187" w:rsidRPr="00012187" w:rsidRDefault="00012187" w:rsidP="00441F90">
            <w:r w:rsidRPr="00012187">
              <w:t>NSC &gt; 0</w:t>
            </w:r>
          </w:p>
        </w:tc>
      </w:tr>
    </w:tbl>
    <w:p w14:paraId="57E25F28" w14:textId="77777777" w:rsidR="00844F95" w:rsidRPr="00012187" w:rsidRDefault="00844F95" w:rsidP="00441F90"/>
    <w:p w14:paraId="2269699C" w14:textId="77777777" w:rsidR="00844F95" w:rsidRPr="006D38DB" w:rsidRDefault="00844F95" w:rsidP="00441F90">
      <w:r w:rsidRPr="006D38DB">
        <w:br w:type="page"/>
      </w:r>
    </w:p>
    <w:p w14:paraId="4105449D" w14:textId="77777777" w:rsidR="00844F95" w:rsidRPr="006D38DB" w:rsidRDefault="00844F95" w:rsidP="00441F90">
      <w:pPr>
        <w:pStyle w:val="Ttulo2"/>
      </w:pPr>
      <w:bookmarkStart w:id="6" w:name="_Toc53674708"/>
      <w:r w:rsidRPr="006D38DB">
        <w:lastRenderedPageBreak/>
        <w:t>Especialistas y clínicos</w:t>
      </w:r>
      <w:bookmarkEnd w:id="6"/>
    </w:p>
    <w:p w14:paraId="44AA3322" w14:textId="77777777" w:rsidR="00975E5A" w:rsidRDefault="00844F95" w:rsidP="00441F90">
      <w:r w:rsidRPr="006D38DB">
        <w:t xml:space="preserve">En un Centro Médico hay cuatro especialistas y nueve médicos clínicos. El 15% de los pacientes que arriban (según una </w:t>
      </w:r>
      <w:proofErr w:type="spellStart"/>
      <w:r w:rsidRPr="006D38DB">
        <w:t>fdp</w:t>
      </w:r>
      <w:proofErr w:type="spellEnd"/>
      <w:r w:rsidRPr="006D38DB">
        <w:t>, f(x)=7e</w:t>
      </w:r>
      <w:r w:rsidRPr="006D38DB">
        <w:rPr>
          <w:vertAlign w:val="superscript"/>
        </w:rPr>
        <w:t>-7x</w:t>
      </w:r>
      <w:r w:rsidRPr="006D38DB">
        <w:t xml:space="preserve"> para los x&gt;=0) lo hacen para realizar consultas con especialistas el resto lo hace para realizar consultas clínicas. La gente se ubica con el especialista y/o clínico que este desocupado (según la consulta que deseen realizar),  si se encuentran todos ocupados arman una cola para los especialistas o clínicos dependiendo de </w:t>
      </w:r>
      <w:r w:rsidR="008239C6">
        <w:t>la</w:t>
      </w:r>
      <w:r w:rsidRPr="006D38DB">
        <w:t xml:space="preserve"> consulta.</w:t>
      </w:r>
    </w:p>
    <w:p w14:paraId="53DA407A" w14:textId="15C52C1B" w:rsidR="00975E5A" w:rsidRDefault="00844F95" w:rsidP="00441F90">
      <w:r w:rsidRPr="006D38DB">
        <w:t xml:space="preserve">El 45%, de los pacientes no están dispuestos a esperar si la cola del especialista y/o clínico cuenta con más de 5 pacientes esperando. El tiempo de atención clínica responde a una </w:t>
      </w:r>
      <w:proofErr w:type="spellStart"/>
      <w:r w:rsidRPr="006D38DB">
        <w:t>fdp</w:t>
      </w:r>
      <w:proofErr w:type="spellEnd"/>
      <w:r w:rsidRPr="006D38DB">
        <w:t xml:space="preserve"> donde la ORD(15)=doble ORD(25), mientras</w:t>
      </w:r>
      <w:bookmarkStart w:id="7" w:name="_GoBack"/>
      <w:bookmarkEnd w:id="7"/>
      <w:r w:rsidRPr="006D38DB">
        <w:t xml:space="preserve"> que el tiempo de atención de los especialistas es en promedio de 15 minutos más que la atención clínica.</w:t>
      </w:r>
    </w:p>
    <w:p w14:paraId="022604B2" w14:textId="4CE3A268" w:rsidR="00844F95" w:rsidRPr="006D38DB" w:rsidRDefault="00844F95" w:rsidP="00441F90">
      <w:r w:rsidRPr="006D38DB">
        <w:t xml:space="preserve">El Centro Médico necesita evaluar </w:t>
      </w:r>
      <w:r w:rsidR="00975E5A" w:rsidRPr="006D38DB">
        <w:t>qué</w:t>
      </w:r>
      <w:r w:rsidRPr="006D38DB">
        <w:t xml:space="preserve"> cantidad de clínicos deberían contratar a fin de minimizar la cantidad de arrepentimientos surgidos a partir de las colas que se generan, no existiendo por el momento la posibilidad de incorporar más especialistas.</w:t>
      </w:r>
    </w:p>
    <w:p w14:paraId="078EC2FC" w14:textId="69305437" w:rsidR="00844F95" w:rsidRDefault="00844F95" w:rsidP="00441F90"/>
    <w:p w14:paraId="0AF8A871" w14:textId="77777777" w:rsidR="00441F90" w:rsidRDefault="00441F90" w:rsidP="00441F90"/>
    <w:p w14:paraId="5C9929AA" w14:textId="7AE053B8" w:rsidR="00441F90" w:rsidRDefault="00441F90" w:rsidP="00441F90">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0EA575CD" w14:textId="77777777" w:rsidR="00441F90" w:rsidRPr="006D38DB" w:rsidRDefault="00441F90" w:rsidP="00441F90"/>
    <w:tbl>
      <w:tblPr>
        <w:tblW w:w="5000" w:type="pct"/>
        <w:tblCellMar>
          <w:left w:w="70" w:type="dxa"/>
          <w:right w:w="70" w:type="dxa"/>
        </w:tblCellMar>
        <w:tblLook w:val="0000" w:firstRow="0" w:lastRow="0" w:firstColumn="0" w:lastColumn="0" w:noHBand="0" w:noVBand="0"/>
      </w:tblPr>
      <w:tblGrid>
        <w:gridCol w:w="1389"/>
        <w:gridCol w:w="1667"/>
        <w:gridCol w:w="395"/>
        <w:gridCol w:w="1387"/>
        <w:gridCol w:w="464"/>
        <w:gridCol w:w="1852"/>
        <w:gridCol w:w="3636"/>
      </w:tblGrid>
      <w:tr w:rsidR="00057B84" w:rsidRPr="00FD64E7" w14:paraId="36E4ABA8" w14:textId="77777777" w:rsidTr="00FD64E7">
        <w:trPr>
          <w:trHeight w:val="232"/>
        </w:trPr>
        <w:tc>
          <w:tcPr>
            <w:tcW w:w="2457" w:type="pct"/>
            <w:gridSpan w:val="5"/>
            <w:tcBorders>
              <w:top w:val="single" w:sz="4" w:space="0" w:color="auto"/>
              <w:left w:val="single" w:sz="4" w:space="0" w:color="auto"/>
              <w:bottom w:val="single" w:sz="4" w:space="0" w:color="auto"/>
              <w:right w:val="single" w:sz="4" w:space="0" w:color="auto"/>
            </w:tcBorders>
            <w:vAlign w:val="center"/>
          </w:tcPr>
          <w:p w14:paraId="41D972D0" w14:textId="6F1A90C2" w:rsidR="00057B84" w:rsidRPr="00FD64E7" w:rsidRDefault="00057B84" w:rsidP="00441F90">
            <w:r w:rsidRPr="00FD64E7">
              <w:t xml:space="preserve">Indique tipo de </w:t>
            </w:r>
            <w:r w:rsidR="00441F90">
              <w:t>v</w:t>
            </w:r>
            <w:r w:rsidRPr="00FD64E7">
              <w:t>ariables</w:t>
            </w:r>
          </w:p>
        </w:tc>
        <w:tc>
          <w:tcPr>
            <w:tcW w:w="858" w:type="pct"/>
            <w:tcBorders>
              <w:top w:val="single" w:sz="4" w:space="0" w:color="auto"/>
              <w:left w:val="single" w:sz="4" w:space="0" w:color="auto"/>
              <w:bottom w:val="single" w:sz="4" w:space="0" w:color="auto"/>
              <w:right w:val="single" w:sz="4" w:space="0" w:color="auto"/>
            </w:tcBorders>
            <w:vAlign w:val="center"/>
          </w:tcPr>
          <w:p w14:paraId="4E1674F2" w14:textId="242F162D" w:rsidR="00057B84" w:rsidRPr="00FD64E7" w:rsidRDefault="00057B84" w:rsidP="00441F90">
            <w:r w:rsidRPr="00FD64E7">
              <w:t>Nombre</w:t>
            </w:r>
          </w:p>
        </w:tc>
        <w:tc>
          <w:tcPr>
            <w:tcW w:w="1685" w:type="pct"/>
            <w:tcBorders>
              <w:top w:val="single" w:sz="4" w:space="0" w:color="auto"/>
              <w:left w:val="single" w:sz="4" w:space="0" w:color="auto"/>
              <w:bottom w:val="single" w:sz="4" w:space="0" w:color="auto"/>
              <w:right w:val="single" w:sz="4" w:space="0" w:color="auto"/>
            </w:tcBorders>
            <w:vAlign w:val="center"/>
          </w:tcPr>
          <w:p w14:paraId="4E914A85" w14:textId="77777777" w:rsidR="00057B84" w:rsidRPr="00FD64E7" w:rsidRDefault="00057B84" w:rsidP="00441F90">
            <w:r w:rsidRPr="00FD64E7">
              <w:t>Describa las variables</w:t>
            </w:r>
          </w:p>
        </w:tc>
      </w:tr>
      <w:tr w:rsidR="00844F95" w:rsidRPr="006D38DB" w14:paraId="6D244DDA" w14:textId="77777777" w:rsidTr="00335AB0">
        <w:trPr>
          <w:trHeight w:hRule="exact" w:val="600"/>
        </w:trPr>
        <w:tc>
          <w:tcPr>
            <w:tcW w:w="644" w:type="pct"/>
            <w:tcBorders>
              <w:top w:val="single" w:sz="4" w:space="0" w:color="auto"/>
              <w:left w:val="single" w:sz="6" w:space="0" w:color="auto"/>
              <w:bottom w:val="single" w:sz="6" w:space="0" w:color="auto"/>
              <w:right w:val="single" w:sz="4" w:space="0" w:color="auto"/>
            </w:tcBorders>
            <w:vAlign w:val="center"/>
          </w:tcPr>
          <w:p w14:paraId="7579F0F6" w14:textId="77777777" w:rsidR="00844F95" w:rsidRPr="00057B84" w:rsidRDefault="00844F95" w:rsidP="00441F90">
            <w:r w:rsidRPr="00057B84">
              <w:t>Datos</w:t>
            </w:r>
          </w:p>
        </w:tc>
        <w:tc>
          <w:tcPr>
            <w:tcW w:w="773" w:type="pct"/>
            <w:tcBorders>
              <w:top w:val="single" w:sz="4" w:space="0" w:color="auto"/>
              <w:left w:val="single" w:sz="4" w:space="0" w:color="auto"/>
              <w:bottom w:val="single" w:sz="6" w:space="0" w:color="auto"/>
              <w:right w:val="nil"/>
            </w:tcBorders>
            <w:vAlign w:val="center"/>
          </w:tcPr>
          <w:p w14:paraId="621E1510" w14:textId="77777777" w:rsidR="00844F95" w:rsidRPr="006D38DB" w:rsidRDefault="00844F95" w:rsidP="00441F90">
            <w:r w:rsidRPr="006D38DB">
              <w:t xml:space="preserve"> Endógenas</w:t>
            </w:r>
          </w:p>
        </w:tc>
        <w:tc>
          <w:tcPr>
            <w:tcW w:w="182" w:type="pct"/>
            <w:tcBorders>
              <w:top w:val="single" w:sz="4" w:space="0" w:color="auto"/>
              <w:left w:val="nil"/>
              <w:bottom w:val="single" w:sz="6" w:space="0" w:color="auto"/>
              <w:right w:val="single" w:sz="4" w:space="0" w:color="auto"/>
            </w:tcBorders>
            <w:vAlign w:val="center"/>
          </w:tcPr>
          <w:p w14:paraId="371ADEDB" w14:textId="77777777" w:rsidR="00844F95" w:rsidRPr="006D38DB" w:rsidRDefault="00844F95" w:rsidP="00441F90">
            <w:r w:rsidRPr="006D38DB">
              <w:sym w:font="Wingdings" w:char="006F"/>
            </w:r>
          </w:p>
        </w:tc>
        <w:tc>
          <w:tcPr>
            <w:tcW w:w="643" w:type="pct"/>
            <w:tcBorders>
              <w:top w:val="single" w:sz="4" w:space="0" w:color="auto"/>
              <w:left w:val="single" w:sz="4" w:space="0" w:color="auto"/>
              <w:bottom w:val="single" w:sz="6" w:space="0" w:color="auto"/>
              <w:right w:val="nil"/>
            </w:tcBorders>
            <w:vAlign w:val="center"/>
          </w:tcPr>
          <w:p w14:paraId="1CE43B72" w14:textId="77777777" w:rsidR="00844F95" w:rsidRPr="006D38DB" w:rsidRDefault="00844F95" w:rsidP="00441F90">
            <w:r w:rsidRPr="006D38DB">
              <w:t>Exógenas</w:t>
            </w:r>
          </w:p>
        </w:tc>
        <w:tc>
          <w:tcPr>
            <w:tcW w:w="214" w:type="pct"/>
            <w:tcBorders>
              <w:top w:val="single" w:sz="4" w:space="0" w:color="auto"/>
              <w:left w:val="nil"/>
              <w:bottom w:val="single" w:sz="6" w:space="0" w:color="auto"/>
              <w:right w:val="single" w:sz="6" w:space="0" w:color="auto"/>
            </w:tcBorders>
            <w:vAlign w:val="center"/>
          </w:tcPr>
          <w:p w14:paraId="7AC94D9E" w14:textId="77777777" w:rsidR="00844F95" w:rsidRPr="006D38DB" w:rsidRDefault="00844F95" w:rsidP="00441F90">
            <w:r w:rsidRPr="006D38DB">
              <w:sym w:font="Wingdings" w:char="F078"/>
            </w:r>
          </w:p>
        </w:tc>
        <w:tc>
          <w:tcPr>
            <w:tcW w:w="858" w:type="pct"/>
            <w:tcBorders>
              <w:top w:val="single" w:sz="4" w:space="0" w:color="auto"/>
              <w:left w:val="single" w:sz="6" w:space="0" w:color="auto"/>
              <w:bottom w:val="single" w:sz="6" w:space="0" w:color="auto"/>
              <w:right w:val="single" w:sz="6" w:space="0" w:color="auto"/>
            </w:tcBorders>
          </w:tcPr>
          <w:p w14:paraId="5684C780" w14:textId="77777777" w:rsidR="008239C6" w:rsidRDefault="00844F95" w:rsidP="00441F90">
            <w:r w:rsidRPr="006D38DB">
              <w:t>IA</w:t>
            </w:r>
          </w:p>
          <w:p w14:paraId="17B39200" w14:textId="6D2DF4E6" w:rsidR="00844F95" w:rsidRPr="006D38DB" w:rsidRDefault="00844F95" w:rsidP="00441F90">
            <w:r w:rsidRPr="006D38DB">
              <w:t>TAC</w:t>
            </w:r>
          </w:p>
        </w:tc>
        <w:tc>
          <w:tcPr>
            <w:tcW w:w="1685" w:type="pct"/>
            <w:tcBorders>
              <w:top w:val="single" w:sz="4" w:space="0" w:color="auto"/>
              <w:left w:val="single" w:sz="6" w:space="0" w:color="auto"/>
              <w:bottom w:val="single" w:sz="6" w:space="0" w:color="auto"/>
              <w:right w:val="single" w:sz="6" w:space="0" w:color="auto"/>
            </w:tcBorders>
          </w:tcPr>
          <w:p w14:paraId="5EF4B72E" w14:textId="77777777" w:rsidR="00844F95" w:rsidRPr="006D38DB" w:rsidRDefault="00844F95" w:rsidP="00441F90"/>
        </w:tc>
      </w:tr>
      <w:tr w:rsidR="00844F95" w:rsidRPr="006D38DB" w14:paraId="595FC53F" w14:textId="77777777" w:rsidTr="00057B84">
        <w:trPr>
          <w:trHeight w:hRule="exact" w:val="340"/>
        </w:trPr>
        <w:tc>
          <w:tcPr>
            <w:tcW w:w="644" w:type="pct"/>
            <w:tcBorders>
              <w:top w:val="single" w:sz="6" w:space="0" w:color="auto"/>
              <w:left w:val="single" w:sz="6" w:space="0" w:color="auto"/>
              <w:bottom w:val="single" w:sz="6" w:space="0" w:color="auto"/>
              <w:right w:val="single" w:sz="4" w:space="0" w:color="auto"/>
            </w:tcBorders>
            <w:vAlign w:val="center"/>
          </w:tcPr>
          <w:p w14:paraId="24CBA4D9" w14:textId="77777777" w:rsidR="00844F95" w:rsidRPr="00057B84" w:rsidRDefault="00844F95" w:rsidP="00441F90">
            <w:r w:rsidRPr="00057B84">
              <w:t>Control</w:t>
            </w:r>
          </w:p>
        </w:tc>
        <w:tc>
          <w:tcPr>
            <w:tcW w:w="773" w:type="pct"/>
            <w:tcBorders>
              <w:top w:val="single" w:sz="6" w:space="0" w:color="auto"/>
              <w:left w:val="single" w:sz="4" w:space="0" w:color="auto"/>
              <w:bottom w:val="single" w:sz="6" w:space="0" w:color="auto"/>
              <w:right w:val="nil"/>
            </w:tcBorders>
            <w:vAlign w:val="center"/>
          </w:tcPr>
          <w:p w14:paraId="337FEE07" w14:textId="77777777" w:rsidR="00844F95" w:rsidRPr="006D38DB" w:rsidRDefault="00844F95" w:rsidP="00441F90">
            <w:r w:rsidRPr="006D38DB">
              <w:t>Endógenas</w:t>
            </w:r>
          </w:p>
        </w:tc>
        <w:tc>
          <w:tcPr>
            <w:tcW w:w="182" w:type="pct"/>
            <w:tcBorders>
              <w:top w:val="single" w:sz="6" w:space="0" w:color="auto"/>
              <w:left w:val="nil"/>
              <w:bottom w:val="single" w:sz="6" w:space="0" w:color="auto"/>
              <w:right w:val="single" w:sz="4" w:space="0" w:color="auto"/>
            </w:tcBorders>
            <w:vAlign w:val="center"/>
          </w:tcPr>
          <w:p w14:paraId="4DDB4A2D" w14:textId="77777777" w:rsidR="00844F95" w:rsidRPr="006D38DB" w:rsidRDefault="00844F95" w:rsidP="00441F90">
            <w:r w:rsidRPr="006D38DB">
              <w:sym w:font="Wingdings" w:char="006F"/>
            </w:r>
          </w:p>
        </w:tc>
        <w:tc>
          <w:tcPr>
            <w:tcW w:w="643" w:type="pct"/>
            <w:tcBorders>
              <w:top w:val="single" w:sz="6" w:space="0" w:color="auto"/>
              <w:left w:val="single" w:sz="4" w:space="0" w:color="auto"/>
              <w:bottom w:val="single" w:sz="6" w:space="0" w:color="auto"/>
              <w:right w:val="nil"/>
            </w:tcBorders>
            <w:vAlign w:val="center"/>
          </w:tcPr>
          <w:p w14:paraId="70B96CB2" w14:textId="77777777" w:rsidR="00844F95" w:rsidRPr="006D38DB" w:rsidRDefault="00844F95" w:rsidP="00441F90">
            <w:r w:rsidRPr="006D38DB">
              <w:t>Exógenas</w:t>
            </w:r>
          </w:p>
        </w:tc>
        <w:tc>
          <w:tcPr>
            <w:tcW w:w="214" w:type="pct"/>
            <w:tcBorders>
              <w:top w:val="single" w:sz="6" w:space="0" w:color="auto"/>
              <w:left w:val="nil"/>
              <w:bottom w:val="single" w:sz="6" w:space="0" w:color="auto"/>
              <w:right w:val="single" w:sz="6" w:space="0" w:color="auto"/>
            </w:tcBorders>
            <w:vAlign w:val="center"/>
          </w:tcPr>
          <w:p w14:paraId="148BEC64" w14:textId="77777777" w:rsidR="00844F95" w:rsidRPr="006D38DB" w:rsidRDefault="00844F95" w:rsidP="00441F90">
            <w:r w:rsidRPr="006D38DB">
              <w:sym w:font="Wingdings" w:char="F078"/>
            </w:r>
          </w:p>
        </w:tc>
        <w:tc>
          <w:tcPr>
            <w:tcW w:w="858" w:type="pct"/>
            <w:tcBorders>
              <w:top w:val="single" w:sz="6" w:space="0" w:color="auto"/>
              <w:left w:val="single" w:sz="6" w:space="0" w:color="auto"/>
              <w:bottom w:val="single" w:sz="6" w:space="0" w:color="auto"/>
              <w:right w:val="single" w:sz="6" w:space="0" w:color="auto"/>
            </w:tcBorders>
          </w:tcPr>
          <w:p w14:paraId="56F87864" w14:textId="77777777" w:rsidR="00844F95" w:rsidRPr="006D38DB" w:rsidRDefault="00844F95" w:rsidP="00441F90">
            <w:r w:rsidRPr="006D38DB">
              <w:t>N</w:t>
            </w:r>
          </w:p>
        </w:tc>
        <w:tc>
          <w:tcPr>
            <w:tcW w:w="1685" w:type="pct"/>
            <w:tcBorders>
              <w:top w:val="single" w:sz="6" w:space="0" w:color="auto"/>
              <w:left w:val="single" w:sz="6" w:space="0" w:color="auto"/>
              <w:bottom w:val="single" w:sz="6" w:space="0" w:color="auto"/>
              <w:right w:val="single" w:sz="6" w:space="0" w:color="auto"/>
            </w:tcBorders>
          </w:tcPr>
          <w:p w14:paraId="152F79C9" w14:textId="77777777" w:rsidR="00844F95" w:rsidRPr="006D38DB" w:rsidRDefault="00844F95" w:rsidP="00441F90"/>
        </w:tc>
      </w:tr>
      <w:tr w:rsidR="00844F95" w:rsidRPr="006D38DB" w14:paraId="54DE755C" w14:textId="77777777" w:rsidTr="00057B84">
        <w:trPr>
          <w:trHeight w:hRule="exact" w:val="340"/>
        </w:trPr>
        <w:tc>
          <w:tcPr>
            <w:tcW w:w="644" w:type="pct"/>
            <w:tcBorders>
              <w:top w:val="single" w:sz="6" w:space="0" w:color="auto"/>
              <w:left w:val="single" w:sz="6" w:space="0" w:color="auto"/>
              <w:bottom w:val="single" w:sz="6" w:space="0" w:color="auto"/>
              <w:right w:val="single" w:sz="4" w:space="0" w:color="auto"/>
            </w:tcBorders>
            <w:vAlign w:val="center"/>
          </w:tcPr>
          <w:p w14:paraId="4A1EE8B0" w14:textId="77777777" w:rsidR="00844F95" w:rsidRPr="00057B84" w:rsidRDefault="00844F95" w:rsidP="00441F90">
            <w:r w:rsidRPr="00057B84">
              <w:t>Resultado</w:t>
            </w:r>
          </w:p>
        </w:tc>
        <w:tc>
          <w:tcPr>
            <w:tcW w:w="773" w:type="pct"/>
            <w:tcBorders>
              <w:top w:val="single" w:sz="6" w:space="0" w:color="auto"/>
              <w:left w:val="single" w:sz="4" w:space="0" w:color="auto"/>
              <w:bottom w:val="single" w:sz="6" w:space="0" w:color="auto"/>
              <w:right w:val="nil"/>
            </w:tcBorders>
            <w:vAlign w:val="center"/>
          </w:tcPr>
          <w:p w14:paraId="1ED189DF" w14:textId="77777777" w:rsidR="00844F95" w:rsidRPr="006D38DB" w:rsidRDefault="00844F95" w:rsidP="00441F90">
            <w:r w:rsidRPr="006D38DB">
              <w:t>Endógenas</w:t>
            </w:r>
          </w:p>
        </w:tc>
        <w:tc>
          <w:tcPr>
            <w:tcW w:w="182" w:type="pct"/>
            <w:tcBorders>
              <w:top w:val="single" w:sz="6" w:space="0" w:color="auto"/>
              <w:left w:val="nil"/>
              <w:bottom w:val="single" w:sz="6" w:space="0" w:color="auto"/>
              <w:right w:val="single" w:sz="4" w:space="0" w:color="auto"/>
            </w:tcBorders>
            <w:vAlign w:val="center"/>
          </w:tcPr>
          <w:p w14:paraId="67A2F2FF" w14:textId="77777777" w:rsidR="00844F95" w:rsidRPr="006D38DB" w:rsidRDefault="00844F95" w:rsidP="00441F90">
            <w:r w:rsidRPr="006D38DB">
              <w:sym w:font="Wingdings" w:char="F078"/>
            </w:r>
          </w:p>
        </w:tc>
        <w:tc>
          <w:tcPr>
            <w:tcW w:w="643" w:type="pct"/>
            <w:tcBorders>
              <w:top w:val="single" w:sz="6" w:space="0" w:color="auto"/>
              <w:left w:val="single" w:sz="4" w:space="0" w:color="auto"/>
              <w:bottom w:val="single" w:sz="6" w:space="0" w:color="auto"/>
              <w:right w:val="nil"/>
            </w:tcBorders>
            <w:vAlign w:val="center"/>
          </w:tcPr>
          <w:p w14:paraId="7151094F" w14:textId="77777777" w:rsidR="00844F95" w:rsidRPr="006D38DB" w:rsidRDefault="00844F95" w:rsidP="00441F90">
            <w:r w:rsidRPr="006D38DB">
              <w:t>Exógenas</w:t>
            </w:r>
          </w:p>
        </w:tc>
        <w:tc>
          <w:tcPr>
            <w:tcW w:w="214" w:type="pct"/>
            <w:tcBorders>
              <w:top w:val="single" w:sz="6" w:space="0" w:color="auto"/>
              <w:left w:val="nil"/>
              <w:bottom w:val="single" w:sz="6" w:space="0" w:color="auto"/>
              <w:right w:val="single" w:sz="6" w:space="0" w:color="auto"/>
            </w:tcBorders>
            <w:vAlign w:val="center"/>
          </w:tcPr>
          <w:p w14:paraId="4CDF1263" w14:textId="77777777" w:rsidR="00844F95" w:rsidRPr="006D38DB" w:rsidRDefault="00844F95" w:rsidP="00441F90">
            <w:r w:rsidRPr="006D38DB">
              <w:sym w:font="Wingdings" w:char="006F"/>
            </w:r>
          </w:p>
        </w:tc>
        <w:tc>
          <w:tcPr>
            <w:tcW w:w="858" w:type="pct"/>
            <w:tcBorders>
              <w:top w:val="single" w:sz="6" w:space="0" w:color="auto"/>
              <w:left w:val="single" w:sz="6" w:space="0" w:color="auto"/>
              <w:bottom w:val="single" w:sz="6" w:space="0" w:color="auto"/>
              <w:right w:val="single" w:sz="6" w:space="0" w:color="auto"/>
            </w:tcBorders>
          </w:tcPr>
          <w:p w14:paraId="24D12F04" w14:textId="77777777" w:rsidR="00844F95" w:rsidRPr="006D38DB" w:rsidRDefault="00844F95" w:rsidP="00441F90">
            <w:r w:rsidRPr="006D38DB">
              <w:t>CTA</w:t>
            </w:r>
          </w:p>
        </w:tc>
        <w:tc>
          <w:tcPr>
            <w:tcW w:w="1685" w:type="pct"/>
            <w:tcBorders>
              <w:top w:val="single" w:sz="6" w:space="0" w:color="auto"/>
              <w:left w:val="single" w:sz="6" w:space="0" w:color="auto"/>
              <w:bottom w:val="single" w:sz="6" w:space="0" w:color="auto"/>
              <w:right w:val="single" w:sz="6" w:space="0" w:color="auto"/>
            </w:tcBorders>
          </w:tcPr>
          <w:p w14:paraId="08057822" w14:textId="77777777" w:rsidR="00844F95" w:rsidRPr="006D38DB" w:rsidRDefault="00844F95" w:rsidP="00441F90"/>
        </w:tc>
      </w:tr>
      <w:tr w:rsidR="00844F95" w:rsidRPr="006D38DB" w14:paraId="66BF5CD4" w14:textId="77777777" w:rsidTr="008239C6">
        <w:trPr>
          <w:trHeight w:hRule="exact" w:val="585"/>
        </w:trPr>
        <w:tc>
          <w:tcPr>
            <w:tcW w:w="644" w:type="pct"/>
            <w:tcBorders>
              <w:top w:val="single" w:sz="6" w:space="0" w:color="auto"/>
              <w:left w:val="single" w:sz="6" w:space="0" w:color="auto"/>
              <w:bottom w:val="single" w:sz="6" w:space="0" w:color="auto"/>
              <w:right w:val="single" w:sz="4" w:space="0" w:color="auto"/>
            </w:tcBorders>
            <w:vAlign w:val="center"/>
          </w:tcPr>
          <w:p w14:paraId="75492F6C" w14:textId="77777777" w:rsidR="00844F95" w:rsidRPr="00057B84" w:rsidRDefault="00844F95" w:rsidP="00441F90">
            <w:r w:rsidRPr="00057B84">
              <w:t>Estado</w:t>
            </w:r>
          </w:p>
        </w:tc>
        <w:tc>
          <w:tcPr>
            <w:tcW w:w="773" w:type="pct"/>
            <w:tcBorders>
              <w:top w:val="single" w:sz="6" w:space="0" w:color="auto"/>
              <w:left w:val="single" w:sz="4" w:space="0" w:color="auto"/>
              <w:bottom w:val="single" w:sz="6" w:space="0" w:color="auto"/>
              <w:right w:val="nil"/>
            </w:tcBorders>
            <w:vAlign w:val="center"/>
          </w:tcPr>
          <w:p w14:paraId="13AD3CBF" w14:textId="77777777" w:rsidR="00844F95" w:rsidRPr="006D38DB" w:rsidRDefault="00844F95" w:rsidP="00441F90">
            <w:r w:rsidRPr="006D38DB">
              <w:t>Endógenas</w:t>
            </w:r>
          </w:p>
        </w:tc>
        <w:tc>
          <w:tcPr>
            <w:tcW w:w="182" w:type="pct"/>
            <w:tcBorders>
              <w:top w:val="single" w:sz="6" w:space="0" w:color="auto"/>
              <w:left w:val="nil"/>
              <w:bottom w:val="single" w:sz="6" w:space="0" w:color="auto"/>
              <w:right w:val="single" w:sz="4" w:space="0" w:color="auto"/>
            </w:tcBorders>
            <w:vAlign w:val="center"/>
          </w:tcPr>
          <w:p w14:paraId="78001E43" w14:textId="77777777" w:rsidR="00844F95" w:rsidRPr="006D38DB" w:rsidRDefault="00844F95" w:rsidP="00441F90">
            <w:r w:rsidRPr="006D38DB">
              <w:sym w:font="Wingdings" w:char="F078"/>
            </w:r>
          </w:p>
        </w:tc>
        <w:tc>
          <w:tcPr>
            <w:tcW w:w="643" w:type="pct"/>
            <w:tcBorders>
              <w:top w:val="single" w:sz="6" w:space="0" w:color="auto"/>
              <w:left w:val="single" w:sz="4" w:space="0" w:color="auto"/>
              <w:bottom w:val="single" w:sz="6" w:space="0" w:color="auto"/>
              <w:right w:val="nil"/>
            </w:tcBorders>
            <w:vAlign w:val="center"/>
          </w:tcPr>
          <w:p w14:paraId="3795D6FE" w14:textId="77777777" w:rsidR="00844F95" w:rsidRPr="006D38DB" w:rsidRDefault="00844F95" w:rsidP="00441F90">
            <w:r w:rsidRPr="006D38DB">
              <w:t>Exógenas</w:t>
            </w:r>
          </w:p>
        </w:tc>
        <w:tc>
          <w:tcPr>
            <w:tcW w:w="214" w:type="pct"/>
            <w:tcBorders>
              <w:top w:val="single" w:sz="6" w:space="0" w:color="auto"/>
              <w:left w:val="nil"/>
              <w:bottom w:val="single" w:sz="6" w:space="0" w:color="auto"/>
              <w:right w:val="single" w:sz="6" w:space="0" w:color="auto"/>
            </w:tcBorders>
            <w:vAlign w:val="center"/>
          </w:tcPr>
          <w:p w14:paraId="0A65A26C" w14:textId="77777777" w:rsidR="00844F95" w:rsidRPr="006D38DB" w:rsidRDefault="00844F95" w:rsidP="00441F90">
            <w:r w:rsidRPr="006D38DB">
              <w:sym w:font="Wingdings" w:char="006F"/>
            </w:r>
          </w:p>
        </w:tc>
        <w:tc>
          <w:tcPr>
            <w:tcW w:w="858" w:type="pct"/>
            <w:tcBorders>
              <w:top w:val="single" w:sz="6" w:space="0" w:color="auto"/>
              <w:left w:val="single" w:sz="6" w:space="0" w:color="auto"/>
              <w:bottom w:val="single" w:sz="6" w:space="0" w:color="auto"/>
              <w:right w:val="single" w:sz="6" w:space="0" w:color="auto"/>
            </w:tcBorders>
          </w:tcPr>
          <w:p w14:paraId="4892EB48" w14:textId="77777777" w:rsidR="008239C6" w:rsidRDefault="00844F95" w:rsidP="00441F90">
            <w:r w:rsidRPr="006D38DB">
              <w:t>NSC</w:t>
            </w:r>
          </w:p>
          <w:p w14:paraId="7814BC08" w14:textId="4B3197A1" w:rsidR="00844F95" w:rsidRPr="006D38DB" w:rsidRDefault="00844F95" w:rsidP="00441F90">
            <w:r w:rsidRPr="006D38DB">
              <w:t>NSE</w:t>
            </w:r>
          </w:p>
        </w:tc>
        <w:tc>
          <w:tcPr>
            <w:tcW w:w="1685" w:type="pct"/>
            <w:tcBorders>
              <w:top w:val="single" w:sz="6" w:space="0" w:color="auto"/>
              <w:left w:val="single" w:sz="6" w:space="0" w:color="auto"/>
              <w:bottom w:val="single" w:sz="6" w:space="0" w:color="auto"/>
              <w:right w:val="single" w:sz="6" w:space="0" w:color="auto"/>
            </w:tcBorders>
          </w:tcPr>
          <w:p w14:paraId="4E7E84F4" w14:textId="77777777" w:rsidR="00844F95" w:rsidRPr="006D38DB" w:rsidRDefault="00844F95" w:rsidP="00441F90"/>
        </w:tc>
      </w:tr>
    </w:tbl>
    <w:p w14:paraId="68D845B0" w14:textId="41288CF0" w:rsidR="00844F95" w:rsidRPr="006D38DB" w:rsidRDefault="00844F95"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205"/>
        <w:gridCol w:w="1063"/>
        <w:gridCol w:w="1205"/>
        <w:gridCol w:w="6255"/>
      </w:tblGrid>
      <w:tr w:rsidR="00057B84" w:rsidRPr="00057B84" w14:paraId="6396A141" w14:textId="77777777" w:rsidTr="00F13EC8">
        <w:tc>
          <w:tcPr>
            <w:tcW w:w="520" w:type="pct"/>
          </w:tcPr>
          <w:p w14:paraId="590B8015" w14:textId="53A7FD7C" w:rsidR="00057B84" w:rsidRPr="00057B84" w:rsidRDefault="00057B84" w:rsidP="00441F90">
            <w:r w:rsidRPr="00057B84">
              <w:t>TEF</w:t>
            </w:r>
          </w:p>
        </w:tc>
        <w:tc>
          <w:tcPr>
            <w:tcW w:w="520" w:type="pct"/>
          </w:tcPr>
          <w:p w14:paraId="4BF64FDF" w14:textId="74541737" w:rsidR="00057B84" w:rsidRPr="00057B84" w:rsidRDefault="00057B84" w:rsidP="00441F90">
            <w:r w:rsidRPr="00057B84">
              <w:t>Evento</w:t>
            </w:r>
          </w:p>
        </w:tc>
        <w:tc>
          <w:tcPr>
            <w:tcW w:w="520" w:type="pct"/>
          </w:tcPr>
          <w:p w14:paraId="4362FD2C" w14:textId="77777777" w:rsidR="00057B84" w:rsidRPr="00057B84" w:rsidRDefault="00057B84" w:rsidP="00441F90">
            <w:r w:rsidRPr="00057B84">
              <w:t>EFNC</w:t>
            </w:r>
          </w:p>
        </w:tc>
        <w:tc>
          <w:tcPr>
            <w:tcW w:w="514" w:type="pct"/>
          </w:tcPr>
          <w:p w14:paraId="47974EAF" w14:textId="77777777" w:rsidR="00057B84" w:rsidRPr="00057B84" w:rsidRDefault="00057B84" w:rsidP="00441F90">
            <w:r w:rsidRPr="00057B84">
              <w:t>EFC</w:t>
            </w:r>
          </w:p>
        </w:tc>
        <w:tc>
          <w:tcPr>
            <w:tcW w:w="2928" w:type="pct"/>
          </w:tcPr>
          <w:p w14:paraId="12B27747" w14:textId="5BBC6081" w:rsidR="00057B84" w:rsidRPr="00057B84" w:rsidRDefault="00FD64E7" w:rsidP="00441F90">
            <w:r w:rsidRPr="00057B84">
              <w:t>Condición</w:t>
            </w:r>
          </w:p>
        </w:tc>
      </w:tr>
      <w:tr w:rsidR="00057B84" w:rsidRPr="006D38DB" w14:paraId="22F6502C" w14:textId="77777777" w:rsidTr="00F13EC8">
        <w:tc>
          <w:tcPr>
            <w:tcW w:w="520" w:type="pct"/>
            <w:vMerge w:val="restart"/>
            <w:vAlign w:val="center"/>
          </w:tcPr>
          <w:p w14:paraId="36F3F468" w14:textId="601680B4" w:rsidR="00057B84" w:rsidRPr="00057B84" w:rsidRDefault="00057B84" w:rsidP="00441F90">
            <w:r w:rsidRPr="00057B84">
              <w:t>TPLL</w:t>
            </w:r>
          </w:p>
        </w:tc>
        <w:tc>
          <w:tcPr>
            <w:tcW w:w="520" w:type="pct"/>
            <w:vMerge w:val="restart"/>
            <w:vAlign w:val="center"/>
          </w:tcPr>
          <w:p w14:paraId="24B518E0" w14:textId="2196B01E" w:rsidR="00057B84" w:rsidRPr="006D38DB" w:rsidRDefault="00057B84" w:rsidP="00441F90">
            <w:r w:rsidRPr="006D38DB">
              <w:t>Llegada</w:t>
            </w:r>
          </w:p>
        </w:tc>
        <w:tc>
          <w:tcPr>
            <w:tcW w:w="520" w:type="pct"/>
            <w:vMerge w:val="restart"/>
            <w:vAlign w:val="center"/>
          </w:tcPr>
          <w:p w14:paraId="5288102E" w14:textId="706D875C" w:rsidR="00057B84" w:rsidRPr="006D38DB" w:rsidRDefault="00057B84" w:rsidP="00441F90">
            <w:r w:rsidRPr="006D38DB">
              <w:t>Llegada</w:t>
            </w:r>
          </w:p>
        </w:tc>
        <w:tc>
          <w:tcPr>
            <w:tcW w:w="514" w:type="pct"/>
          </w:tcPr>
          <w:p w14:paraId="48E1A780" w14:textId="338314F8" w:rsidR="00057B84" w:rsidRPr="006D38DB" w:rsidRDefault="00057B84" w:rsidP="00441F90">
            <w:proofErr w:type="spellStart"/>
            <w:r w:rsidRPr="006D38DB">
              <w:t>SalidaC</w:t>
            </w:r>
            <w:proofErr w:type="spellEnd"/>
            <w:r w:rsidR="00A66512">
              <w:t>[i]</w:t>
            </w:r>
          </w:p>
        </w:tc>
        <w:tc>
          <w:tcPr>
            <w:tcW w:w="2928" w:type="pct"/>
          </w:tcPr>
          <w:p w14:paraId="13E3BDD5" w14:textId="4C3983CF" w:rsidR="00057B84" w:rsidRPr="006D38DB" w:rsidRDefault="00057B84" w:rsidP="00441F90">
            <w:r w:rsidRPr="006D38DB">
              <w:t xml:space="preserve">NSC </w:t>
            </w:r>
            <w:r w:rsidR="00F437B0">
              <w:t>≤</w:t>
            </w:r>
            <w:r w:rsidRPr="006D38DB">
              <w:t xml:space="preserve"> N</w:t>
            </w:r>
          </w:p>
        </w:tc>
      </w:tr>
      <w:tr w:rsidR="00057B84" w:rsidRPr="006D38DB" w14:paraId="6E52515D" w14:textId="77777777" w:rsidTr="00F13EC8">
        <w:tc>
          <w:tcPr>
            <w:tcW w:w="520" w:type="pct"/>
            <w:vMerge/>
          </w:tcPr>
          <w:p w14:paraId="76547274" w14:textId="75B7FC23" w:rsidR="00057B84" w:rsidRPr="00057B84" w:rsidRDefault="00057B84" w:rsidP="00441F90"/>
        </w:tc>
        <w:tc>
          <w:tcPr>
            <w:tcW w:w="520" w:type="pct"/>
            <w:vMerge/>
          </w:tcPr>
          <w:p w14:paraId="5E6E7FE0" w14:textId="177C527A" w:rsidR="00057B84" w:rsidRPr="006D38DB" w:rsidRDefault="00057B84" w:rsidP="00441F90"/>
        </w:tc>
        <w:tc>
          <w:tcPr>
            <w:tcW w:w="520" w:type="pct"/>
            <w:vMerge/>
          </w:tcPr>
          <w:p w14:paraId="502C90B0" w14:textId="61A212E9" w:rsidR="00057B84" w:rsidRPr="006D38DB" w:rsidRDefault="00057B84" w:rsidP="00441F90"/>
        </w:tc>
        <w:tc>
          <w:tcPr>
            <w:tcW w:w="514" w:type="pct"/>
          </w:tcPr>
          <w:p w14:paraId="58B78162" w14:textId="637FBA26" w:rsidR="00057B84" w:rsidRPr="006D38DB" w:rsidRDefault="00057B84" w:rsidP="00441F90">
            <w:proofErr w:type="spellStart"/>
            <w:r w:rsidRPr="006D38DB">
              <w:t>SalidaE</w:t>
            </w:r>
            <w:proofErr w:type="spellEnd"/>
            <w:r w:rsidR="00A66512">
              <w:t>[j]</w:t>
            </w:r>
          </w:p>
        </w:tc>
        <w:tc>
          <w:tcPr>
            <w:tcW w:w="2928" w:type="pct"/>
          </w:tcPr>
          <w:p w14:paraId="12EB7774" w14:textId="469702B7" w:rsidR="00057B84" w:rsidRPr="006D38DB" w:rsidRDefault="00057B84" w:rsidP="00441F90">
            <w:r w:rsidRPr="006D38DB">
              <w:t xml:space="preserve">NSE </w:t>
            </w:r>
            <w:r w:rsidR="004E5A3E">
              <w:t>≤</w:t>
            </w:r>
            <w:r w:rsidR="004E5A3E" w:rsidRPr="006D38DB">
              <w:t xml:space="preserve"> </w:t>
            </w:r>
            <w:r w:rsidR="004E5A3E">
              <w:t>4</w:t>
            </w:r>
          </w:p>
        </w:tc>
      </w:tr>
      <w:tr w:rsidR="00057B84" w:rsidRPr="006D38DB" w14:paraId="30273C58" w14:textId="77777777" w:rsidTr="00F13EC8">
        <w:tc>
          <w:tcPr>
            <w:tcW w:w="520" w:type="pct"/>
          </w:tcPr>
          <w:p w14:paraId="43AEBA2B" w14:textId="46C835A6" w:rsidR="00057B84" w:rsidRPr="00057B84" w:rsidRDefault="00057B84" w:rsidP="00441F90">
            <w:r w:rsidRPr="00057B84">
              <w:t>TPSC</w:t>
            </w:r>
            <w:r w:rsidR="00A66512">
              <w:t>[i]</w:t>
            </w:r>
          </w:p>
        </w:tc>
        <w:tc>
          <w:tcPr>
            <w:tcW w:w="520" w:type="pct"/>
          </w:tcPr>
          <w:p w14:paraId="67084DC6" w14:textId="4EA02867" w:rsidR="00057B84" w:rsidRPr="006D38DB" w:rsidRDefault="00057B84" w:rsidP="00441F90">
            <w:proofErr w:type="spellStart"/>
            <w:r w:rsidRPr="006D38DB">
              <w:t>SalidaC</w:t>
            </w:r>
            <w:proofErr w:type="spellEnd"/>
            <w:r w:rsidR="00A66512">
              <w:t>[i]</w:t>
            </w:r>
          </w:p>
        </w:tc>
        <w:tc>
          <w:tcPr>
            <w:tcW w:w="520" w:type="pct"/>
          </w:tcPr>
          <w:p w14:paraId="449CA1D6" w14:textId="77777777" w:rsidR="00057B84" w:rsidRPr="006D38DB" w:rsidRDefault="00057B84" w:rsidP="00441F90">
            <w:r w:rsidRPr="006D38DB">
              <w:t>--</w:t>
            </w:r>
          </w:p>
        </w:tc>
        <w:tc>
          <w:tcPr>
            <w:tcW w:w="514" w:type="pct"/>
          </w:tcPr>
          <w:p w14:paraId="47F960B7" w14:textId="598F9416" w:rsidR="00057B84" w:rsidRPr="006D38DB" w:rsidRDefault="00057B84" w:rsidP="00441F90">
            <w:proofErr w:type="spellStart"/>
            <w:r w:rsidRPr="006D38DB">
              <w:t>SalidaC</w:t>
            </w:r>
            <w:proofErr w:type="spellEnd"/>
            <w:r w:rsidR="00A66512">
              <w:t>[i]</w:t>
            </w:r>
          </w:p>
        </w:tc>
        <w:tc>
          <w:tcPr>
            <w:tcW w:w="2928" w:type="pct"/>
          </w:tcPr>
          <w:p w14:paraId="45001B61" w14:textId="7532D08D" w:rsidR="00057B84" w:rsidRPr="006D38DB" w:rsidRDefault="00057B84" w:rsidP="00441F90">
            <w:r w:rsidRPr="006D38DB">
              <w:t xml:space="preserve">NSC </w:t>
            </w:r>
            <w:r w:rsidR="004E5A3E">
              <w:t>≥</w:t>
            </w:r>
            <w:r w:rsidRPr="006D38DB">
              <w:t xml:space="preserve"> N </w:t>
            </w:r>
          </w:p>
        </w:tc>
      </w:tr>
      <w:tr w:rsidR="00057B84" w:rsidRPr="006D38DB" w14:paraId="734AA37B" w14:textId="77777777" w:rsidTr="00F13EC8">
        <w:tc>
          <w:tcPr>
            <w:tcW w:w="520" w:type="pct"/>
          </w:tcPr>
          <w:p w14:paraId="36A2769A" w14:textId="0989E9CC" w:rsidR="00057B84" w:rsidRPr="00057B84" w:rsidRDefault="00057B84" w:rsidP="00441F90">
            <w:r w:rsidRPr="00057B84">
              <w:t>TPSE</w:t>
            </w:r>
            <w:r w:rsidR="00A66512">
              <w:t>[j]</w:t>
            </w:r>
          </w:p>
        </w:tc>
        <w:tc>
          <w:tcPr>
            <w:tcW w:w="520" w:type="pct"/>
          </w:tcPr>
          <w:p w14:paraId="6C42C938" w14:textId="54F1550C" w:rsidR="00057B84" w:rsidRPr="006D38DB" w:rsidRDefault="00057B84" w:rsidP="00441F90">
            <w:proofErr w:type="spellStart"/>
            <w:r w:rsidRPr="006D38DB">
              <w:t>SalidaE</w:t>
            </w:r>
            <w:proofErr w:type="spellEnd"/>
            <w:r w:rsidR="00A66512">
              <w:t>[j]</w:t>
            </w:r>
          </w:p>
        </w:tc>
        <w:tc>
          <w:tcPr>
            <w:tcW w:w="520" w:type="pct"/>
          </w:tcPr>
          <w:p w14:paraId="592E4D99" w14:textId="77777777" w:rsidR="00057B84" w:rsidRPr="006D38DB" w:rsidRDefault="00057B84" w:rsidP="00441F90">
            <w:r w:rsidRPr="006D38DB">
              <w:t>--</w:t>
            </w:r>
          </w:p>
        </w:tc>
        <w:tc>
          <w:tcPr>
            <w:tcW w:w="514" w:type="pct"/>
          </w:tcPr>
          <w:p w14:paraId="6063C1EB" w14:textId="495881FE" w:rsidR="00057B84" w:rsidRPr="006D38DB" w:rsidRDefault="00057B84" w:rsidP="00441F90">
            <w:proofErr w:type="spellStart"/>
            <w:r w:rsidRPr="006D38DB">
              <w:t>SalidaE</w:t>
            </w:r>
            <w:proofErr w:type="spellEnd"/>
            <w:r w:rsidR="00A66512">
              <w:t>[j]</w:t>
            </w:r>
          </w:p>
        </w:tc>
        <w:tc>
          <w:tcPr>
            <w:tcW w:w="2928" w:type="pct"/>
          </w:tcPr>
          <w:p w14:paraId="6E133E51" w14:textId="7EEFAC2C" w:rsidR="00057B84" w:rsidRPr="006D38DB" w:rsidRDefault="00057B84" w:rsidP="00441F90">
            <w:r w:rsidRPr="006D38DB">
              <w:t xml:space="preserve">NSE </w:t>
            </w:r>
            <w:r w:rsidR="00ED1753">
              <w:t>&gt;</w:t>
            </w:r>
            <w:r w:rsidRPr="006D38DB">
              <w:t xml:space="preserve"> </w:t>
            </w:r>
            <w:r w:rsidR="00ED1753">
              <w:t>0</w:t>
            </w:r>
          </w:p>
        </w:tc>
      </w:tr>
    </w:tbl>
    <w:p w14:paraId="116EA1D8" w14:textId="77777777" w:rsidR="00844F95" w:rsidRPr="006D38DB" w:rsidRDefault="00844F95" w:rsidP="00441F90"/>
    <w:p w14:paraId="693E7550" w14:textId="77777777" w:rsidR="0045408B" w:rsidRDefault="0045408B" w:rsidP="00441F90">
      <w:r w:rsidRPr="0045408B">
        <w:rPr>
          <w:noProof/>
        </w:rPr>
        <w:lastRenderedPageBreak/>
        <w:drawing>
          <wp:inline distT="0" distB="0" distL="0" distR="0" wp14:anchorId="0A830AAC" wp14:editId="0AA67C66">
            <wp:extent cx="6013094" cy="7835092"/>
            <wp:effectExtent l="0" t="0" r="698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20860" cy="7845212"/>
                    </a:xfrm>
                    <a:prstGeom prst="rect">
                      <a:avLst/>
                    </a:prstGeom>
                    <a:noFill/>
                    <a:ln>
                      <a:noFill/>
                    </a:ln>
                  </pic:spPr>
                </pic:pic>
              </a:graphicData>
            </a:graphic>
          </wp:inline>
        </w:drawing>
      </w:r>
    </w:p>
    <w:p w14:paraId="5C438E32" w14:textId="2FFF1E69" w:rsidR="00844F95" w:rsidRPr="006D38DB" w:rsidRDefault="00844F95" w:rsidP="00441F90">
      <w:r w:rsidRPr="006D38DB">
        <w:br w:type="page"/>
      </w:r>
    </w:p>
    <w:p w14:paraId="26B2ECE2" w14:textId="77777777" w:rsidR="00844F95" w:rsidRPr="006D38DB" w:rsidRDefault="00844F95" w:rsidP="00441F90">
      <w:pPr>
        <w:pStyle w:val="Ttulo2"/>
      </w:pPr>
      <w:bookmarkStart w:id="8" w:name="_Toc53674709"/>
      <w:r w:rsidRPr="006D38DB">
        <w:lastRenderedPageBreak/>
        <w:t>Laboratorio de computación</w:t>
      </w:r>
      <w:bookmarkEnd w:id="8"/>
    </w:p>
    <w:p w14:paraId="5D06A04F" w14:textId="6EFA3FD1" w:rsidR="00482B43" w:rsidRDefault="00844F95" w:rsidP="00441F90">
      <w:r w:rsidRPr="006D38DB">
        <w:t xml:space="preserve">En el laboratorio de computación de una escuela secundaria llegan alumnos con un intervalo </w:t>
      </w:r>
      <w:proofErr w:type="spellStart"/>
      <w:r w:rsidRPr="006D38DB">
        <w:t>f.d.p</w:t>
      </w:r>
      <w:proofErr w:type="spellEnd"/>
      <w:r w:rsidRPr="006D38DB">
        <w:t xml:space="preserve"> conocida</w:t>
      </w:r>
      <w:r w:rsidR="00482B43">
        <w:t xml:space="preserve">. </w:t>
      </w:r>
      <w:r w:rsidRPr="006D38DB">
        <w:t>El laboratorio cuenta con M computadoras Sin scanner y N con scanner</w:t>
      </w:r>
      <w:r w:rsidR="00482B43">
        <w:t xml:space="preserve">. </w:t>
      </w:r>
      <w:r w:rsidRPr="006D38DB">
        <w:t>Los alumnos son ubicad</w:t>
      </w:r>
      <w:r w:rsidR="00A86DF2">
        <w:t>o</w:t>
      </w:r>
      <w:r w:rsidRPr="006D38DB">
        <w:t>s en alguna de las maquinas libres</w:t>
      </w:r>
      <w:r w:rsidR="00482B43">
        <w:t>.</w:t>
      </w:r>
      <w:r w:rsidRPr="006D38DB">
        <w:t xml:space="preserve"> Un 10% de los alumnos necesitan usar el scanner. Si las m</w:t>
      </w:r>
      <w:r w:rsidR="00482B43">
        <w:t>á</w:t>
      </w:r>
      <w:r w:rsidRPr="006D38DB">
        <w:t>quinas sin scanner están todas ocupadas</w:t>
      </w:r>
      <w:r w:rsidR="00482B43">
        <w:t xml:space="preserve">, </w:t>
      </w:r>
      <w:r w:rsidRPr="006D38DB">
        <w:t xml:space="preserve">se podrá asignar una con scanner. El tiempo de uso de la maquina por parte de un alumno se conoce por medio dos </w:t>
      </w:r>
      <w:proofErr w:type="spellStart"/>
      <w:r w:rsidRPr="006D38DB">
        <w:t>f.d.p</w:t>
      </w:r>
      <w:proofErr w:type="spellEnd"/>
      <w:r w:rsidRPr="006D38DB">
        <w:t xml:space="preserve"> dependiendo de si desea usar el scanner o no. Este dato es aclarado por el alumno ni bien llega al </w:t>
      </w:r>
      <w:r w:rsidR="00482B43">
        <w:t>laboratorio.</w:t>
      </w:r>
    </w:p>
    <w:p w14:paraId="39364FFA" w14:textId="4017683C" w:rsidR="00844F95" w:rsidRDefault="00844F95" w:rsidP="00441F90">
      <w:r w:rsidRPr="006D38DB">
        <w:t>Se quiere determinar la Cantidad optima de computadoras teniendo en cuenta o de espera del alumno y porcentaje de tiempo ocioso de las computadoras.</w:t>
      </w:r>
    </w:p>
    <w:p w14:paraId="7A6B18FB" w14:textId="017D7AB3" w:rsidR="00F95110" w:rsidRDefault="00F95110" w:rsidP="00441F90"/>
    <w:p w14:paraId="45D8CC37" w14:textId="77777777" w:rsidR="00F95110" w:rsidRDefault="00F95110" w:rsidP="00441F90"/>
    <w:p w14:paraId="74F54C4F" w14:textId="77777777" w:rsidR="00F95110" w:rsidRDefault="00F95110" w:rsidP="00F95110">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73A6F44C" w14:textId="77777777" w:rsidR="00844F95" w:rsidRPr="006D38DB" w:rsidRDefault="00844F95" w:rsidP="00441F90"/>
    <w:tbl>
      <w:tblPr>
        <w:tblW w:w="5000" w:type="pct"/>
        <w:tblCellMar>
          <w:left w:w="70" w:type="dxa"/>
          <w:right w:w="70" w:type="dxa"/>
        </w:tblCellMar>
        <w:tblLook w:val="0000" w:firstRow="0" w:lastRow="0" w:firstColumn="0" w:lastColumn="0" w:noHBand="0" w:noVBand="0"/>
      </w:tblPr>
      <w:tblGrid>
        <w:gridCol w:w="1389"/>
        <w:gridCol w:w="1665"/>
        <w:gridCol w:w="395"/>
        <w:gridCol w:w="1387"/>
        <w:gridCol w:w="464"/>
        <w:gridCol w:w="2536"/>
        <w:gridCol w:w="2948"/>
      </w:tblGrid>
      <w:tr w:rsidR="00844F95" w:rsidRPr="006D38DB" w14:paraId="7F413DEA" w14:textId="77777777" w:rsidTr="00482B43">
        <w:tc>
          <w:tcPr>
            <w:tcW w:w="2457" w:type="pct"/>
            <w:gridSpan w:val="5"/>
            <w:tcBorders>
              <w:top w:val="single" w:sz="6" w:space="0" w:color="auto"/>
              <w:left w:val="single" w:sz="6" w:space="0" w:color="auto"/>
              <w:bottom w:val="nil"/>
              <w:right w:val="single" w:sz="6" w:space="0" w:color="auto"/>
            </w:tcBorders>
            <w:vAlign w:val="center"/>
          </w:tcPr>
          <w:p w14:paraId="66F6F693" w14:textId="77777777" w:rsidR="00844F95" w:rsidRPr="006D38DB" w:rsidRDefault="00844F95" w:rsidP="00441F90">
            <w:pPr>
              <w:rPr>
                <w:lang w:val="es-ES_tradnl"/>
              </w:rPr>
            </w:pPr>
            <w:r w:rsidRPr="006D38DB">
              <w:rPr>
                <w:lang w:val="es-ES_tradnl"/>
              </w:rPr>
              <w:t>Indique tipo de Variables</w:t>
            </w:r>
          </w:p>
        </w:tc>
        <w:tc>
          <w:tcPr>
            <w:tcW w:w="1176" w:type="pct"/>
            <w:tcBorders>
              <w:top w:val="single" w:sz="6" w:space="0" w:color="auto"/>
              <w:left w:val="single" w:sz="6" w:space="0" w:color="auto"/>
              <w:bottom w:val="nil"/>
              <w:right w:val="single" w:sz="6" w:space="0" w:color="auto"/>
            </w:tcBorders>
            <w:vAlign w:val="center"/>
          </w:tcPr>
          <w:p w14:paraId="2B5E660E" w14:textId="77777777" w:rsidR="00844F95" w:rsidRPr="006D38DB" w:rsidRDefault="00844F95" w:rsidP="00441F90">
            <w:pPr>
              <w:rPr>
                <w:lang w:val="es-ES_tradnl"/>
              </w:rPr>
            </w:pPr>
            <w:r w:rsidRPr="006D38DB">
              <w:rPr>
                <w:lang w:val="es-ES_tradnl"/>
              </w:rPr>
              <w:t xml:space="preserve">Nombre </w:t>
            </w:r>
          </w:p>
        </w:tc>
        <w:tc>
          <w:tcPr>
            <w:tcW w:w="1367" w:type="pct"/>
            <w:tcBorders>
              <w:top w:val="single" w:sz="6" w:space="0" w:color="auto"/>
              <w:left w:val="single" w:sz="6" w:space="0" w:color="auto"/>
              <w:bottom w:val="nil"/>
              <w:right w:val="single" w:sz="6" w:space="0" w:color="auto"/>
            </w:tcBorders>
            <w:vAlign w:val="center"/>
          </w:tcPr>
          <w:p w14:paraId="5F7DFC34" w14:textId="77777777" w:rsidR="00844F95" w:rsidRPr="006D38DB" w:rsidRDefault="00844F95" w:rsidP="00441F90">
            <w:pPr>
              <w:rPr>
                <w:lang w:val="es-ES_tradnl"/>
              </w:rPr>
            </w:pPr>
            <w:r w:rsidRPr="006D38DB">
              <w:rPr>
                <w:lang w:val="es-ES_tradnl"/>
              </w:rPr>
              <w:t>Describa las variables</w:t>
            </w:r>
          </w:p>
        </w:tc>
      </w:tr>
      <w:tr w:rsidR="00844F95" w:rsidRPr="006D38DB" w14:paraId="467EFEF6" w14:textId="77777777" w:rsidTr="00482B43">
        <w:trPr>
          <w:trHeight w:hRule="exact" w:val="862"/>
        </w:trPr>
        <w:tc>
          <w:tcPr>
            <w:tcW w:w="644" w:type="pct"/>
            <w:tcBorders>
              <w:top w:val="single" w:sz="6" w:space="0" w:color="auto"/>
              <w:left w:val="single" w:sz="6" w:space="0" w:color="auto"/>
              <w:bottom w:val="single" w:sz="6" w:space="0" w:color="auto"/>
              <w:right w:val="nil"/>
            </w:tcBorders>
            <w:vAlign w:val="center"/>
          </w:tcPr>
          <w:p w14:paraId="04F130D9" w14:textId="77777777" w:rsidR="00844F95" w:rsidRPr="006D38DB" w:rsidRDefault="00844F95" w:rsidP="00441F90">
            <w:r w:rsidRPr="006D38DB">
              <w:t>Datos</w:t>
            </w:r>
          </w:p>
        </w:tc>
        <w:tc>
          <w:tcPr>
            <w:tcW w:w="772" w:type="pct"/>
            <w:tcBorders>
              <w:top w:val="single" w:sz="6" w:space="0" w:color="auto"/>
              <w:left w:val="nil"/>
              <w:bottom w:val="single" w:sz="6" w:space="0" w:color="auto"/>
              <w:right w:val="nil"/>
            </w:tcBorders>
            <w:vAlign w:val="center"/>
          </w:tcPr>
          <w:p w14:paraId="33EBAB9B" w14:textId="77777777" w:rsidR="00844F95" w:rsidRPr="006D38DB" w:rsidRDefault="00844F95" w:rsidP="00441F90">
            <w:r w:rsidRPr="006D38DB">
              <w:t xml:space="preserve"> Endógenas</w:t>
            </w:r>
          </w:p>
        </w:tc>
        <w:tc>
          <w:tcPr>
            <w:tcW w:w="183" w:type="pct"/>
            <w:tcBorders>
              <w:top w:val="single" w:sz="6" w:space="0" w:color="auto"/>
              <w:left w:val="nil"/>
              <w:bottom w:val="single" w:sz="6" w:space="0" w:color="auto"/>
              <w:right w:val="nil"/>
            </w:tcBorders>
            <w:vAlign w:val="center"/>
          </w:tcPr>
          <w:p w14:paraId="73232AAE" w14:textId="77777777" w:rsidR="00844F95" w:rsidRPr="006D38DB" w:rsidRDefault="00844F95" w:rsidP="00441F90">
            <w:r w:rsidRPr="006D38DB">
              <w:sym w:font="Wingdings" w:char="006F"/>
            </w:r>
          </w:p>
        </w:tc>
        <w:tc>
          <w:tcPr>
            <w:tcW w:w="643" w:type="pct"/>
            <w:tcBorders>
              <w:top w:val="single" w:sz="6" w:space="0" w:color="auto"/>
              <w:left w:val="nil"/>
              <w:bottom w:val="single" w:sz="6" w:space="0" w:color="auto"/>
              <w:right w:val="nil"/>
            </w:tcBorders>
            <w:vAlign w:val="center"/>
          </w:tcPr>
          <w:p w14:paraId="27293918" w14:textId="77777777" w:rsidR="00844F95" w:rsidRPr="006D38DB" w:rsidRDefault="00844F95" w:rsidP="00441F90">
            <w:r w:rsidRPr="006D38DB">
              <w:t>Exógenas</w:t>
            </w:r>
          </w:p>
        </w:tc>
        <w:tc>
          <w:tcPr>
            <w:tcW w:w="215" w:type="pct"/>
            <w:tcBorders>
              <w:top w:val="single" w:sz="6" w:space="0" w:color="auto"/>
              <w:left w:val="nil"/>
              <w:bottom w:val="single" w:sz="6" w:space="0" w:color="auto"/>
              <w:right w:val="single" w:sz="6" w:space="0" w:color="auto"/>
            </w:tcBorders>
            <w:vAlign w:val="center"/>
          </w:tcPr>
          <w:p w14:paraId="73800623" w14:textId="77777777" w:rsidR="00844F95" w:rsidRPr="006D38DB" w:rsidRDefault="00844F95" w:rsidP="00441F90">
            <w:r w:rsidRPr="006D38DB">
              <w:sym w:font="Wingdings" w:char="F078"/>
            </w:r>
          </w:p>
        </w:tc>
        <w:tc>
          <w:tcPr>
            <w:tcW w:w="1176" w:type="pct"/>
            <w:tcBorders>
              <w:top w:val="single" w:sz="6" w:space="0" w:color="auto"/>
              <w:left w:val="single" w:sz="6" w:space="0" w:color="auto"/>
              <w:bottom w:val="single" w:sz="6" w:space="0" w:color="auto"/>
              <w:right w:val="single" w:sz="6" w:space="0" w:color="auto"/>
            </w:tcBorders>
          </w:tcPr>
          <w:p w14:paraId="3F7B70CF" w14:textId="77777777" w:rsidR="00C62C01" w:rsidRDefault="00844F95" w:rsidP="00441F90">
            <w:r w:rsidRPr="006D38DB">
              <w:t>IA</w:t>
            </w:r>
          </w:p>
          <w:p w14:paraId="7A6DCEAC" w14:textId="77777777" w:rsidR="00C62C01" w:rsidRDefault="00844F95" w:rsidP="00441F90">
            <w:r w:rsidRPr="006D38DB">
              <w:t>TUCS</w:t>
            </w:r>
          </w:p>
          <w:p w14:paraId="1178644E" w14:textId="7DF6A6E6" w:rsidR="00844F95" w:rsidRPr="006D38DB" w:rsidRDefault="00844F95" w:rsidP="00441F90">
            <w:r w:rsidRPr="006D38DB">
              <w:t>TUSC</w:t>
            </w:r>
          </w:p>
        </w:tc>
        <w:tc>
          <w:tcPr>
            <w:tcW w:w="1367" w:type="pct"/>
            <w:tcBorders>
              <w:top w:val="single" w:sz="6" w:space="0" w:color="auto"/>
              <w:left w:val="single" w:sz="6" w:space="0" w:color="auto"/>
              <w:bottom w:val="single" w:sz="6" w:space="0" w:color="auto"/>
              <w:right w:val="single" w:sz="6" w:space="0" w:color="auto"/>
            </w:tcBorders>
          </w:tcPr>
          <w:p w14:paraId="52ACB3EA" w14:textId="77777777" w:rsidR="00844F95" w:rsidRPr="006D38DB" w:rsidRDefault="00844F95" w:rsidP="00441F90"/>
        </w:tc>
      </w:tr>
      <w:tr w:rsidR="00844F95" w:rsidRPr="006D38DB" w14:paraId="6982E3E2" w14:textId="77777777" w:rsidTr="00482B43">
        <w:trPr>
          <w:trHeight w:hRule="exact" w:val="718"/>
        </w:trPr>
        <w:tc>
          <w:tcPr>
            <w:tcW w:w="644" w:type="pct"/>
            <w:tcBorders>
              <w:top w:val="single" w:sz="6" w:space="0" w:color="auto"/>
              <w:left w:val="single" w:sz="6" w:space="0" w:color="auto"/>
              <w:bottom w:val="single" w:sz="6" w:space="0" w:color="auto"/>
              <w:right w:val="nil"/>
            </w:tcBorders>
            <w:vAlign w:val="center"/>
          </w:tcPr>
          <w:p w14:paraId="1107ECE0" w14:textId="77777777" w:rsidR="00844F95" w:rsidRPr="006D38DB" w:rsidRDefault="00844F95" w:rsidP="00441F90">
            <w:r w:rsidRPr="006D38DB">
              <w:t>Control</w:t>
            </w:r>
          </w:p>
        </w:tc>
        <w:tc>
          <w:tcPr>
            <w:tcW w:w="772" w:type="pct"/>
            <w:tcBorders>
              <w:top w:val="single" w:sz="6" w:space="0" w:color="auto"/>
              <w:left w:val="nil"/>
              <w:bottom w:val="single" w:sz="6" w:space="0" w:color="auto"/>
              <w:right w:val="nil"/>
            </w:tcBorders>
            <w:vAlign w:val="center"/>
          </w:tcPr>
          <w:p w14:paraId="7817081E" w14:textId="77777777" w:rsidR="00844F95" w:rsidRPr="006D38DB" w:rsidRDefault="00844F95" w:rsidP="00441F90">
            <w:r w:rsidRPr="006D38DB">
              <w:t>Endógenas</w:t>
            </w:r>
          </w:p>
        </w:tc>
        <w:tc>
          <w:tcPr>
            <w:tcW w:w="183" w:type="pct"/>
            <w:tcBorders>
              <w:top w:val="single" w:sz="6" w:space="0" w:color="auto"/>
              <w:left w:val="nil"/>
              <w:bottom w:val="single" w:sz="6" w:space="0" w:color="auto"/>
              <w:right w:val="nil"/>
            </w:tcBorders>
            <w:vAlign w:val="center"/>
          </w:tcPr>
          <w:p w14:paraId="269F5053" w14:textId="77777777" w:rsidR="00844F95" w:rsidRPr="006D38DB" w:rsidRDefault="00844F95" w:rsidP="00441F90">
            <w:r w:rsidRPr="006D38DB">
              <w:sym w:font="Wingdings" w:char="006F"/>
            </w:r>
          </w:p>
        </w:tc>
        <w:tc>
          <w:tcPr>
            <w:tcW w:w="643" w:type="pct"/>
            <w:tcBorders>
              <w:top w:val="single" w:sz="6" w:space="0" w:color="auto"/>
              <w:left w:val="nil"/>
              <w:bottom w:val="single" w:sz="6" w:space="0" w:color="auto"/>
              <w:right w:val="nil"/>
            </w:tcBorders>
            <w:vAlign w:val="center"/>
          </w:tcPr>
          <w:p w14:paraId="48D94982" w14:textId="77777777" w:rsidR="00844F95" w:rsidRPr="006D38DB" w:rsidRDefault="00844F95" w:rsidP="00441F90">
            <w:r w:rsidRPr="006D38DB">
              <w:t>Exógenas</w:t>
            </w:r>
          </w:p>
        </w:tc>
        <w:tc>
          <w:tcPr>
            <w:tcW w:w="215" w:type="pct"/>
            <w:tcBorders>
              <w:top w:val="single" w:sz="6" w:space="0" w:color="auto"/>
              <w:left w:val="nil"/>
              <w:bottom w:val="single" w:sz="6" w:space="0" w:color="auto"/>
              <w:right w:val="single" w:sz="6" w:space="0" w:color="auto"/>
            </w:tcBorders>
            <w:vAlign w:val="center"/>
          </w:tcPr>
          <w:p w14:paraId="52E5D365" w14:textId="77777777" w:rsidR="00844F95" w:rsidRPr="006D38DB" w:rsidRDefault="00844F95" w:rsidP="00441F90">
            <w:r w:rsidRPr="006D38DB">
              <w:sym w:font="Wingdings" w:char="F078"/>
            </w:r>
          </w:p>
        </w:tc>
        <w:tc>
          <w:tcPr>
            <w:tcW w:w="1176" w:type="pct"/>
            <w:tcBorders>
              <w:top w:val="single" w:sz="6" w:space="0" w:color="auto"/>
              <w:left w:val="single" w:sz="6" w:space="0" w:color="auto"/>
              <w:bottom w:val="single" w:sz="6" w:space="0" w:color="auto"/>
              <w:right w:val="single" w:sz="6" w:space="0" w:color="auto"/>
            </w:tcBorders>
          </w:tcPr>
          <w:p w14:paraId="632FC9FD" w14:textId="77777777" w:rsidR="00C62C01" w:rsidRDefault="00844F95" w:rsidP="00441F90">
            <w:r w:rsidRPr="006D38DB">
              <w:t>M</w:t>
            </w:r>
          </w:p>
          <w:p w14:paraId="55EBBB5B" w14:textId="2F3018AF" w:rsidR="00844F95" w:rsidRPr="006D38DB" w:rsidRDefault="00844F95" w:rsidP="00441F90">
            <w:r w:rsidRPr="006D38DB">
              <w:t>N</w:t>
            </w:r>
          </w:p>
        </w:tc>
        <w:tc>
          <w:tcPr>
            <w:tcW w:w="1367" w:type="pct"/>
            <w:tcBorders>
              <w:top w:val="single" w:sz="6" w:space="0" w:color="auto"/>
              <w:left w:val="single" w:sz="6" w:space="0" w:color="auto"/>
              <w:bottom w:val="single" w:sz="6" w:space="0" w:color="auto"/>
              <w:right w:val="single" w:sz="6" w:space="0" w:color="auto"/>
            </w:tcBorders>
          </w:tcPr>
          <w:p w14:paraId="6184B978" w14:textId="77777777" w:rsidR="00844F95" w:rsidRDefault="00482B43" w:rsidP="00441F90">
            <w:r>
              <w:t>Computadoras sin scanner</w:t>
            </w:r>
          </w:p>
          <w:p w14:paraId="4F7F80F4" w14:textId="23A819EA" w:rsidR="00482B43" w:rsidRPr="006D38DB" w:rsidRDefault="00482B43" w:rsidP="00441F90">
            <w:r>
              <w:t>Computadoras con scanner</w:t>
            </w:r>
          </w:p>
        </w:tc>
      </w:tr>
      <w:tr w:rsidR="00482B43" w:rsidRPr="006D38DB" w14:paraId="7159566B" w14:textId="77777777" w:rsidTr="00482B43">
        <w:trPr>
          <w:trHeight w:hRule="exact" w:val="587"/>
        </w:trPr>
        <w:tc>
          <w:tcPr>
            <w:tcW w:w="644" w:type="pct"/>
            <w:tcBorders>
              <w:top w:val="single" w:sz="6" w:space="0" w:color="auto"/>
              <w:left w:val="single" w:sz="6" w:space="0" w:color="auto"/>
              <w:bottom w:val="single" w:sz="6" w:space="0" w:color="auto"/>
              <w:right w:val="nil"/>
            </w:tcBorders>
            <w:vAlign w:val="center"/>
          </w:tcPr>
          <w:p w14:paraId="34F94728" w14:textId="77777777" w:rsidR="00482B43" w:rsidRPr="006D38DB" w:rsidRDefault="00482B43" w:rsidP="00F72C46">
            <w:r w:rsidRPr="006D38DB">
              <w:t>Estado</w:t>
            </w:r>
          </w:p>
        </w:tc>
        <w:tc>
          <w:tcPr>
            <w:tcW w:w="772" w:type="pct"/>
            <w:tcBorders>
              <w:top w:val="single" w:sz="6" w:space="0" w:color="auto"/>
              <w:left w:val="nil"/>
              <w:bottom w:val="single" w:sz="6" w:space="0" w:color="auto"/>
              <w:right w:val="nil"/>
            </w:tcBorders>
            <w:vAlign w:val="center"/>
          </w:tcPr>
          <w:p w14:paraId="5A2B8ACB" w14:textId="77777777" w:rsidR="00482B43" w:rsidRPr="006D38DB" w:rsidRDefault="00482B43" w:rsidP="00F72C46">
            <w:r w:rsidRPr="006D38DB">
              <w:t>Endógenas</w:t>
            </w:r>
          </w:p>
        </w:tc>
        <w:tc>
          <w:tcPr>
            <w:tcW w:w="183" w:type="pct"/>
            <w:tcBorders>
              <w:top w:val="single" w:sz="6" w:space="0" w:color="auto"/>
              <w:left w:val="nil"/>
              <w:bottom w:val="single" w:sz="6" w:space="0" w:color="auto"/>
              <w:right w:val="nil"/>
            </w:tcBorders>
            <w:vAlign w:val="center"/>
          </w:tcPr>
          <w:p w14:paraId="53786F9A" w14:textId="77777777" w:rsidR="00482B43" w:rsidRPr="006D38DB" w:rsidRDefault="00482B43" w:rsidP="00F72C46">
            <w:r w:rsidRPr="006D38DB">
              <w:sym w:font="Wingdings" w:char="F078"/>
            </w:r>
          </w:p>
        </w:tc>
        <w:tc>
          <w:tcPr>
            <w:tcW w:w="643" w:type="pct"/>
            <w:tcBorders>
              <w:top w:val="single" w:sz="6" w:space="0" w:color="auto"/>
              <w:left w:val="nil"/>
              <w:bottom w:val="single" w:sz="6" w:space="0" w:color="auto"/>
              <w:right w:val="nil"/>
            </w:tcBorders>
            <w:vAlign w:val="center"/>
          </w:tcPr>
          <w:p w14:paraId="4E5E4953" w14:textId="77777777" w:rsidR="00482B43" w:rsidRPr="006D38DB" w:rsidRDefault="00482B43" w:rsidP="00F72C46">
            <w:r w:rsidRPr="006D38DB">
              <w:t>Exógenas</w:t>
            </w:r>
          </w:p>
        </w:tc>
        <w:tc>
          <w:tcPr>
            <w:tcW w:w="215" w:type="pct"/>
            <w:tcBorders>
              <w:top w:val="single" w:sz="6" w:space="0" w:color="auto"/>
              <w:left w:val="nil"/>
              <w:bottom w:val="single" w:sz="6" w:space="0" w:color="auto"/>
              <w:right w:val="single" w:sz="6" w:space="0" w:color="auto"/>
            </w:tcBorders>
            <w:vAlign w:val="center"/>
          </w:tcPr>
          <w:p w14:paraId="122FE1F4" w14:textId="77777777" w:rsidR="00482B43" w:rsidRPr="006D38DB" w:rsidRDefault="00482B43" w:rsidP="00F72C46">
            <w:r w:rsidRPr="006D38DB">
              <w:sym w:font="Wingdings" w:char="006F"/>
            </w:r>
          </w:p>
        </w:tc>
        <w:tc>
          <w:tcPr>
            <w:tcW w:w="1176" w:type="pct"/>
            <w:tcBorders>
              <w:top w:val="single" w:sz="6" w:space="0" w:color="auto"/>
              <w:left w:val="single" w:sz="6" w:space="0" w:color="auto"/>
              <w:bottom w:val="single" w:sz="6" w:space="0" w:color="auto"/>
              <w:right w:val="single" w:sz="6" w:space="0" w:color="auto"/>
            </w:tcBorders>
          </w:tcPr>
          <w:p w14:paraId="51FBF73A" w14:textId="77777777" w:rsidR="00482B43" w:rsidRDefault="00482B43" w:rsidP="00F72C46">
            <w:r w:rsidRPr="006D38DB">
              <w:t>NSCS[i]</w:t>
            </w:r>
          </w:p>
          <w:p w14:paraId="4A483EA4" w14:textId="77777777" w:rsidR="00482B43" w:rsidRPr="006D38DB" w:rsidRDefault="00482B43" w:rsidP="00F72C46">
            <w:r w:rsidRPr="006D38DB">
              <w:t>NSSS[j]</w:t>
            </w:r>
          </w:p>
        </w:tc>
        <w:tc>
          <w:tcPr>
            <w:tcW w:w="1367" w:type="pct"/>
            <w:tcBorders>
              <w:top w:val="single" w:sz="6" w:space="0" w:color="auto"/>
              <w:left w:val="single" w:sz="6" w:space="0" w:color="auto"/>
              <w:bottom w:val="single" w:sz="6" w:space="0" w:color="auto"/>
              <w:right w:val="single" w:sz="6" w:space="0" w:color="auto"/>
            </w:tcBorders>
          </w:tcPr>
          <w:p w14:paraId="5097F9DC" w14:textId="77777777" w:rsidR="00482B43" w:rsidRPr="006D38DB" w:rsidRDefault="00482B43" w:rsidP="00F72C46"/>
        </w:tc>
      </w:tr>
      <w:tr w:rsidR="00844F95" w:rsidRPr="006D38DB" w14:paraId="490C0592" w14:textId="77777777" w:rsidTr="00482B43">
        <w:trPr>
          <w:trHeight w:hRule="exact" w:val="984"/>
        </w:trPr>
        <w:tc>
          <w:tcPr>
            <w:tcW w:w="644" w:type="pct"/>
            <w:tcBorders>
              <w:top w:val="single" w:sz="6" w:space="0" w:color="auto"/>
              <w:left w:val="single" w:sz="6" w:space="0" w:color="auto"/>
              <w:bottom w:val="single" w:sz="6" w:space="0" w:color="auto"/>
              <w:right w:val="nil"/>
            </w:tcBorders>
            <w:vAlign w:val="center"/>
          </w:tcPr>
          <w:p w14:paraId="5D6D4DBC" w14:textId="77777777" w:rsidR="00844F95" w:rsidRPr="006D38DB" w:rsidRDefault="00844F95" w:rsidP="00441F90">
            <w:r w:rsidRPr="006D38DB">
              <w:t>Resultado</w:t>
            </w:r>
          </w:p>
        </w:tc>
        <w:tc>
          <w:tcPr>
            <w:tcW w:w="772" w:type="pct"/>
            <w:tcBorders>
              <w:top w:val="single" w:sz="6" w:space="0" w:color="auto"/>
              <w:left w:val="nil"/>
              <w:bottom w:val="single" w:sz="6" w:space="0" w:color="auto"/>
              <w:right w:val="nil"/>
            </w:tcBorders>
            <w:vAlign w:val="center"/>
          </w:tcPr>
          <w:p w14:paraId="454C1012" w14:textId="77777777" w:rsidR="00844F95" w:rsidRPr="006D38DB" w:rsidRDefault="00844F95" w:rsidP="00441F90">
            <w:r w:rsidRPr="006D38DB">
              <w:t>Endógenas</w:t>
            </w:r>
          </w:p>
        </w:tc>
        <w:tc>
          <w:tcPr>
            <w:tcW w:w="183" w:type="pct"/>
            <w:tcBorders>
              <w:top w:val="single" w:sz="6" w:space="0" w:color="auto"/>
              <w:left w:val="nil"/>
              <w:bottom w:val="single" w:sz="6" w:space="0" w:color="auto"/>
              <w:right w:val="nil"/>
            </w:tcBorders>
            <w:vAlign w:val="center"/>
          </w:tcPr>
          <w:p w14:paraId="1211562A" w14:textId="77777777" w:rsidR="00844F95" w:rsidRPr="006D38DB" w:rsidRDefault="00844F95" w:rsidP="00441F90">
            <w:r w:rsidRPr="006D38DB">
              <w:sym w:font="Wingdings" w:char="F078"/>
            </w:r>
          </w:p>
        </w:tc>
        <w:tc>
          <w:tcPr>
            <w:tcW w:w="643" w:type="pct"/>
            <w:tcBorders>
              <w:top w:val="single" w:sz="6" w:space="0" w:color="auto"/>
              <w:left w:val="nil"/>
              <w:bottom w:val="single" w:sz="6" w:space="0" w:color="auto"/>
              <w:right w:val="nil"/>
            </w:tcBorders>
            <w:vAlign w:val="center"/>
          </w:tcPr>
          <w:p w14:paraId="3E2331A5" w14:textId="77777777" w:rsidR="00844F95" w:rsidRPr="006D38DB" w:rsidRDefault="00844F95" w:rsidP="00441F90">
            <w:r w:rsidRPr="006D38DB">
              <w:t>Exógenas</w:t>
            </w:r>
          </w:p>
        </w:tc>
        <w:tc>
          <w:tcPr>
            <w:tcW w:w="215" w:type="pct"/>
            <w:tcBorders>
              <w:top w:val="single" w:sz="6" w:space="0" w:color="auto"/>
              <w:left w:val="nil"/>
              <w:bottom w:val="single" w:sz="6" w:space="0" w:color="auto"/>
              <w:right w:val="single" w:sz="6" w:space="0" w:color="auto"/>
            </w:tcBorders>
            <w:vAlign w:val="center"/>
          </w:tcPr>
          <w:p w14:paraId="67345D1B" w14:textId="77777777" w:rsidR="00844F95" w:rsidRPr="006D38DB" w:rsidRDefault="00844F95" w:rsidP="00441F90">
            <w:r w:rsidRPr="006D38DB">
              <w:sym w:font="Wingdings" w:char="006F"/>
            </w:r>
          </w:p>
        </w:tc>
        <w:tc>
          <w:tcPr>
            <w:tcW w:w="1176" w:type="pct"/>
            <w:tcBorders>
              <w:top w:val="single" w:sz="6" w:space="0" w:color="auto"/>
              <w:left w:val="single" w:sz="6" w:space="0" w:color="auto"/>
              <w:bottom w:val="single" w:sz="6" w:space="0" w:color="auto"/>
              <w:right w:val="single" w:sz="6" w:space="0" w:color="auto"/>
            </w:tcBorders>
          </w:tcPr>
          <w:p w14:paraId="5734F416" w14:textId="77777777" w:rsidR="00C62C01" w:rsidRDefault="00844F95" w:rsidP="00441F90">
            <w:r w:rsidRPr="006D38DB">
              <w:t>PTE</w:t>
            </w:r>
          </w:p>
          <w:p w14:paraId="5BE1D02F" w14:textId="77777777" w:rsidR="00C62C01" w:rsidRDefault="00844F95" w:rsidP="00441F90">
            <w:r w:rsidRPr="006D38DB">
              <w:t>PTO[i]</w:t>
            </w:r>
          </w:p>
          <w:p w14:paraId="5EE4D0AA" w14:textId="5BEE312F" w:rsidR="00844F95" w:rsidRPr="006D38DB" w:rsidRDefault="00844F95" w:rsidP="00441F90">
            <w:r w:rsidRPr="006D38DB">
              <w:t>PTO[j]</w:t>
            </w:r>
          </w:p>
        </w:tc>
        <w:tc>
          <w:tcPr>
            <w:tcW w:w="1367" w:type="pct"/>
            <w:tcBorders>
              <w:top w:val="single" w:sz="6" w:space="0" w:color="auto"/>
              <w:left w:val="single" w:sz="6" w:space="0" w:color="auto"/>
              <w:bottom w:val="single" w:sz="6" w:space="0" w:color="auto"/>
              <w:right w:val="single" w:sz="6" w:space="0" w:color="auto"/>
            </w:tcBorders>
          </w:tcPr>
          <w:p w14:paraId="0B25ED44" w14:textId="77777777" w:rsidR="00844F95" w:rsidRPr="006D38DB" w:rsidRDefault="00844F95" w:rsidP="00441F90"/>
        </w:tc>
      </w:tr>
    </w:tbl>
    <w:p w14:paraId="2C034A34" w14:textId="77777777" w:rsidR="00751F4D" w:rsidRPr="006D38DB" w:rsidRDefault="00751F4D"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2"/>
        <w:gridCol w:w="1494"/>
        <w:gridCol w:w="1145"/>
        <w:gridCol w:w="1493"/>
        <w:gridCol w:w="5276"/>
      </w:tblGrid>
      <w:tr w:rsidR="00751F4D" w:rsidRPr="006D38DB" w14:paraId="36564E8D" w14:textId="77777777" w:rsidTr="00C62C01">
        <w:tc>
          <w:tcPr>
            <w:tcW w:w="640" w:type="pct"/>
          </w:tcPr>
          <w:p w14:paraId="24A8BB63" w14:textId="517548B4" w:rsidR="00751F4D" w:rsidRPr="00751F4D" w:rsidRDefault="00751F4D" w:rsidP="00441F90">
            <w:r w:rsidRPr="00751F4D">
              <w:t>TEF</w:t>
            </w:r>
          </w:p>
        </w:tc>
        <w:tc>
          <w:tcPr>
            <w:tcW w:w="692" w:type="pct"/>
          </w:tcPr>
          <w:p w14:paraId="09FB8928" w14:textId="70DE8BDE" w:rsidR="00751F4D" w:rsidRPr="006D38DB" w:rsidRDefault="00751F4D" w:rsidP="00441F90">
            <w:r w:rsidRPr="006D38DB">
              <w:t>Evento</w:t>
            </w:r>
          </w:p>
        </w:tc>
        <w:tc>
          <w:tcPr>
            <w:tcW w:w="530" w:type="pct"/>
          </w:tcPr>
          <w:p w14:paraId="11C96B19" w14:textId="77777777" w:rsidR="00751F4D" w:rsidRPr="006D38DB" w:rsidRDefault="00751F4D" w:rsidP="00441F90">
            <w:r w:rsidRPr="006D38DB">
              <w:t>EFNC</w:t>
            </w:r>
          </w:p>
        </w:tc>
        <w:tc>
          <w:tcPr>
            <w:tcW w:w="692" w:type="pct"/>
          </w:tcPr>
          <w:p w14:paraId="771E4DF5" w14:textId="77777777" w:rsidR="00751F4D" w:rsidRPr="006D38DB" w:rsidRDefault="00751F4D" w:rsidP="00441F90">
            <w:r w:rsidRPr="006D38DB">
              <w:t>EFC</w:t>
            </w:r>
          </w:p>
        </w:tc>
        <w:tc>
          <w:tcPr>
            <w:tcW w:w="2445" w:type="pct"/>
          </w:tcPr>
          <w:p w14:paraId="60A1B2D4" w14:textId="77777777" w:rsidR="00751F4D" w:rsidRPr="006D38DB" w:rsidRDefault="00751F4D" w:rsidP="00441F90">
            <w:proofErr w:type="spellStart"/>
            <w:r w:rsidRPr="006D38DB">
              <w:t>Condicion</w:t>
            </w:r>
            <w:proofErr w:type="spellEnd"/>
          </w:p>
        </w:tc>
      </w:tr>
      <w:tr w:rsidR="00751F4D" w:rsidRPr="006D38DB" w14:paraId="26F418A4" w14:textId="77777777" w:rsidTr="00C62C01">
        <w:tc>
          <w:tcPr>
            <w:tcW w:w="640" w:type="pct"/>
            <w:vMerge w:val="restart"/>
          </w:tcPr>
          <w:p w14:paraId="6B854722" w14:textId="1F8022AE" w:rsidR="00751F4D" w:rsidRPr="00751F4D" w:rsidRDefault="00751F4D" w:rsidP="00441F90">
            <w:r w:rsidRPr="00751F4D">
              <w:t>TPLL</w:t>
            </w:r>
          </w:p>
        </w:tc>
        <w:tc>
          <w:tcPr>
            <w:tcW w:w="692" w:type="pct"/>
            <w:vMerge w:val="restart"/>
          </w:tcPr>
          <w:p w14:paraId="28104167" w14:textId="0FE74B84" w:rsidR="00751F4D" w:rsidRPr="006D38DB" w:rsidRDefault="00751F4D" w:rsidP="00441F90">
            <w:r w:rsidRPr="006D38DB">
              <w:t>Llegada</w:t>
            </w:r>
          </w:p>
        </w:tc>
        <w:tc>
          <w:tcPr>
            <w:tcW w:w="530" w:type="pct"/>
            <w:vMerge w:val="restart"/>
          </w:tcPr>
          <w:p w14:paraId="12A9DF84" w14:textId="3748B26A" w:rsidR="00751F4D" w:rsidRPr="006D38DB" w:rsidRDefault="00751F4D" w:rsidP="00441F90">
            <w:r w:rsidRPr="006D38DB">
              <w:t>Llegada</w:t>
            </w:r>
          </w:p>
        </w:tc>
        <w:tc>
          <w:tcPr>
            <w:tcW w:w="692" w:type="pct"/>
          </w:tcPr>
          <w:p w14:paraId="19F08F4A" w14:textId="77777777" w:rsidR="00751F4D" w:rsidRPr="006D38DB" w:rsidRDefault="00751F4D" w:rsidP="00441F90">
            <w:proofErr w:type="spellStart"/>
            <w:r w:rsidRPr="006D38DB">
              <w:t>SalidaCS</w:t>
            </w:r>
            <w:proofErr w:type="spellEnd"/>
            <w:r w:rsidRPr="006D38DB">
              <w:t>[i]</w:t>
            </w:r>
          </w:p>
        </w:tc>
        <w:tc>
          <w:tcPr>
            <w:tcW w:w="2445" w:type="pct"/>
          </w:tcPr>
          <w:p w14:paraId="3CB5D689" w14:textId="77777777" w:rsidR="00751F4D" w:rsidRPr="006D38DB" w:rsidRDefault="00751F4D" w:rsidP="00441F90">
            <w:r w:rsidRPr="006D38DB">
              <w:t>NSCS[i] = 1</w:t>
            </w:r>
          </w:p>
        </w:tc>
      </w:tr>
      <w:tr w:rsidR="00751F4D" w:rsidRPr="006D38DB" w14:paraId="7F757A46" w14:textId="77777777" w:rsidTr="00C62C01">
        <w:tc>
          <w:tcPr>
            <w:tcW w:w="640" w:type="pct"/>
            <w:vMerge/>
          </w:tcPr>
          <w:p w14:paraId="66C83933" w14:textId="1B7CD83B" w:rsidR="00751F4D" w:rsidRPr="00751F4D" w:rsidRDefault="00751F4D" w:rsidP="00441F90"/>
        </w:tc>
        <w:tc>
          <w:tcPr>
            <w:tcW w:w="692" w:type="pct"/>
            <w:vMerge/>
          </w:tcPr>
          <w:p w14:paraId="7D62215E" w14:textId="07D278A9" w:rsidR="00751F4D" w:rsidRPr="006D38DB" w:rsidRDefault="00751F4D" w:rsidP="00441F90"/>
        </w:tc>
        <w:tc>
          <w:tcPr>
            <w:tcW w:w="530" w:type="pct"/>
            <w:vMerge/>
          </w:tcPr>
          <w:p w14:paraId="38A71287" w14:textId="1D06A245" w:rsidR="00751F4D" w:rsidRPr="006D38DB" w:rsidRDefault="00751F4D" w:rsidP="00441F90"/>
        </w:tc>
        <w:tc>
          <w:tcPr>
            <w:tcW w:w="692" w:type="pct"/>
          </w:tcPr>
          <w:p w14:paraId="7C7E96C9" w14:textId="77777777" w:rsidR="00751F4D" w:rsidRPr="006D38DB" w:rsidRDefault="00751F4D" w:rsidP="00441F90">
            <w:proofErr w:type="spellStart"/>
            <w:r w:rsidRPr="006D38DB">
              <w:t>SalidaSS</w:t>
            </w:r>
            <w:proofErr w:type="spellEnd"/>
            <w:r w:rsidRPr="006D38DB">
              <w:t>[j]</w:t>
            </w:r>
          </w:p>
        </w:tc>
        <w:tc>
          <w:tcPr>
            <w:tcW w:w="2445" w:type="pct"/>
          </w:tcPr>
          <w:p w14:paraId="1F6BA3BE" w14:textId="77777777" w:rsidR="00751F4D" w:rsidRPr="006D38DB" w:rsidRDefault="00751F4D" w:rsidP="00441F90">
            <w:r w:rsidRPr="006D38DB">
              <w:t>NSSS[i] = 1</w:t>
            </w:r>
          </w:p>
        </w:tc>
      </w:tr>
      <w:tr w:rsidR="00751F4D" w:rsidRPr="006D38DB" w14:paraId="3323268B" w14:textId="77777777" w:rsidTr="00C62C01">
        <w:tc>
          <w:tcPr>
            <w:tcW w:w="640" w:type="pct"/>
          </w:tcPr>
          <w:p w14:paraId="0936E710" w14:textId="5CDB44FB" w:rsidR="00751F4D" w:rsidRPr="00751F4D" w:rsidRDefault="00751F4D" w:rsidP="00441F90">
            <w:r w:rsidRPr="00751F4D">
              <w:t>TPSCS[i]</w:t>
            </w:r>
          </w:p>
        </w:tc>
        <w:tc>
          <w:tcPr>
            <w:tcW w:w="692" w:type="pct"/>
          </w:tcPr>
          <w:p w14:paraId="58E0CFDB" w14:textId="2A4737DD" w:rsidR="00751F4D" w:rsidRPr="006D38DB" w:rsidRDefault="00751F4D" w:rsidP="00441F90">
            <w:proofErr w:type="spellStart"/>
            <w:r w:rsidRPr="006D38DB">
              <w:t>SalidaCS</w:t>
            </w:r>
            <w:proofErr w:type="spellEnd"/>
            <w:r w:rsidRPr="006D38DB">
              <w:t>[i]</w:t>
            </w:r>
          </w:p>
        </w:tc>
        <w:tc>
          <w:tcPr>
            <w:tcW w:w="530" w:type="pct"/>
          </w:tcPr>
          <w:p w14:paraId="4392EB49" w14:textId="77777777" w:rsidR="00751F4D" w:rsidRPr="006D38DB" w:rsidRDefault="00751F4D" w:rsidP="00441F90">
            <w:r w:rsidRPr="006D38DB">
              <w:t>--</w:t>
            </w:r>
          </w:p>
        </w:tc>
        <w:tc>
          <w:tcPr>
            <w:tcW w:w="692" w:type="pct"/>
          </w:tcPr>
          <w:p w14:paraId="76592A7B" w14:textId="77777777" w:rsidR="00751F4D" w:rsidRPr="006D38DB" w:rsidRDefault="00751F4D" w:rsidP="00441F90">
            <w:proofErr w:type="spellStart"/>
            <w:r w:rsidRPr="006D38DB">
              <w:t>SalidaCS</w:t>
            </w:r>
            <w:proofErr w:type="spellEnd"/>
            <w:r w:rsidRPr="006D38DB">
              <w:t>[i]</w:t>
            </w:r>
          </w:p>
        </w:tc>
        <w:tc>
          <w:tcPr>
            <w:tcW w:w="2445" w:type="pct"/>
          </w:tcPr>
          <w:p w14:paraId="55BF9E27" w14:textId="77777777" w:rsidR="00751F4D" w:rsidRPr="006D38DB" w:rsidRDefault="00751F4D" w:rsidP="00441F90">
            <w:r w:rsidRPr="006D38DB">
              <w:t>NSCS[i] &gt; 0</w:t>
            </w:r>
          </w:p>
        </w:tc>
      </w:tr>
      <w:tr w:rsidR="00751F4D" w:rsidRPr="006D38DB" w14:paraId="2B555AB5" w14:textId="77777777" w:rsidTr="00C62C01">
        <w:tc>
          <w:tcPr>
            <w:tcW w:w="640" w:type="pct"/>
          </w:tcPr>
          <w:p w14:paraId="4E0F789A" w14:textId="62F22CAC" w:rsidR="00751F4D" w:rsidRPr="00751F4D" w:rsidRDefault="00751F4D" w:rsidP="00441F90">
            <w:r w:rsidRPr="00751F4D">
              <w:t>TPSSC[j]</w:t>
            </w:r>
          </w:p>
        </w:tc>
        <w:tc>
          <w:tcPr>
            <w:tcW w:w="692" w:type="pct"/>
          </w:tcPr>
          <w:p w14:paraId="668A7D4F" w14:textId="1A4B191F" w:rsidR="00751F4D" w:rsidRPr="006D38DB" w:rsidRDefault="00751F4D" w:rsidP="00441F90">
            <w:proofErr w:type="spellStart"/>
            <w:r w:rsidRPr="006D38DB">
              <w:t>SalidaSS</w:t>
            </w:r>
            <w:proofErr w:type="spellEnd"/>
            <w:r w:rsidRPr="006D38DB">
              <w:t>[j]</w:t>
            </w:r>
          </w:p>
        </w:tc>
        <w:tc>
          <w:tcPr>
            <w:tcW w:w="530" w:type="pct"/>
          </w:tcPr>
          <w:p w14:paraId="69F61F3B" w14:textId="77777777" w:rsidR="00751F4D" w:rsidRPr="006D38DB" w:rsidRDefault="00751F4D" w:rsidP="00441F90">
            <w:r w:rsidRPr="006D38DB">
              <w:t>--</w:t>
            </w:r>
          </w:p>
        </w:tc>
        <w:tc>
          <w:tcPr>
            <w:tcW w:w="692" w:type="pct"/>
          </w:tcPr>
          <w:p w14:paraId="22190AFA" w14:textId="77777777" w:rsidR="00751F4D" w:rsidRPr="006D38DB" w:rsidRDefault="00751F4D" w:rsidP="00441F90">
            <w:proofErr w:type="spellStart"/>
            <w:r w:rsidRPr="006D38DB">
              <w:t>SalidaSS</w:t>
            </w:r>
            <w:proofErr w:type="spellEnd"/>
            <w:r w:rsidRPr="006D38DB">
              <w:t>[j]</w:t>
            </w:r>
          </w:p>
        </w:tc>
        <w:tc>
          <w:tcPr>
            <w:tcW w:w="2445" w:type="pct"/>
          </w:tcPr>
          <w:p w14:paraId="35C6EBEB" w14:textId="77777777" w:rsidR="00751F4D" w:rsidRPr="006D38DB" w:rsidRDefault="00751F4D" w:rsidP="00441F90">
            <w:r w:rsidRPr="006D38DB">
              <w:t>NSSS[i] &gt; 0</w:t>
            </w:r>
          </w:p>
        </w:tc>
      </w:tr>
    </w:tbl>
    <w:p w14:paraId="04859E69" w14:textId="77777777" w:rsidR="00844F95" w:rsidRPr="006D38DB" w:rsidRDefault="00844F95" w:rsidP="00441F90"/>
    <w:p w14:paraId="151ACEA8" w14:textId="77777777" w:rsidR="00844F95" w:rsidRPr="006D38DB" w:rsidRDefault="00844F95" w:rsidP="00441F90">
      <w:r w:rsidRPr="006D38DB">
        <w:br w:type="page"/>
      </w:r>
    </w:p>
    <w:p w14:paraId="4076B276" w14:textId="77777777" w:rsidR="00A9299C" w:rsidRPr="006D38DB" w:rsidRDefault="00A9299C" w:rsidP="00441F90">
      <w:pPr>
        <w:pStyle w:val="Ttulo2"/>
      </w:pPr>
      <w:bookmarkStart w:id="9" w:name="_Toc53674710"/>
      <w:r w:rsidRPr="006D38DB">
        <w:lastRenderedPageBreak/>
        <w:t>Bodega</w:t>
      </w:r>
      <w:bookmarkEnd w:id="9"/>
    </w:p>
    <w:p w14:paraId="24A931E2" w14:textId="77777777" w:rsidR="00844F95" w:rsidRPr="006D38DB" w:rsidRDefault="00844F95" w:rsidP="00441F90">
      <w:r w:rsidRPr="006D38DB">
        <w:t xml:space="preserve">Una bodega de la zona de Cuyo cuenta con dos guías, uno de ellos cubre un determinado recorrido sólo con ocho personas, el otro guía trabaja solamente con grupos de cuatro personas. Los recorridos se realizan sólo con esa cantidad de visitantes. Los grupos llegan con una frecuencia expresada por una </w:t>
      </w:r>
      <w:proofErr w:type="spellStart"/>
      <w:r w:rsidRPr="006D38DB">
        <w:t>fdp</w:t>
      </w:r>
      <w:proofErr w:type="spellEnd"/>
      <w:r w:rsidRPr="006D38DB">
        <w:t xml:space="preserve"> y se distribuyen (todos los integrantes del grupo) de la siguiente manera el 60% elige el guía-1 y el 40%/ el guía-2, la cantidad de personas que llegan en un grupo responde a una </w:t>
      </w:r>
      <w:proofErr w:type="spellStart"/>
      <w:r w:rsidRPr="006D38DB">
        <w:t>fdp</w:t>
      </w:r>
      <w:proofErr w:type="spellEnd"/>
      <w:r w:rsidRPr="006D38DB">
        <w:t xml:space="preserve">. La duración del recorrido está dada por una </w:t>
      </w:r>
      <w:proofErr w:type="spellStart"/>
      <w:r w:rsidRPr="006D38DB">
        <w:t>fdp</w:t>
      </w:r>
      <w:proofErr w:type="spellEnd"/>
      <w:r w:rsidRPr="006D38DB">
        <w:t xml:space="preserve"> y esa duración depende de cómo quede integrado el grupo (promedio de edades, interés por el recorrido, nivel sociocultural, entre otros). Se pide determinar el promedio de permanencia en el sistema.</w:t>
      </w:r>
    </w:p>
    <w:p w14:paraId="09EB7CDA" w14:textId="11C39B0C" w:rsidR="00844F95" w:rsidRDefault="00844F95" w:rsidP="00441F90"/>
    <w:p w14:paraId="181FD428" w14:textId="77777777" w:rsidR="00F95110" w:rsidRDefault="00F95110" w:rsidP="00441F90"/>
    <w:p w14:paraId="45E232CC" w14:textId="77777777" w:rsidR="00F95110" w:rsidRDefault="00F95110" w:rsidP="00F95110">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772447C4" w14:textId="77777777" w:rsidR="00F95110" w:rsidRPr="006D38DB" w:rsidRDefault="00F95110" w:rsidP="00441F90"/>
    <w:tbl>
      <w:tblPr>
        <w:tblW w:w="5000" w:type="pct"/>
        <w:tblCellMar>
          <w:left w:w="70" w:type="dxa"/>
          <w:right w:w="70" w:type="dxa"/>
        </w:tblCellMar>
        <w:tblLook w:val="0000" w:firstRow="0" w:lastRow="0" w:firstColumn="0" w:lastColumn="0" w:noHBand="0" w:noVBand="0"/>
      </w:tblPr>
      <w:tblGrid>
        <w:gridCol w:w="1390"/>
        <w:gridCol w:w="1666"/>
        <w:gridCol w:w="395"/>
        <w:gridCol w:w="1387"/>
        <w:gridCol w:w="462"/>
        <w:gridCol w:w="2536"/>
        <w:gridCol w:w="2948"/>
      </w:tblGrid>
      <w:tr w:rsidR="00A9299C" w:rsidRPr="006D38DB" w14:paraId="5EDDF299" w14:textId="77777777" w:rsidTr="000A343C">
        <w:tc>
          <w:tcPr>
            <w:tcW w:w="2457" w:type="pct"/>
            <w:gridSpan w:val="5"/>
            <w:tcBorders>
              <w:top w:val="single" w:sz="6" w:space="0" w:color="auto"/>
              <w:left w:val="single" w:sz="6" w:space="0" w:color="auto"/>
              <w:bottom w:val="nil"/>
              <w:right w:val="single" w:sz="6" w:space="0" w:color="auto"/>
            </w:tcBorders>
            <w:vAlign w:val="center"/>
          </w:tcPr>
          <w:p w14:paraId="2A217131" w14:textId="77777777" w:rsidR="00844F95" w:rsidRPr="006D38DB" w:rsidRDefault="00844F95" w:rsidP="00441F90">
            <w:pPr>
              <w:rPr>
                <w:lang w:val="es-ES_tradnl"/>
              </w:rPr>
            </w:pPr>
            <w:r w:rsidRPr="006D38DB">
              <w:rPr>
                <w:lang w:val="es-ES_tradnl"/>
              </w:rPr>
              <w:t>Indique tipo de Variables</w:t>
            </w:r>
          </w:p>
        </w:tc>
        <w:tc>
          <w:tcPr>
            <w:tcW w:w="1176" w:type="pct"/>
            <w:tcBorders>
              <w:top w:val="single" w:sz="6" w:space="0" w:color="auto"/>
              <w:left w:val="single" w:sz="6" w:space="0" w:color="auto"/>
              <w:bottom w:val="nil"/>
              <w:right w:val="single" w:sz="6" w:space="0" w:color="auto"/>
            </w:tcBorders>
            <w:vAlign w:val="center"/>
          </w:tcPr>
          <w:p w14:paraId="60002EE7" w14:textId="77777777" w:rsidR="00844F95" w:rsidRPr="006D38DB" w:rsidRDefault="00844F95" w:rsidP="00441F90">
            <w:pPr>
              <w:rPr>
                <w:lang w:val="es-ES_tradnl"/>
              </w:rPr>
            </w:pPr>
            <w:r w:rsidRPr="006D38DB">
              <w:rPr>
                <w:lang w:val="es-ES_tradnl"/>
              </w:rPr>
              <w:t xml:space="preserve">Nombre </w:t>
            </w:r>
          </w:p>
        </w:tc>
        <w:tc>
          <w:tcPr>
            <w:tcW w:w="1368" w:type="pct"/>
            <w:tcBorders>
              <w:top w:val="single" w:sz="6" w:space="0" w:color="auto"/>
              <w:left w:val="single" w:sz="6" w:space="0" w:color="auto"/>
              <w:bottom w:val="nil"/>
              <w:right w:val="single" w:sz="6" w:space="0" w:color="auto"/>
            </w:tcBorders>
            <w:vAlign w:val="center"/>
          </w:tcPr>
          <w:p w14:paraId="0214466A" w14:textId="77777777" w:rsidR="00844F95" w:rsidRPr="006D38DB" w:rsidRDefault="00844F95" w:rsidP="00441F90">
            <w:pPr>
              <w:rPr>
                <w:lang w:val="es-ES_tradnl"/>
              </w:rPr>
            </w:pPr>
            <w:r w:rsidRPr="006D38DB">
              <w:rPr>
                <w:lang w:val="es-ES_tradnl"/>
              </w:rPr>
              <w:t>Describa las variables</w:t>
            </w:r>
          </w:p>
        </w:tc>
      </w:tr>
      <w:tr w:rsidR="00A9299C" w:rsidRPr="006D38DB" w14:paraId="5756143B" w14:textId="77777777" w:rsidTr="00350A20">
        <w:trPr>
          <w:trHeight w:hRule="exact" w:val="1146"/>
        </w:trPr>
        <w:tc>
          <w:tcPr>
            <w:tcW w:w="645" w:type="pct"/>
            <w:tcBorders>
              <w:top w:val="single" w:sz="6" w:space="0" w:color="auto"/>
              <w:left w:val="single" w:sz="6" w:space="0" w:color="auto"/>
              <w:bottom w:val="single" w:sz="6" w:space="0" w:color="auto"/>
              <w:right w:val="nil"/>
            </w:tcBorders>
            <w:vAlign w:val="center"/>
          </w:tcPr>
          <w:p w14:paraId="03B0CA3B" w14:textId="77777777" w:rsidR="00844F95" w:rsidRPr="006D38DB" w:rsidRDefault="00844F95" w:rsidP="00441F90">
            <w:r w:rsidRPr="006D38DB">
              <w:t>Datos</w:t>
            </w:r>
          </w:p>
        </w:tc>
        <w:tc>
          <w:tcPr>
            <w:tcW w:w="773" w:type="pct"/>
            <w:tcBorders>
              <w:top w:val="single" w:sz="6" w:space="0" w:color="auto"/>
              <w:left w:val="nil"/>
              <w:bottom w:val="single" w:sz="6" w:space="0" w:color="auto"/>
              <w:right w:val="nil"/>
            </w:tcBorders>
            <w:vAlign w:val="center"/>
          </w:tcPr>
          <w:p w14:paraId="304ADA1B" w14:textId="77777777" w:rsidR="00844F95" w:rsidRPr="006D38DB" w:rsidRDefault="00844F95" w:rsidP="00441F90">
            <w:r w:rsidRPr="006D38DB">
              <w:t xml:space="preserve"> Endógenas</w:t>
            </w:r>
          </w:p>
        </w:tc>
        <w:tc>
          <w:tcPr>
            <w:tcW w:w="182" w:type="pct"/>
            <w:tcBorders>
              <w:top w:val="single" w:sz="6" w:space="0" w:color="auto"/>
              <w:left w:val="nil"/>
              <w:bottom w:val="single" w:sz="6" w:space="0" w:color="auto"/>
              <w:right w:val="nil"/>
            </w:tcBorders>
            <w:vAlign w:val="center"/>
          </w:tcPr>
          <w:p w14:paraId="429DF8C7" w14:textId="77777777" w:rsidR="00844F95" w:rsidRPr="006D38DB" w:rsidRDefault="00844F95" w:rsidP="00441F90">
            <w:r w:rsidRPr="006D38DB">
              <w:sym w:font="Wingdings" w:char="006F"/>
            </w:r>
          </w:p>
        </w:tc>
        <w:tc>
          <w:tcPr>
            <w:tcW w:w="643" w:type="pct"/>
            <w:tcBorders>
              <w:top w:val="single" w:sz="6" w:space="0" w:color="auto"/>
              <w:left w:val="nil"/>
              <w:bottom w:val="single" w:sz="6" w:space="0" w:color="auto"/>
              <w:right w:val="nil"/>
            </w:tcBorders>
            <w:vAlign w:val="center"/>
          </w:tcPr>
          <w:p w14:paraId="415DC242" w14:textId="77777777" w:rsidR="00844F95" w:rsidRPr="006D38DB" w:rsidRDefault="00844F95" w:rsidP="00441F90">
            <w:r w:rsidRPr="006D38DB">
              <w:t>Exógenas</w:t>
            </w:r>
          </w:p>
        </w:tc>
        <w:tc>
          <w:tcPr>
            <w:tcW w:w="213" w:type="pct"/>
            <w:tcBorders>
              <w:top w:val="single" w:sz="6" w:space="0" w:color="auto"/>
              <w:left w:val="nil"/>
              <w:bottom w:val="single" w:sz="6" w:space="0" w:color="auto"/>
              <w:right w:val="single" w:sz="6" w:space="0" w:color="auto"/>
            </w:tcBorders>
            <w:vAlign w:val="center"/>
          </w:tcPr>
          <w:p w14:paraId="44F24142" w14:textId="77777777" w:rsidR="00844F95" w:rsidRPr="006D38DB" w:rsidRDefault="00844F95" w:rsidP="00441F90">
            <w:r w:rsidRPr="006D38DB">
              <w:sym w:font="Wingdings" w:char="F078"/>
            </w:r>
          </w:p>
        </w:tc>
        <w:tc>
          <w:tcPr>
            <w:tcW w:w="1176" w:type="pct"/>
            <w:tcBorders>
              <w:top w:val="single" w:sz="6" w:space="0" w:color="auto"/>
              <w:left w:val="single" w:sz="6" w:space="0" w:color="auto"/>
              <w:bottom w:val="single" w:sz="6" w:space="0" w:color="auto"/>
              <w:right w:val="single" w:sz="6" w:space="0" w:color="auto"/>
            </w:tcBorders>
          </w:tcPr>
          <w:p w14:paraId="11A31E10" w14:textId="77777777" w:rsidR="00350A20" w:rsidRDefault="00844F95" w:rsidP="00441F90">
            <w:r w:rsidRPr="006D38DB">
              <w:t>IA</w:t>
            </w:r>
          </w:p>
          <w:p w14:paraId="3A11BC41" w14:textId="1551C3AC" w:rsidR="00350A20" w:rsidRDefault="00844F95" w:rsidP="00441F90">
            <w:r w:rsidRPr="006D38DB">
              <w:t>CP</w:t>
            </w:r>
          </w:p>
          <w:p w14:paraId="6C585F6D" w14:textId="77777777" w:rsidR="00350A20" w:rsidRDefault="00844F95" w:rsidP="00441F90">
            <w:r w:rsidRPr="006D38DB">
              <w:t>TA1</w:t>
            </w:r>
          </w:p>
          <w:p w14:paraId="1CBE4E4E" w14:textId="77CF7214" w:rsidR="00844F95" w:rsidRPr="006D38DB" w:rsidRDefault="00844F95" w:rsidP="00441F90">
            <w:r w:rsidRPr="006D38DB">
              <w:t>TA2</w:t>
            </w:r>
          </w:p>
        </w:tc>
        <w:tc>
          <w:tcPr>
            <w:tcW w:w="1368" w:type="pct"/>
            <w:tcBorders>
              <w:top w:val="single" w:sz="6" w:space="0" w:color="auto"/>
              <w:left w:val="single" w:sz="6" w:space="0" w:color="auto"/>
              <w:bottom w:val="single" w:sz="6" w:space="0" w:color="auto"/>
              <w:right w:val="single" w:sz="6" w:space="0" w:color="auto"/>
            </w:tcBorders>
          </w:tcPr>
          <w:p w14:paraId="4BCECB32" w14:textId="77777777" w:rsidR="00844F95" w:rsidRPr="006D38DB" w:rsidRDefault="00844F95" w:rsidP="00441F90"/>
        </w:tc>
      </w:tr>
      <w:tr w:rsidR="00A9299C" w:rsidRPr="006D38DB" w14:paraId="1783DD89" w14:textId="77777777" w:rsidTr="000A343C">
        <w:trPr>
          <w:trHeight w:hRule="exact" w:val="340"/>
        </w:trPr>
        <w:tc>
          <w:tcPr>
            <w:tcW w:w="645" w:type="pct"/>
            <w:tcBorders>
              <w:top w:val="single" w:sz="6" w:space="0" w:color="auto"/>
              <w:left w:val="single" w:sz="6" w:space="0" w:color="auto"/>
              <w:bottom w:val="single" w:sz="6" w:space="0" w:color="auto"/>
              <w:right w:val="nil"/>
            </w:tcBorders>
            <w:vAlign w:val="center"/>
          </w:tcPr>
          <w:p w14:paraId="1C52F7D3" w14:textId="77777777" w:rsidR="00844F95" w:rsidRPr="006D38DB" w:rsidRDefault="00844F95" w:rsidP="00441F90">
            <w:r w:rsidRPr="006D38DB">
              <w:t>Control</w:t>
            </w:r>
          </w:p>
        </w:tc>
        <w:tc>
          <w:tcPr>
            <w:tcW w:w="773" w:type="pct"/>
            <w:tcBorders>
              <w:top w:val="single" w:sz="6" w:space="0" w:color="auto"/>
              <w:left w:val="nil"/>
              <w:bottom w:val="single" w:sz="6" w:space="0" w:color="auto"/>
              <w:right w:val="nil"/>
            </w:tcBorders>
            <w:vAlign w:val="center"/>
          </w:tcPr>
          <w:p w14:paraId="35FA0BB5" w14:textId="77777777" w:rsidR="00844F95" w:rsidRPr="006D38DB" w:rsidRDefault="00844F95" w:rsidP="00441F90">
            <w:r w:rsidRPr="006D38DB">
              <w:t>Endógenas</w:t>
            </w:r>
          </w:p>
        </w:tc>
        <w:tc>
          <w:tcPr>
            <w:tcW w:w="182" w:type="pct"/>
            <w:tcBorders>
              <w:top w:val="single" w:sz="6" w:space="0" w:color="auto"/>
              <w:left w:val="nil"/>
              <w:bottom w:val="single" w:sz="6" w:space="0" w:color="auto"/>
              <w:right w:val="nil"/>
            </w:tcBorders>
            <w:vAlign w:val="center"/>
          </w:tcPr>
          <w:p w14:paraId="549FDF1E" w14:textId="77777777" w:rsidR="00844F95" w:rsidRPr="006D38DB" w:rsidRDefault="00844F95" w:rsidP="00441F90">
            <w:r w:rsidRPr="006D38DB">
              <w:sym w:font="Wingdings" w:char="006F"/>
            </w:r>
          </w:p>
        </w:tc>
        <w:tc>
          <w:tcPr>
            <w:tcW w:w="643" w:type="pct"/>
            <w:tcBorders>
              <w:top w:val="single" w:sz="6" w:space="0" w:color="auto"/>
              <w:left w:val="nil"/>
              <w:bottom w:val="single" w:sz="6" w:space="0" w:color="auto"/>
              <w:right w:val="nil"/>
            </w:tcBorders>
            <w:vAlign w:val="center"/>
          </w:tcPr>
          <w:p w14:paraId="143F5CDD" w14:textId="77777777" w:rsidR="00844F95" w:rsidRPr="006D38DB" w:rsidRDefault="00844F95" w:rsidP="00441F90">
            <w:r w:rsidRPr="006D38DB">
              <w:t>Exógenas</w:t>
            </w:r>
          </w:p>
        </w:tc>
        <w:tc>
          <w:tcPr>
            <w:tcW w:w="213" w:type="pct"/>
            <w:tcBorders>
              <w:top w:val="single" w:sz="6" w:space="0" w:color="auto"/>
              <w:left w:val="nil"/>
              <w:bottom w:val="single" w:sz="6" w:space="0" w:color="auto"/>
              <w:right w:val="single" w:sz="6" w:space="0" w:color="auto"/>
            </w:tcBorders>
            <w:vAlign w:val="center"/>
          </w:tcPr>
          <w:p w14:paraId="5DDA5164" w14:textId="77777777" w:rsidR="00844F95" w:rsidRPr="006D38DB" w:rsidRDefault="00844F95" w:rsidP="00441F90">
            <w:r w:rsidRPr="006D38DB">
              <w:sym w:font="Wingdings" w:char="F078"/>
            </w:r>
          </w:p>
        </w:tc>
        <w:tc>
          <w:tcPr>
            <w:tcW w:w="1176" w:type="pct"/>
            <w:tcBorders>
              <w:top w:val="single" w:sz="6" w:space="0" w:color="auto"/>
              <w:left w:val="single" w:sz="6" w:space="0" w:color="auto"/>
              <w:bottom w:val="single" w:sz="6" w:space="0" w:color="auto"/>
              <w:right w:val="single" w:sz="6" w:space="0" w:color="auto"/>
            </w:tcBorders>
          </w:tcPr>
          <w:p w14:paraId="1B7151A2" w14:textId="167591A1" w:rsidR="00844F95" w:rsidRPr="006D38DB" w:rsidRDefault="00C61117" w:rsidP="00441F90">
            <w:r>
              <w:t>-</w:t>
            </w:r>
          </w:p>
        </w:tc>
        <w:tc>
          <w:tcPr>
            <w:tcW w:w="1368" w:type="pct"/>
            <w:tcBorders>
              <w:top w:val="single" w:sz="6" w:space="0" w:color="auto"/>
              <w:left w:val="single" w:sz="6" w:space="0" w:color="auto"/>
              <w:bottom w:val="single" w:sz="6" w:space="0" w:color="auto"/>
              <w:right w:val="single" w:sz="6" w:space="0" w:color="auto"/>
            </w:tcBorders>
          </w:tcPr>
          <w:p w14:paraId="65556155" w14:textId="77777777" w:rsidR="00844F95" w:rsidRPr="006D38DB" w:rsidRDefault="00844F95" w:rsidP="00441F90"/>
        </w:tc>
      </w:tr>
      <w:tr w:rsidR="00A9299C" w:rsidRPr="006D38DB" w14:paraId="4D17C2A8" w14:textId="77777777" w:rsidTr="000A343C">
        <w:trPr>
          <w:trHeight w:hRule="exact" w:val="340"/>
        </w:trPr>
        <w:tc>
          <w:tcPr>
            <w:tcW w:w="645" w:type="pct"/>
            <w:tcBorders>
              <w:top w:val="single" w:sz="6" w:space="0" w:color="auto"/>
              <w:left w:val="single" w:sz="6" w:space="0" w:color="auto"/>
              <w:bottom w:val="single" w:sz="6" w:space="0" w:color="auto"/>
              <w:right w:val="nil"/>
            </w:tcBorders>
            <w:vAlign w:val="center"/>
          </w:tcPr>
          <w:p w14:paraId="38D69A93" w14:textId="77777777" w:rsidR="00844F95" w:rsidRPr="006D38DB" w:rsidRDefault="00844F95" w:rsidP="00441F90">
            <w:r w:rsidRPr="006D38DB">
              <w:t>Resultado</w:t>
            </w:r>
          </w:p>
        </w:tc>
        <w:tc>
          <w:tcPr>
            <w:tcW w:w="773" w:type="pct"/>
            <w:tcBorders>
              <w:top w:val="single" w:sz="6" w:space="0" w:color="auto"/>
              <w:left w:val="nil"/>
              <w:bottom w:val="single" w:sz="6" w:space="0" w:color="auto"/>
              <w:right w:val="nil"/>
            </w:tcBorders>
            <w:vAlign w:val="center"/>
          </w:tcPr>
          <w:p w14:paraId="1BF4D006" w14:textId="77777777" w:rsidR="00844F95" w:rsidRPr="006D38DB" w:rsidRDefault="00844F95" w:rsidP="00441F90">
            <w:r w:rsidRPr="006D38DB">
              <w:t>Endógenas</w:t>
            </w:r>
          </w:p>
        </w:tc>
        <w:tc>
          <w:tcPr>
            <w:tcW w:w="182" w:type="pct"/>
            <w:tcBorders>
              <w:top w:val="single" w:sz="6" w:space="0" w:color="auto"/>
              <w:left w:val="nil"/>
              <w:bottom w:val="single" w:sz="6" w:space="0" w:color="auto"/>
              <w:right w:val="nil"/>
            </w:tcBorders>
            <w:vAlign w:val="center"/>
          </w:tcPr>
          <w:p w14:paraId="19DD28C2" w14:textId="77777777" w:rsidR="00844F95" w:rsidRPr="006D38DB" w:rsidRDefault="00844F95" w:rsidP="00441F90">
            <w:r w:rsidRPr="006D38DB">
              <w:sym w:font="Wingdings" w:char="F078"/>
            </w:r>
          </w:p>
        </w:tc>
        <w:tc>
          <w:tcPr>
            <w:tcW w:w="643" w:type="pct"/>
            <w:tcBorders>
              <w:top w:val="single" w:sz="6" w:space="0" w:color="auto"/>
              <w:left w:val="nil"/>
              <w:bottom w:val="single" w:sz="6" w:space="0" w:color="auto"/>
              <w:right w:val="nil"/>
            </w:tcBorders>
            <w:vAlign w:val="center"/>
          </w:tcPr>
          <w:p w14:paraId="54716541" w14:textId="77777777" w:rsidR="00844F95" w:rsidRPr="006D38DB" w:rsidRDefault="00844F95" w:rsidP="00441F90">
            <w:r w:rsidRPr="006D38DB">
              <w:t>Exógenas</w:t>
            </w:r>
          </w:p>
        </w:tc>
        <w:tc>
          <w:tcPr>
            <w:tcW w:w="213" w:type="pct"/>
            <w:tcBorders>
              <w:top w:val="single" w:sz="6" w:space="0" w:color="auto"/>
              <w:left w:val="nil"/>
              <w:bottom w:val="single" w:sz="6" w:space="0" w:color="auto"/>
              <w:right w:val="single" w:sz="6" w:space="0" w:color="auto"/>
            </w:tcBorders>
            <w:vAlign w:val="center"/>
          </w:tcPr>
          <w:p w14:paraId="1D465318" w14:textId="77777777" w:rsidR="00844F95" w:rsidRPr="006D38DB" w:rsidRDefault="00844F95" w:rsidP="00441F90">
            <w:r w:rsidRPr="006D38DB">
              <w:sym w:font="Wingdings" w:char="006F"/>
            </w:r>
          </w:p>
        </w:tc>
        <w:tc>
          <w:tcPr>
            <w:tcW w:w="1176" w:type="pct"/>
            <w:tcBorders>
              <w:top w:val="single" w:sz="6" w:space="0" w:color="auto"/>
              <w:left w:val="single" w:sz="6" w:space="0" w:color="auto"/>
              <w:bottom w:val="single" w:sz="6" w:space="0" w:color="auto"/>
              <w:right w:val="single" w:sz="6" w:space="0" w:color="auto"/>
            </w:tcBorders>
          </w:tcPr>
          <w:p w14:paraId="2DEE8973" w14:textId="77777777" w:rsidR="00844F95" w:rsidRPr="006D38DB" w:rsidRDefault="00844F95" w:rsidP="00441F90">
            <w:r w:rsidRPr="006D38DB">
              <w:t>PPS</w:t>
            </w:r>
          </w:p>
        </w:tc>
        <w:tc>
          <w:tcPr>
            <w:tcW w:w="1368" w:type="pct"/>
            <w:tcBorders>
              <w:top w:val="single" w:sz="6" w:space="0" w:color="auto"/>
              <w:left w:val="single" w:sz="6" w:space="0" w:color="auto"/>
              <w:bottom w:val="single" w:sz="6" w:space="0" w:color="auto"/>
              <w:right w:val="single" w:sz="6" w:space="0" w:color="auto"/>
            </w:tcBorders>
          </w:tcPr>
          <w:p w14:paraId="331BD06D" w14:textId="77777777" w:rsidR="00844F95" w:rsidRPr="006D38DB" w:rsidRDefault="00844F95" w:rsidP="00441F90"/>
        </w:tc>
      </w:tr>
      <w:tr w:rsidR="00A9299C" w:rsidRPr="006D38DB" w14:paraId="32F86ABE" w14:textId="77777777" w:rsidTr="000A343C">
        <w:trPr>
          <w:trHeight w:hRule="exact" w:val="340"/>
        </w:trPr>
        <w:tc>
          <w:tcPr>
            <w:tcW w:w="645" w:type="pct"/>
            <w:tcBorders>
              <w:top w:val="single" w:sz="6" w:space="0" w:color="auto"/>
              <w:left w:val="single" w:sz="6" w:space="0" w:color="auto"/>
              <w:bottom w:val="single" w:sz="6" w:space="0" w:color="auto"/>
              <w:right w:val="nil"/>
            </w:tcBorders>
            <w:vAlign w:val="center"/>
          </w:tcPr>
          <w:p w14:paraId="239397CD" w14:textId="77777777" w:rsidR="00844F95" w:rsidRPr="006D38DB" w:rsidRDefault="00844F95" w:rsidP="00441F90">
            <w:r w:rsidRPr="006D38DB">
              <w:t>Estado</w:t>
            </w:r>
          </w:p>
        </w:tc>
        <w:tc>
          <w:tcPr>
            <w:tcW w:w="773" w:type="pct"/>
            <w:tcBorders>
              <w:top w:val="single" w:sz="6" w:space="0" w:color="auto"/>
              <w:left w:val="nil"/>
              <w:bottom w:val="single" w:sz="6" w:space="0" w:color="auto"/>
              <w:right w:val="nil"/>
            </w:tcBorders>
            <w:vAlign w:val="center"/>
          </w:tcPr>
          <w:p w14:paraId="7033551B" w14:textId="77777777" w:rsidR="00844F95" w:rsidRPr="006D38DB" w:rsidRDefault="00844F95" w:rsidP="00441F90">
            <w:r w:rsidRPr="006D38DB">
              <w:t>Endógenas</w:t>
            </w:r>
          </w:p>
        </w:tc>
        <w:tc>
          <w:tcPr>
            <w:tcW w:w="182" w:type="pct"/>
            <w:tcBorders>
              <w:top w:val="single" w:sz="6" w:space="0" w:color="auto"/>
              <w:left w:val="nil"/>
              <w:bottom w:val="single" w:sz="6" w:space="0" w:color="auto"/>
              <w:right w:val="nil"/>
            </w:tcBorders>
            <w:vAlign w:val="center"/>
          </w:tcPr>
          <w:p w14:paraId="7C54F181" w14:textId="77777777" w:rsidR="00844F95" w:rsidRPr="006D38DB" w:rsidRDefault="00844F95" w:rsidP="00441F90">
            <w:r w:rsidRPr="006D38DB">
              <w:sym w:font="Wingdings" w:char="F078"/>
            </w:r>
          </w:p>
        </w:tc>
        <w:tc>
          <w:tcPr>
            <w:tcW w:w="643" w:type="pct"/>
            <w:tcBorders>
              <w:top w:val="single" w:sz="6" w:space="0" w:color="auto"/>
              <w:left w:val="nil"/>
              <w:bottom w:val="single" w:sz="6" w:space="0" w:color="auto"/>
              <w:right w:val="nil"/>
            </w:tcBorders>
            <w:vAlign w:val="center"/>
          </w:tcPr>
          <w:p w14:paraId="61C1D613" w14:textId="77777777" w:rsidR="00844F95" w:rsidRPr="006D38DB" w:rsidRDefault="00844F95" w:rsidP="00441F90">
            <w:r w:rsidRPr="006D38DB">
              <w:t>Exógenas</w:t>
            </w:r>
          </w:p>
        </w:tc>
        <w:tc>
          <w:tcPr>
            <w:tcW w:w="213" w:type="pct"/>
            <w:tcBorders>
              <w:top w:val="single" w:sz="6" w:space="0" w:color="auto"/>
              <w:left w:val="nil"/>
              <w:bottom w:val="single" w:sz="6" w:space="0" w:color="auto"/>
              <w:right w:val="single" w:sz="6" w:space="0" w:color="auto"/>
            </w:tcBorders>
            <w:vAlign w:val="center"/>
          </w:tcPr>
          <w:p w14:paraId="643E8C9D" w14:textId="77777777" w:rsidR="00844F95" w:rsidRPr="006D38DB" w:rsidRDefault="00844F95" w:rsidP="00441F90">
            <w:r w:rsidRPr="006D38DB">
              <w:sym w:font="Wingdings" w:char="006F"/>
            </w:r>
          </w:p>
        </w:tc>
        <w:tc>
          <w:tcPr>
            <w:tcW w:w="1176" w:type="pct"/>
            <w:tcBorders>
              <w:top w:val="single" w:sz="6" w:space="0" w:color="auto"/>
              <w:left w:val="single" w:sz="6" w:space="0" w:color="auto"/>
              <w:bottom w:val="single" w:sz="6" w:space="0" w:color="auto"/>
              <w:right w:val="single" w:sz="6" w:space="0" w:color="auto"/>
            </w:tcBorders>
          </w:tcPr>
          <w:p w14:paraId="4EA54A96" w14:textId="77777777" w:rsidR="00844F95" w:rsidRPr="006D38DB" w:rsidRDefault="00844F95" w:rsidP="00441F90">
            <w:r w:rsidRPr="006D38DB">
              <w:t>NS1, NS2</w:t>
            </w:r>
          </w:p>
        </w:tc>
        <w:tc>
          <w:tcPr>
            <w:tcW w:w="1368" w:type="pct"/>
            <w:tcBorders>
              <w:top w:val="single" w:sz="6" w:space="0" w:color="auto"/>
              <w:left w:val="single" w:sz="6" w:space="0" w:color="auto"/>
              <w:bottom w:val="single" w:sz="6" w:space="0" w:color="auto"/>
              <w:right w:val="single" w:sz="6" w:space="0" w:color="auto"/>
            </w:tcBorders>
          </w:tcPr>
          <w:p w14:paraId="362B3762" w14:textId="77777777" w:rsidR="00844F95" w:rsidRPr="006D38DB" w:rsidRDefault="00844F95" w:rsidP="00441F90"/>
        </w:tc>
      </w:tr>
    </w:tbl>
    <w:p w14:paraId="7F23C114" w14:textId="77777777" w:rsidR="00844F95" w:rsidRPr="006D38DB" w:rsidRDefault="00844F95"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2"/>
        <w:gridCol w:w="2156"/>
        <w:gridCol w:w="2156"/>
        <w:gridCol w:w="2061"/>
        <w:gridCol w:w="2805"/>
      </w:tblGrid>
      <w:tr w:rsidR="00F85F68" w:rsidRPr="00F85F68" w14:paraId="5D77139E" w14:textId="77777777" w:rsidTr="000A343C">
        <w:tc>
          <w:tcPr>
            <w:tcW w:w="747" w:type="pct"/>
          </w:tcPr>
          <w:p w14:paraId="099A49F8" w14:textId="0298733C" w:rsidR="00F85F68" w:rsidRPr="00F85F68" w:rsidRDefault="00F85F68" w:rsidP="00441F90">
            <w:r w:rsidRPr="00F85F68">
              <w:t>TEF</w:t>
            </w:r>
          </w:p>
        </w:tc>
        <w:tc>
          <w:tcPr>
            <w:tcW w:w="999" w:type="pct"/>
          </w:tcPr>
          <w:p w14:paraId="38C764AD" w14:textId="5BAFFD6E" w:rsidR="00F85F68" w:rsidRPr="00F85F68" w:rsidRDefault="00F85F68" w:rsidP="00441F90">
            <w:r w:rsidRPr="00F85F68">
              <w:t>Evento</w:t>
            </w:r>
          </w:p>
        </w:tc>
        <w:tc>
          <w:tcPr>
            <w:tcW w:w="999" w:type="pct"/>
          </w:tcPr>
          <w:p w14:paraId="546E09E7" w14:textId="77777777" w:rsidR="00F85F68" w:rsidRPr="00F85F68" w:rsidRDefault="00F85F68" w:rsidP="00441F90">
            <w:r w:rsidRPr="00F85F68">
              <w:t>EFNC</w:t>
            </w:r>
          </w:p>
        </w:tc>
        <w:tc>
          <w:tcPr>
            <w:tcW w:w="955" w:type="pct"/>
          </w:tcPr>
          <w:p w14:paraId="1C7EC095" w14:textId="77777777" w:rsidR="00F85F68" w:rsidRPr="00F85F68" w:rsidRDefault="00F85F68" w:rsidP="00441F90">
            <w:r w:rsidRPr="00F85F68">
              <w:t>EFC</w:t>
            </w:r>
          </w:p>
        </w:tc>
        <w:tc>
          <w:tcPr>
            <w:tcW w:w="1300" w:type="pct"/>
          </w:tcPr>
          <w:p w14:paraId="45AEC98E" w14:textId="609FE19D" w:rsidR="00F85F68" w:rsidRPr="00F85F68" w:rsidRDefault="00F85F68" w:rsidP="00441F90">
            <w:r w:rsidRPr="00F85F68">
              <w:t>Condición</w:t>
            </w:r>
          </w:p>
        </w:tc>
      </w:tr>
      <w:tr w:rsidR="00F85F68" w:rsidRPr="006D38DB" w14:paraId="33B4FA66" w14:textId="77777777" w:rsidTr="000A343C">
        <w:tc>
          <w:tcPr>
            <w:tcW w:w="747" w:type="pct"/>
            <w:vMerge w:val="restart"/>
          </w:tcPr>
          <w:p w14:paraId="4B3BD68A" w14:textId="3771C7AD" w:rsidR="00F85F68" w:rsidRPr="006D38DB" w:rsidRDefault="00F85F68" w:rsidP="00441F90">
            <w:r w:rsidRPr="006D38DB">
              <w:t>TPLL</w:t>
            </w:r>
          </w:p>
        </w:tc>
        <w:tc>
          <w:tcPr>
            <w:tcW w:w="999" w:type="pct"/>
            <w:vMerge w:val="restart"/>
          </w:tcPr>
          <w:p w14:paraId="43AB6E62" w14:textId="77777777" w:rsidR="00F85F68" w:rsidRPr="006D38DB" w:rsidRDefault="00F85F68" w:rsidP="00441F90">
            <w:r w:rsidRPr="006D38DB">
              <w:t>Llegada</w:t>
            </w:r>
          </w:p>
          <w:p w14:paraId="3C3875BB" w14:textId="7EBB16FB" w:rsidR="00F85F68" w:rsidRPr="006D38DB" w:rsidRDefault="00F85F68" w:rsidP="00441F90"/>
        </w:tc>
        <w:tc>
          <w:tcPr>
            <w:tcW w:w="999" w:type="pct"/>
            <w:vMerge w:val="restart"/>
          </w:tcPr>
          <w:p w14:paraId="519A23BC" w14:textId="77777777" w:rsidR="00F85F68" w:rsidRPr="006D38DB" w:rsidRDefault="00F85F68" w:rsidP="00441F90">
            <w:r w:rsidRPr="006D38DB">
              <w:t>Llegada</w:t>
            </w:r>
          </w:p>
          <w:p w14:paraId="5D095EE6" w14:textId="2A8656C2" w:rsidR="00F85F68" w:rsidRPr="006D38DB" w:rsidRDefault="00F85F68" w:rsidP="00441F90"/>
        </w:tc>
        <w:tc>
          <w:tcPr>
            <w:tcW w:w="955" w:type="pct"/>
          </w:tcPr>
          <w:p w14:paraId="4B8A80D6" w14:textId="77777777" w:rsidR="00F85F68" w:rsidRPr="006D38DB" w:rsidRDefault="00F85F68" w:rsidP="00441F90">
            <w:r w:rsidRPr="006D38DB">
              <w:t>Salida1</w:t>
            </w:r>
          </w:p>
        </w:tc>
        <w:tc>
          <w:tcPr>
            <w:tcW w:w="1300" w:type="pct"/>
          </w:tcPr>
          <w:p w14:paraId="1B7D5F12" w14:textId="77777777" w:rsidR="00F85F68" w:rsidRPr="006D38DB" w:rsidRDefault="00F85F68" w:rsidP="00441F90">
            <w:r w:rsidRPr="006D38DB">
              <w:t xml:space="preserve">NS1 = 8 </w:t>
            </w:r>
          </w:p>
        </w:tc>
      </w:tr>
      <w:tr w:rsidR="00F85F68" w:rsidRPr="006D38DB" w14:paraId="185B4001" w14:textId="77777777" w:rsidTr="000A343C">
        <w:tc>
          <w:tcPr>
            <w:tcW w:w="747" w:type="pct"/>
            <w:vMerge/>
          </w:tcPr>
          <w:p w14:paraId="5A4928C8" w14:textId="72941EE2" w:rsidR="00F85F68" w:rsidRPr="006D38DB" w:rsidRDefault="00F85F68" w:rsidP="00441F90"/>
        </w:tc>
        <w:tc>
          <w:tcPr>
            <w:tcW w:w="999" w:type="pct"/>
            <w:vMerge/>
          </w:tcPr>
          <w:p w14:paraId="40F6F21F" w14:textId="589ABF58" w:rsidR="00F85F68" w:rsidRPr="006D38DB" w:rsidRDefault="00F85F68" w:rsidP="00441F90"/>
        </w:tc>
        <w:tc>
          <w:tcPr>
            <w:tcW w:w="999" w:type="pct"/>
            <w:vMerge/>
          </w:tcPr>
          <w:p w14:paraId="5CB36BA6" w14:textId="053EB45E" w:rsidR="00F85F68" w:rsidRPr="006D38DB" w:rsidRDefault="00F85F68" w:rsidP="00441F90"/>
        </w:tc>
        <w:tc>
          <w:tcPr>
            <w:tcW w:w="955" w:type="pct"/>
          </w:tcPr>
          <w:p w14:paraId="6A3597B8" w14:textId="77777777" w:rsidR="00F85F68" w:rsidRPr="006D38DB" w:rsidRDefault="00F85F68" w:rsidP="00441F90">
            <w:r w:rsidRPr="006D38DB">
              <w:t>Salida2</w:t>
            </w:r>
          </w:p>
        </w:tc>
        <w:tc>
          <w:tcPr>
            <w:tcW w:w="1300" w:type="pct"/>
          </w:tcPr>
          <w:p w14:paraId="250A5493" w14:textId="77777777" w:rsidR="00F85F68" w:rsidRPr="006D38DB" w:rsidRDefault="00F85F68" w:rsidP="00441F90">
            <w:r w:rsidRPr="006D38DB">
              <w:t>NS2 = 4</w:t>
            </w:r>
          </w:p>
        </w:tc>
      </w:tr>
      <w:tr w:rsidR="00F85F68" w:rsidRPr="006D38DB" w14:paraId="07EE52E8" w14:textId="77777777" w:rsidTr="000A343C">
        <w:tc>
          <w:tcPr>
            <w:tcW w:w="747" w:type="pct"/>
          </w:tcPr>
          <w:p w14:paraId="151731B0" w14:textId="7BEA0668" w:rsidR="00F85F68" w:rsidRPr="006D38DB" w:rsidRDefault="00F85F68" w:rsidP="00441F90">
            <w:r w:rsidRPr="006D38DB">
              <w:t>TPS1</w:t>
            </w:r>
          </w:p>
        </w:tc>
        <w:tc>
          <w:tcPr>
            <w:tcW w:w="999" w:type="pct"/>
          </w:tcPr>
          <w:p w14:paraId="7FB32D77" w14:textId="43AE69A2" w:rsidR="00F85F68" w:rsidRPr="006D38DB" w:rsidRDefault="00F85F68" w:rsidP="00441F90">
            <w:r w:rsidRPr="006D38DB">
              <w:t>Salida1</w:t>
            </w:r>
          </w:p>
        </w:tc>
        <w:tc>
          <w:tcPr>
            <w:tcW w:w="999" w:type="pct"/>
          </w:tcPr>
          <w:p w14:paraId="17E43CE6" w14:textId="77777777" w:rsidR="00F85F68" w:rsidRPr="006D38DB" w:rsidRDefault="00F85F68" w:rsidP="00441F90">
            <w:r w:rsidRPr="006D38DB">
              <w:t>---</w:t>
            </w:r>
          </w:p>
        </w:tc>
        <w:tc>
          <w:tcPr>
            <w:tcW w:w="955" w:type="pct"/>
          </w:tcPr>
          <w:p w14:paraId="2A00F10A" w14:textId="77777777" w:rsidR="00F85F68" w:rsidRPr="006D38DB" w:rsidRDefault="00F85F68" w:rsidP="00441F90">
            <w:r w:rsidRPr="006D38DB">
              <w:t>Salida1</w:t>
            </w:r>
          </w:p>
        </w:tc>
        <w:tc>
          <w:tcPr>
            <w:tcW w:w="1300" w:type="pct"/>
          </w:tcPr>
          <w:p w14:paraId="012BC9EE" w14:textId="77777777" w:rsidR="00F85F68" w:rsidRPr="006D38DB" w:rsidRDefault="00F85F68" w:rsidP="00441F90">
            <w:r w:rsidRPr="006D38DB">
              <w:t>NS1 &gt; 8</w:t>
            </w:r>
          </w:p>
        </w:tc>
      </w:tr>
      <w:tr w:rsidR="00F85F68" w:rsidRPr="006D38DB" w14:paraId="60BF2B48" w14:textId="77777777" w:rsidTr="000A343C">
        <w:tc>
          <w:tcPr>
            <w:tcW w:w="747" w:type="pct"/>
          </w:tcPr>
          <w:p w14:paraId="042C810B" w14:textId="5C04AB68" w:rsidR="00F85F68" w:rsidRPr="006D38DB" w:rsidRDefault="00F85F68" w:rsidP="00441F90">
            <w:r w:rsidRPr="006D38DB">
              <w:t>TPS2</w:t>
            </w:r>
          </w:p>
        </w:tc>
        <w:tc>
          <w:tcPr>
            <w:tcW w:w="999" w:type="pct"/>
          </w:tcPr>
          <w:p w14:paraId="5CEF3E89" w14:textId="35D9EB81" w:rsidR="00F85F68" w:rsidRPr="006D38DB" w:rsidRDefault="00F85F68" w:rsidP="00441F90">
            <w:r w:rsidRPr="006D38DB">
              <w:t>Salida2</w:t>
            </w:r>
          </w:p>
        </w:tc>
        <w:tc>
          <w:tcPr>
            <w:tcW w:w="999" w:type="pct"/>
          </w:tcPr>
          <w:p w14:paraId="613EF236" w14:textId="77777777" w:rsidR="00F85F68" w:rsidRPr="006D38DB" w:rsidRDefault="00F85F68" w:rsidP="00441F90">
            <w:r w:rsidRPr="006D38DB">
              <w:t>---</w:t>
            </w:r>
          </w:p>
        </w:tc>
        <w:tc>
          <w:tcPr>
            <w:tcW w:w="955" w:type="pct"/>
          </w:tcPr>
          <w:p w14:paraId="46DEDB15" w14:textId="77777777" w:rsidR="00F85F68" w:rsidRPr="006D38DB" w:rsidRDefault="00F85F68" w:rsidP="00441F90">
            <w:r w:rsidRPr="006D38DB">
              <w:t>Salida2</w:t>
            </w:r>
          </w:p>
        </w:tc>
        <w:tc>
          <w:tcPr>
            <w:tcW w:w="1300" w:type="pct"/>
          </w:tcPr>
          <w:p w14:paraId="6E8789D2" w14:textId="77777777" w:rsidR="00F85F68" w:rsidRPr="006D38DB" w:rsidRDefault="00F85F68" w:rsidP="00441F90">
            <w:r w:rsidRPr="006D38DB">
              <w:t>NS2 &gt; 4</w:t>
            </w:r>
          </w:p>
        </w:tc>
      </w:tr>
    </w:tbl>
    <w:p w14:paraId="20EC5BE0" w14:textId="77777777" w:rsidR="00844F95" w:rsidRPr="006D38DB" w:rsidRDefault="00844F95" w:rsidP="00441F90"/>
    <w:p w14:paraId="268D5760" w14:textId="77777777" w:rsidR="00D52C7B" w:rsidRPr="006D38DB" w:rsidRDefault="00D52C7B" w:rsidP="00441F90">
      <w:r w:rsidRPr="006D38DB">
        <w:br w:type="page"/>
      </w:r>
    </w:p>
    <w:p w14:paraId="175DBDCB" w14:textId="77777777" w:rsidR="00D52C7B" w:rsidRPr="006D38DB" w:rsidRDefault="00D52C7B" w:rsidP="00441F90">
      <w:pPr>
        <w:pStyle w:val="Ttulo2"/>
        <w:rPr>
          <w:lang w:eastAsia="es-AR"/>
        </w:rPr>
      </w:pPr>
      <w:bookmarkStart w:id="10" w:name="_Toc53674711"/>
      <w:r w:rsidRPr="006D38DB">
        <w:rPr>
          <w:lang w:eastAsia="es-AR"/>
        </w:rPr>
        <w:lastRenderedPageBreak/>
        <w:t>Centro de exposiciones</w:t>
      </w:r>
      <w:bookmarkEnd w:id="10"/>
    </w:p>
    <w:p w14:paraId="0246C5E7" w14:textId="77777777" w:rsidR="00D52C7B" w:rsidRPr="006D38DB" w:rsidRDefault="00D52C7B" w:rsidP="00441F90">
      <w:r w:rsidRPr="006D38DB">
        <w:t>En un Centro de Exposiciones hay N expertos en arte, que atienden a los grupos que asisten al Centro. Se conoce el intervalo de arribo de los grupos (</w:t>
      </w:r>
      <w:proofErr w:type="spellStart"/>
      <w:r w:rsidRPr="006D38DB">
        <w:t>fdp</w:t>
      </w:r>
      <w:proofErr w:type="spellEnd"/>
      <w:r w:rsidRPr="006D38DB">
        <w:t>), también se conoce la cantidad de gente que llega en cada grupo (</w:t>
      </w:r>
      <w:proofErr w:type="spellStart"/>
      <w:r w:rsidRPr="006D38DB">
        <w:t>fdp</w:t>
      </w:r>
      <w:proofErr w:type="spellEnd"/>
      <w:r w:rsidRPr="006D38DB">
        <w:t xml:space="preserve">), los que esperan en la cola que tenga la menor cantidad de gente en espera. Los expertos en arte inician el recorrido cuando se arma un grupo de 15 personas (como la cantidad de gente que llega, lo hace en grupo, en algunas oportunidades realiza el recorrido parte del mismo y el resto debe esperar que el experto salga nuevamente). </w:t>
      </w:r>
    </w:p>
    <w:p w14:paraId="7022E863" w14:textId="77777777" w:rsidR="00D52C7B" w:rsidRPr="006D38DB" w:rsidRDefault="00D52C7B" w:rsidP="00441F90">
      <w:r w:rsidRPr="006D38DB">
        <w:t xml:space="preserve">El tiempo de recorrido responde a una </w:t>
      </w:r>
      <w:proofErr w:type="spellStart"/>
      <w:r w:rsidRPr="006D38DB">
        <w:t>fdp</w:t>
      </w:r>
      <w:proofErr w:type="spellEnd"/>
      <w:r w:rsidRPr="006D38DB">
        <w:t xml:space="preserve"> (dependiendo de la conformación del grupo), el 20% de las veces los grupos se demuestran muy interesados por lo que los expertos incorporan explicaciones más amplias para cubrir las expectativas de los integrantes, esto insume 15 minutos más en el recorrido. </w:t>
      </w:r>
    </w:p>
    <w:p w14:paraId="063A0406" w14:textId="77777777" w:rsidR="00D52C7B" w:rsidRPr="006D38DB" w:rsidRDefault="00D52C7B" w:rsidP="00441F90">
      <w:r w:rsidRPr="006D38DB">
        <w:t xml:space="preserve">El Centro de Exposiciones desea analizar el tiempo promedio de permanencia en el sistema a fin de analizar la posibilidad de incorporar nuevos especialistas. </w:t>
      </w:r>
    </w:p>
    <w:p w14:paraId="134892C4" w14:textId="73165835" w:rsidR="004E105A" w:rsidRDefault="004E105A" w:rsidP="00441F90">
      <w:bookmarkStart w:id="11" w:name="_Hlk47309739"/>
    </w:p>
    <w:p w14:paraId="3B42D886" w14:textId="77777777" w:rsidR="00527C81" w:rsidRDefault="00527C81" w:rsidP="00441F90"/>
    <w:p w14:paraId="2EAF79BB" w14:textId="59D43457" w:rsidR="004E105A" w:rsidRDefault="004E105A"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3CE8DEAC" w14:textId="77777777" w:rsidR="0021460E" w:rsidRPr="00CD6B08" w:rsidRDefault="0021460E"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4E105A" w:rsidRPr="00712B17" w14:paraId="7928E60C" w14:textId="77777777" w:rsidTr="006409AC">
        <w:trPr>
          <w:jc w:val="center"/>
        </w:trPr>
        <w:tc>
          <w:tcPr>
            <w:tcW w:w="2423" w:type="pct"/>
            <w:gridSpan w:val="5"/>
            <w:vAlign w:val="center"/>
          </w:tcPr>
          <w:p w14:paraId="1CDDC3FE" w14:textId="77777777" w:rsidR="004E105A" w:rsidRPr="00712B17" w:rsidRDefault="004E105A" w:rsidP="00441F90">
            <w:pPr>
              <w:rPr>
                <w:lang w:val="es-ES_tradnl"/>
              </w:rPr>
            </w:pPr>
            <w:bookmarkStart w:id="12" w:name="_Hlk47309765"/>
            <w:bookmarkEnd w:id="11"/>
            <w:r w:rsidRPr="00712B17">
              <w:rPr>
                <w:lang w:val="es-ES_tradnl"/>
              </w:rPr>
              <w:t>Indique tipo de Variables</w:t>
            </w:r>
          </w:p>
        </w:tc>
        <w:tc>
          <w:tcPr>
            <w:tcW w:w="540" w:type="pct"/>
            <w:vAlign w:val="center"/>
          </w:tcPr>
          <w:p w14:paraId="02B49E93" w14:textId="77777777" w:rsidR="004E105A" w:rsidRPr="00712B17" w:rsidRDefault="004E105A" w:rsidP="00441F90">
            <w:pPr>
              <w:rPr>
                <w:lang w:val="es-ES_tradnl"/>
              </w:rPr>
            </w:pPr>
            <w:r w:rsidRPr="00712B17">
              <w:rPr>
                <w:lang w:val="es-ES_tradnl"/>
              </w:rPr>
              <w:t xml:space="preserve">Nombre </w:t>
            </w:r>
          </w:p>
        </w:tc>
        <w:tc>
          <w:tcPr>
            <w:tcW w:w="2037" w:type="pct"/>
            <w:vAlign w:val="center"/>
          </w:tcPr>
          <w:p w14:paraId="663422D3" w14:textId="77777777" w:rsidR="004E105A" w:rsidRPr="00712B17" w:rsidRDefault="004E105A" w:rsidP="00441F90">
            <w:pPr>
              <w:rPr>
                <w:lang w:val="es-ES_tradnl"/>
              </w:rPr>
            </w:pPr>
            <w:r w:rsidRPr="00712B17">
              <w:rPr>
                <w:lang w:val="es-ES_tradnl"/>
              </w:rPr>
              <w:t>Describa las variables</w:t>
            </w:r>
          </w:p>
        </w:tc>
      </w:tr>
      <w:bookmarkEnd w:id="12"/>
      <w:tr w:rsidR="004E105A" w:rsidRPr="00915710" w14:paraId="52CB9E9A" w14:textId="77777777" w:rsidTr="006409AC">
        <w:trPr>
          <w:jc w:val="center"/>
        </w:trPr>
        <w:tc>
          <w:tcPr>
            <w:tcW w:w="642" w:type="pct"/>
            <w:vAlign w:val="center"/>
          </w:tcPr>
          <w:p w14:paraId="310E52B2" w14:textId="77777777" w:rsidR="004E105A" w:rsidRPr="00322776" w:rsidRDefault="004E105A" w:rsidP="00441F90">
            <w:r w:rsidRPr="00322776">
              <w:t>Datos</w:t>
            </w:r>
          </w:p>
        </w:tc>
        <w:tc>
          <w:tcPr>
            <w:tcW w:w="724" w:type="pct"/>
            <w:tcBorders>
              <w:right w:val="nil"/>
            </w:tcBorders>
            <w:vAlign w:val="center"/>
          </w:tcPr>
          <w:p w14:paraId="0D8745B8" w14:textId="77777777" w:rsidR="004E105A" w:rsidRPr="00915710" w:rsidRDefault="004E105A" w:rsidP="00441F90">
            <w:r w:rsidRPr="00915710">
              <w:t xml:space="preserve"> Endógenas</w:t>
            </w:r>
          </w:p>
        </w:tc>
        <w:tc>
          <w:tcPr>
            <w:tcW w:w="222" w:type="pct"/>
            <w:tcBorders>
              <w:left w:val="nil"/>
            </w:tcBorders>
            <w:vAlign w:val="center"/>
          </w:tcPr>
          <w:p w14:paraId="198A4929" w14:textId="77777777" w:rsidR="004E105A" w:rsidRPr="00322776" w:rsidRDefault="004E105A" w:rsidP="00441F90">
            <w:r w:rsidRPr="00322776">
              <w:sym w:font="Wingdings 2" w:char="F0A3"/>
            </w:r>
          </w:p>
        </w:tc>
        <w:tc>
          <w:tcPr>
            <w:tcW w:w="613" w:type="pct"/>
            <w:tcBorders>
              <w:right w:val="nil"/>
            </w:tcBorders>
            <w:vAlign w:val="center"/>
          </w:tcPr>
          <w:p w14:paraId="69256EE7" w14:textId="77777777" w:rsidR="004E105A" w:rsidRPr="00915710" w:rsidRDefault="004E105A" w:rsidP="00441F90">
            <w:r w:rsidRPr="00915710">
              <w:t>Exógenas</w:t>
            </w:r>
          </w:p>
        </w:tc>
        <w:tc>
          <w:tcPr>
            <w:tcW w:w="222" w:type="pct"/>
            <w:tcBorders>
              <w:left w:val="nil"/>
            </w:tcBorders>
            <w:vAlign w:val="center"/>
          </w:tcPr>
          <w:p w14:paraId="5C1C78EB" w14:textId="77777777" w:rsidR="004E105A" w:rsidRPr="00322776" w:rsidRDefault="004E105A" w:rsidP="00441F90">
            <w:r w:rsidRPr="00322776">
              <w:sym w:font="Wingdings 2" w:char="F051"/>
            </w:r>
          </w:p>
        </w:tc>
        <w:tc>
          <w:tcPr>
            <w:tcW w:w="540" w:type="pct"/>
          </w:tcPr>
          <w:p w14:paraId="6EDA872C" w14:textId="77777777" w:rsidR="004E105A" w:rsidRDefault="004E105A" w:rsidP="00441F90">
            <w:r>
              <w:t>IA</w:t>
            </w:r>
          </w:p>
          <w:p w14:paraId="79350FC6" w14:textId="77777777" w:rsidR="004E105A" w:rsidRDefault="004E105A" w:rsidP="00441F90">
            <w:r>
              <w:t>CP</w:t>
            </w:r>
          </w:p>
          <w:p w14:paraId="4B57C9E1" w14:textId="6DBF4B7A" w:rsidR="004E105A" w:rsidRPr="00915710" w:rsidRDefault="004E105A" w:rsidP="00441F90">
            <w:r>
              <w:t>TR(I)</w:t>
            </w:r>
          </w:p>
        </w:tc>
        <w:tc>
          <w:tcPr>
            <w:tcW w:w="2037" w:type="pct"/>
          </w:tcPr>
          <w:p w14:paraId="4880C7E0" w14:textId="77777777" w:rsidR="004E105A" w:rsidRDefault="004E105A" w:rsidP="00441F90">
            <w:r>
              <w:t>Intervalo entre arribos de grupos</w:t>
            </w:r>
          </w:p>
          <w:p w14:paraId="4284A01F" w14:textId="77777777" w:rsidR="004E105A" w:rsidRDefault="004E105A" w:rsidP="00441F90">
            <w:r>
              <w:t>Cantidad de personas</w:t>
            </w:r>
          </w:p>
          <w:p w14:paraId="01E895E8" w14:textId="14A4155F" w:rsidR="004E105A" w:rsidRPr="00915710" w:rsidRDefault="004E105A" w:rsidP="00441F90">
            <w:r>
              <w:t>Tiempo de recorrido</w:t>
            </w:r>
          </w:p>
        </w:tc>
      </w:tr>
      <w:tr w:rsidR="004E105A" w:rsidRPr="00915710" w14:paraId="689BFA14" w14:textId="77777777" w:rsidTr="006409AC">
        <w:trPr>
          <w:jc w:val="center"/>
        </w:trPr>
        <w:tc>
          <w:tcPr>
            <w:tcW w:w="642" w:type="pct"/>
            <w:vAlign w:val="center"/>
          </w:tcPr>
          <w:p w14:paraId="68905210" w14:textId="77777777" w:rsidR="004E105A" w:rsidRPr="00322776" w:rsidRDefault="004E105A" w:rsidP="00441F90">
            <w:r w:rsidRPr="00322776">
              <w:t>Control</w:t>
            </w:r>
          </w:p>
        </w:tc>
        <w:tc>
          <w:tcPr>
            <w:tcW w:w="724" w:type="pct"/>
            <w:tcBorders>
              <w:right w:val="nil"/>
            </w:tcBorders>
            <w:vAlign w:val="center"/>
          </w:tcPr>
          <w:p w14:paraId="03A911AC" w14:textId="77777777" w:rsidR="004E105A" w:rsidRPr="00915710" w:rsidRDefault="004E105A" w:rsidP="00441F90">
            <w:r w:rsidRPr="00915710">
              <w:t>Endógenas</w:t>
            </w:r>
          </w:p>
        </w:tc>
        <w:tc>
          <w:tcPr>
            <w:tcW w:w="222" w:type="pct"/>
            <w:tcBorders>
              <w:left w:val="nil"/>
            </w:tcBorders>
            <w:vAlign w:val="center"/>
          </w:tcPr>
          <w:p w14:paraId="0817AF81" w14:textId="77777777" w:rsidR="004E105A" w:rsidRPr="00322776" w:rsidRDefault="004E105A" w:rsidP="00441F90">
            <w:r w:rsidRPr="00322776">
              <w:sym w:font="Wingdings 2" w:char="F0A3"/>
            </w:r>
          </w:p>
        </w:tc>
        <w:tc>
          <w:tcPr>
            <w:tcW w:w="613" w:type="pct"/>
            <w:tcBorders>
              <w:right w:val="nil"/>
            </w:tcBorders>
            <w:vAlign w:val="center"/>
          </w:tcPr>
          <w:p w14:paraId="0FB4AE4D" w14:textId="77777777" w:rsidR="004E105A" w:rsidRPr="00915710" w:rsidRDefault="004E105A" w:rsidP="00441F90">
            <w:r w:rsidRPr="00915710">
              <w:t>Exógenas</w:t>
            </w:r>
          </w:p>
        </w:tc>
        <w:tc>
          <w:tcPr>
            <w:tcW w:w="222" w:type="pct"/>
            <w:tcBorders>
              <w:left w:val="nil"/>
            </w:tcBorders>
            <w:vAlign w:val="center"/>
          </w:tcPr>
          <w:p w14:paraId="218F698F" w14:textId="77777777" w:rsidR="004E105A" w:rsidRPr="00322776" w:rsidRDefault="004E105A" w:rsidP="00441F90">
            <w:r w:rsidRPr="00322776">
              <w:sym w:font="Wingdings 2" w:char="F051"/>
            </w:r>
          </w:p>
        </w:tc>
        <w:tc>
          <w:tcPr>
            <w:tcW w:w="540" w:type="pct"/>
          </w:tcPr>
          <w:p w14:paraId="15D16586" w14:textId="62332452" w:rsidR="004E105A" w:rsidRPr="00915710" w:rsidRDefault="004E105A" w:rsidP="00441F90">
            <w:r>
              <w:t>N</w:t>
            </w:r>
          </w:p>
        </w:tc>
        <w:tc>
          <w:tcPr>
            <w:tcW w:w="2037" w:type="pct"/>
          </w:tcPr>
          <w:p w14:paraId="1D307F9A" w14:textId="062D24B4" w:rsidR="004E105A" w:rsidRPr="00915710" w:rsidRDefault="004E105A" w:rsidP="00441F90">
            <w:r>
              <w:t>Expertos</w:t>
            </w:r>
          </w:p>
        </w:tc>
      </w:tr>
      <w:tr w:rsidR="004E105A" w:rsidRPr="00915710" w14:paraId="3D47EE18" w14:textId="77777777" w:rsidTr="006409AC">
        <w:trPr>
          <w:jc w:val="center"/>
        </w:trPr>
        <w:tc>
          <w:tcPr>
            <w:tcW w:w="642" w:type="pct"/>
            <w:vAlign w:val="center"/>
          </w:tcPr>
          <w:p w14:paraId="42D5C7E1" w14:textId="77777777" w:rsidR="004E105A" w:rsidRPr="00322776" w:rsidRDefault="004E105A" w:rsidP="00441F90">
            <w:r w:rsidRPr="00322776">
              <w:t>Estado</w:t>
            </w:r>
          </w:p>
        </w:tc>
        <w:tc>
          <w:tcPr>
            <w:tcW w:w="724" w:type="pct"/>
            <w:tcBorders>
              <w:right w:val="nil"/>
            </w:tcBorders>
            <w:vAlign w:val="center"/>
          </w:tcPr>
          <w:p w14:paraId="1E61CAD2" w14:textId="77777777" w:rsidR="004E105A" w:rsidRPr="00915710" w:rsidRDefault="004E105A" w:rsidP="00441F90">
            <w:r w:rsidRPr="00915710">
              <w:t>Endógenas</w:t>
            </w:r>
          </w:p>
        </w:tc>
        <w:tc>
          <w:tcPr>
            <w:tcW w:w="222" w:type="pct"/>
            <w:tcBorders>
              <w:left w:val="nil"/>
            </w:tcBorders>
            <w:vAlign w:val="center"/>
          </w:tcPr>
          <w:p w14:paraId="28AEAA17" w14:textId="77777777" w:rsidR="004E105A" w:rsidRPr="00322776" w:rsidRDefault="004E105A" w:rsidP="00441F90">
            <w:r w:rsidRPr="00322776">
              <w:sym w:font="Wingdings 2" w:char="F051"/>
            </w:r>
          </w:p>
        </w:tc>
        <w:tc>
          <w:tcPr>
            <w:tcW w:w="613" w:type="pct"/>
            <w:tcBorders>
              <w:right w:val="nil"/>
            </w:tcBorders>
            <w:vAlign w:val="center"/>
          </w:tcPr>
          <w:p w14:paraId="4FBFF8FD" w14:textId="77777777" w:rsidR="004E105A" w:rsidRPr="00915710" w:rsidRDefault="004E105A" w:rsidP="00441F90">
            <w:r w:rsidRPr="00915710">
              <w:t>Exógenas</w:t>
            </w:r>
          </w:p>
        </w:tc>
        <w:tc>
          <w:tcPr>
            <w:tcW w:w="222" w:type="pct"/>
            <w:tcBorders>
              <w:left w:val="nil"/>
            </w:tcBorders>
            <w:vAlign w:val="center"/>
          </w:tcPr>
          <w:p w14:paraId="12BFEA70" w14:textId="77777777" w:rsidR="004E105A" w:rsidRPr="00322776" w:rsidRDefault="004E105A" w:rsidP="00441F90">
            <w:r w:rsidRPr="00322776">
              <w:sym w:font="Wingdings 2" w:char="F0A3"/>
            </w:r>
          </w:p>
        </w:tc>
        <w:tc>
          <w:tcPr>
            <w:tcW w:w="540" w:type="pct"/>
          </w:tcPr>
          <w:p w14:paraId="67918D12" w14:textId="62061209" w:rsidR="004E105A" w:rsidRPr="00915710" w:rsidRDefault="004E105A" w:rsidP="00441F90">
            <w:r>
              <w:t>NS(I)</w:t>
            </w:r>
          </w:p>
        </w:tc>
        <w:tc>
          <w:tcPr>
            <w:tcW w:w="2037" w:type="pct"/>
          </w:tcPr>
          <w:p w14:paraId="55DDE931" w14:textId="2C7AF0AD" w:rsidR="004E105A" w:rsidRPr="00915710" w:rsidRDefault="004E105A" w:rsidP="00441F90">
            <w:r>
              <w:t>Cantidad de personas</w:t>
            </w:r>
          </w:p>
        </w:tc>
      </w:tr>
      <w:tr w:rsidR="004E105A" w:rsidRPr="00915710" w14:paraId="59EC1849" w14:textId="77777777" w:rsidTr="006409AC">
        <w:trPr>
          <w:jc w:val="center"/>
        </w:trPr>
        <w:tc>
          <w:tcPr>
            <w:tcW w:w="642" w:type="pct"/>
            <w:vAlign w:val="center"/>
          </w:tcPr>
          <w:p w14:paraId="0B85DAC6" w14:textId="77777777" w:rsidR="004E105A" w:rsidRPr="00322776" w:rsidRDefault="004E105A" w:rsidP="00441F90">
            <w:r w:rsidRPr="00322776">
              <w:t>Resultado</w:t>
            </w:r>
          </w:p>
        </w:tc>
        <w:tc>
          <w:tcPr>
            <w:tcW w:w="724" w:type="pct"/>
            <w:tcBorders>
              <w:right w:val="nil"/>
            </w:tcBorders>
            <w:vAlign w:val="center"/>
          </w:tcPr>
          <w:p w14:paraId="29269F6B" w14:textId="77777777" w:rsidR="004E105A" w:rsidRPr="00915710" w:rsidRDefault="004E105A" w:rsidP="00441F90">
            <w:r w:rsidRPr="00915710">
              <w:t>Endógenas</w:t>
            </w:r>
          </w:p>
        </w:tc>
        <w:tc>
          <w:tcPr>
            <w:tcW w:w="222" w:type="pct"/>
            <w:tcBorders>
              <w:left w:val="nil"/>
            </w:tcBorders>
            <w:vAlign w:val="center"/>
          </w:tcPr>
          <w:p w14:paraId="49BE9C45" w14:textId="77777777" w:rsidR="004E105A" w:rsidRPr="00322776" w:rsidRDefault="004E105A" w:rsidP="00441F90">
            <w:r w:rsidRPr="00322776">
              <w:sym w:font="Wingdings 2" w:char="F051"/>
            </w:r>
          </w:p>
        </w:tc>
        <w:tc>
          <w:tcPr>
            <w:tcW w:w="613" w:type="pct"/>
            <w:tcBorders>
              <w:right w:val="nil"/>
            </w:tcBorders>
            <w:vAlign w:val="center"/>
          </w:tcPr>
          <w:p w14:paraId="307DD916" w14:textId="77777777" w:rsidR="004E105A" w:rsidRPr="00915710" w:rsidRDefault="004E105A" w:rsidP="00441F90">
            <w:r w:rsidRPr="00915710">
              <w:t>Exógenas</w:t>
            </w:r>
          </w:p>
        </w:tc>
        <w:tc>
          <w:tcPr>
            <w:tcW w:w="222" w:type="pct"/>
            <w:tcBorders>
              <w:left w:val="nil"/>
            </w:tcBorders>
            <w:vAlign w:val="center"/>
          </w:tcPr>
          <w:p w14:paraId="66FDE88C" w14:textId="77777777" w:rsidR="004E105A" w:rsidRPr="00322776" w:rsidRDefault="004E105A" w:rsidP="00441F90">
            <w:r w:rsidRPr="00322776">
              <w:sym w:font="Wingdings 2" w:char="F0A3"/>
            </w:r>
          </w:p>
        </w:tc>
        <w:tc>
          <w:tcPr>
            <w:tcW w:w="540" w:type="pct"/>
          </w:tcPr>
          <w:p w14:paraId="35CF2E9B" w14:textId="0DDB462B" w:rsidR="004E105A" w:rsidRPr="00915710" w:rsidRDefault="004E105A" w:rsidP="00441F90">
            <w:r>
              <w:t>TPS</w:t>
            </w:r>
          </w:p>
        </w:tc>
        <w:tc>
          <w:tcPr>
            <w:tcW w:w="2037" w:type="pct"/>
          </w:tcPr>
          <w:p w14:paraId="683BD1CA" w14:textId="299C54AE" w:rsidR="004E105A" w:rsidRPr="00915710" w:rsidRDefault="004E105A" w:rsidP="00441F90">
            <w:r>
              <w:t>Tiempo de permanencia en el sistema</w:t>
            </w:r>
          </w:p>
        </w:tc>
      </w:tr>
    </w:tbl>
    <w:p w14:paraId="516C838F" w14:textId="77777777" w:rsidR="004E105A" w:rsidRDefault="004E105A"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431"/>
        <w:gridCol w:w="1342"/>
        <w:gridCol w:w="1431"/>
        <w:gridCol w:w="5391"/>
      </w:tblGrid>
      <w:tr w:rsidR="004E105A" w:rsidRPr="00B110A7" w14:paraId="046E85B5" w14:textId="77777777" w:rsidTr="000A343C">
        <w:tc>
          <w:tcPr>
            <w:tcW w:w="554" w:type="pct"/>
          </w:tcPr>
          <w:p w14:paraId="4AFFD306" w14:textId="77777777" w:rsidR="004E105A" w:rsidRPr="00B110A7" w:rsidRDefault="004E105A" w:rsidP="00441F90">
            <w:r w:rsidRPr="00B110A7">
              <w:t>TEF</w:t>
            </w:r>
          </w:p>
        </w:tc>
        <w:tc>
          <w:tcPr>
            <w:tcW w:w="663" w:type="pct"/>
          </w:tcPr>
          <w:p w14:paraId="534F715C" w14:textId="77777777" w:rsidR="004E105A" w:rsidRPr="00B110A7" w:rsidRDefault="004E105A" w:rsidP="00441F90">
            <w:r w:rsidRPr="00B110A7">
              <w:t>Evento</w:t>
            </w:r>
          </w:p>
        </w:tc>
        <w:tc>
          <w:tcPr>
            <w:tcW w:w="622" w:type="pct"/>
          </w:tcPr>
          <w:p w14:paraId="29BCAAA5" w14:textId="77777777" w:rsidR="004E105A" w:rsidRPr="00B110A7" w:rsidRDefault="004E105A" w:rsidP="00441F90">
            <w:r w:rsidRPr="00B110A7">
              <w:t>EFNC</w:t>
            </w:r>
          </w:p>
        </w:tc>
        <w:tc>
          <w:tcPr>
            <w:tcW w:w="663" w:type="pct"/>
          </w:tcPr>
          <w:p w14:paraId="45EB35B6" w14:textId="77777777" w:rsidR="004E105A" w:rsidRPr="00B110A7" w:rsidRDefault="004E105A" w:rsidP="00441F90">
            <w:r w:rsidRPr="00B110A7">
              <w:t>EFC</w:t>
            </w:r>
          </w:p>
        </w:tc>
        <w:tc>
          <w:tcPr>
            <w:tcW w:w="2498" w:type="pct"/>
          </w:tcPr>
          <w:p w14:paraId="6B7862AD" w14:textId="77777777" w:rsidR="004E105A" w:rsidRPr="00B110A7" w:rsidRDefault="004E105A" w:rsidP="00441F90">
            <w:r w:rsidRPr="00B110A7">
              <w:t>Condición</w:t>
            </w:r>
          </w:p>
        </w:tc>
      </w:tr>
      <w:tr w:rsidR="00915D22" w:rsidRPr="00915710" w14:paraId="5786A0E3" w14:textId="77777777" w:rsidTr="000A343C">
        <w:tc>
          <w:tcPr>
            <w:tcW w:w="554" w:type="pct"/>
          </w:tcPr>
          <w:p w14:paraId="22F2BD29" w14:textId="62F5545A" w:rsidR="00915D22" w:rsidRPr="00B110A7" w:rsidRDefault="00915D22" w:rsidP="00441F90">
            <w:r w:rsidRPr="00B110A7">
              <w:t>TPLL</w:t>
            </w:r>
          </w:p>
        </w:tc>
        <w:tc>
          <w:tcPr>
            <w:tcW w:w="663" w:type="pct"/>
          </w:tcPr>
          <w:p w14:paraId="554F8F4E" w14:textId="38A9E0F0" w:rsidR="00915D22" w:rsidRPr="00915710" w:rsidRDefault="00915D22" w:rsidP="00441F90">
            <w:r>
              <w:t>Llegada</w:t>
            </w:r>
          </w:p>
        </w:tc>
        <w:tc>
          <w:tcPr>
            <w:tcW w:w="622" w:type="pct"/>
          </w:tcPr>
          <w:p w14:paraId="68399320" w14:textId="30FCE088" w:rsidR="00915D22" w:rsidRPr="00915710" w:rsidRDefault="00915D22" w:rsidP="00441F90">
            <w:r>
              <w:t>Llegada</w:t>
            </w:r>
          </w:p>
        </w:tc>
        <w:tc>
          <w:tcPr>
            <w:tcW w:w="663" w:type="pct"/>
          </w:tcPr>
          <w:p w14:paraId="03CE3322" w14:textId="3E1E29FD" w:rsidR="00915D22" w:rsidRPr="00915710" w:rsidRDefault="00915D22" w:rsidP="00441F90">
            <w:r>
              <w:t>Salida[I]</w:t>
            </w:r>
          </w:p>
        </w:tc>
        <w:tc>
          <w:tcPr>
            <w:tcW w:w="2498" w:type="pct"/>
          </w:tcPr>
          <w:p w14:paraId="188C402C" w14:textId="37F95309" w:rsidR="00915D22" w:rsidRPr="00915710" w:rsidRDefault="00915D22" w:rsidP="00441F90">
            <w:r>
              <w:t xml:space="preserve">NS[I] = 15 ˅ (NS[I] &gt; 15 </w:t>
            </w:r>
            <w:r>
              <w:rPr>
                <w:rFonts w:ascii="Cambria" w:hAnsi="Cambria"/>
              </w:rPr>
              <w:t>^</w:t>
            </w:r>
            <w:r>
              <w:t xml:space="preserve"> TPS[I] = HV)</w:t>
            </w:r>
          </w:p>
        </w:tc>
      </w:tr>
      <w:tr w:rsidR="00915D22" w:rsidRPr="00915710" w14:paraId="635006B9" w14:textId="77777777" w:rsidTr="000A343C">
        <w:tc>
          <w:tcPr>
            <w:tcW w:w="554" w:type="pct"/>
          </w:tcPr>
          <w:p w14:paraId="62D71A8D" w14:textId="3BE15C88" w:rsidR="00915D22" w:rsidRPr="00B110A7" w:rsidRDefault="00915D22" w:rsidP="00441F90">
            <w:r w:rsidRPr="00B110A7">
              <w:t>TPS[I]</w:t>
            </w:r>
          </w:p>
        </w:tc>
        <w:tc>
          <w:tcPr>
            <w:tcW w:w="663" w:type="pct"/>
          </w:tcPr>
          <w:p w14:paraId="71227740" w14:textId="70382320" w:rsidR="00915D22" w:rsidRPr="00915710" w:rsidRDefault="00915D22" w:rsidP="00441F90">
            <w:r>
              <w:t>Salida[I]</w:t>
            </w:r>
          </w:p>
        </w:tc>
        <w:tc>
          <w:tcPr>
            <w:tcW w:w="622" w:type="pct"/>
          </w:tcPr>
          <w:p w14:paraId="5245BEE5" w14:textId="05F6AD99" w:rsidR="00915D22" w:rsidRPr="00915710" w:rsidRDefault="00915D22" w:rsidP="00441F90">
            <w:r>
              <w:t>Llegada</w:t>
            </w:r>
          </w:p>
        </w:tc>
        <w:tc>
          <w:tcPr>
            <w:tcW w:w="663" w:type="pct"/>
          </w:tcPr>
          <w:p w14:paraId="58B93FB7" w14:textId="09A243BE" w:rsidR="00915D22" w:rsidRPr="00915710" w:rsidRDefault="00915D22" w:rsidP="00441F90">
            <w:r>
              <w:t>Salida[I]</w:t>
            </w:r>
          </w:p>
        </w:tc>
        <w:tc>
          <w:tcPr>
            <w:tcW w:w="2498" w:type="pct"/>
          </w:tcPr>
          <w:p w14:paraId="55CE383B" w14:textId="1C8A4F78" w:rsidR="00915D22" w:rsidRPr="00915710" w:rsidRDefault="00915D22" w:rsidP="00441F90">
            <w:r>
              <w:t>NS[I] ≥ 15</w:t>
            </w:r>
          </w:p>
        </w:tc>
      </w:tr>
    </w:tbl>
    <w:p w14:paraId="101ED880" w14:textId="77777777" w:rsidR="004E105A" w:rsidRPr="00915710" w:rsidRDefault="004E105A" w:rsidP="00441F90"/>
    <w:p w14:paraId="7FDA6393" w14:textId="5488237E" w:rsidR="00A567DF" w:rsidRPr="006D38DB" w:rsidRDefault="00A567DF" w:rsidP="00441F90">
      <w:r w:rsidRPr="006D38DB">
        <w:br w:type="page"/>
      </w:r>
    </w:p>
    <w:p w14:paraId="782AEAE5" w14:textId="77777777" w:rsidR="00A567DF" w:rsidRPr="006D38DB" w:rsidRDefault="00A567DF" w:rsidP="00441F90">
      <w:pPr>
        <w:pStyle w:val="Ttulo2"/>
        <w:rPr>
          <w:lang w:eastAsia="es-AR"/>
        </w:rPr>
      </w:pPr>
      <w:bookmarkStart w:id="13" w:name="_Toc53674712"/>
      <w:r w:rsidRPr="006D38DB">
        <w:rPr>
          <w:lang w:eastAsia="es-AR"/>
        </w:rPr>
        <w:lastRenderedPageBreak/>
        <w:t>Centro turístico</w:t>
      </w:r>
      <w:bookmarkEnd w:id="13"/>
    </w:p>
    <w:p w14:paraId="218253FF" w14:textId="77777777" w:rsidR="00A567DF" w:rsidRPr="006D38DB" w:rsidRDefault="00A567DF" w:rsidP="00441F90">
      <w:r w:rsidRPr="006D38DB">
        <w:t>Un centro turístico cuenta con dos guías de turismo, uno de ellos cubre un determinado circuito solo cuando la cantidad de personas es de 10. El otro guía de turismo realiza el circuito sólo con 4 personas.</w:t>
      </w:r>
    </w:p>
    <w:p w14:paraId="1FDD1A68" w14:textId="77777777" w:rsidR="00A567DF" w:rsidRPr="006D38DB" w:rsidRDefault="00A567DF" w:rsidP="00441F90">
      <w:r w:rsidRPr="006D38DB">
        <w:t xml:space="preserve">Los grupos llegan al centro con una frecuencia expresada por una </w:t>
      </w:r>
      <w:proofErr w:type="spellStart"/>
      <w:r w:rsidRPr="006D38DB">
        <w:t>fdp</w:t>
      </w:r>
      <w:proofErr w:type="spellEnd"/>
      <w:r w:rsidRPr="006D38DB">
        <w:t xml:space="preserve">, la distribución “de todo el grupo” se produce cuando llegan y está dada de la siguiente manera: 40% de las veces, el grupo elige realizar el circuito con el guía-1 y 60% realiza el recorrido con el guía-2. La cantidad de personas que llegan en un grupo </w:t>
      </w:r>
      <w:proofErr w:type="spellStart"/>
      <w:r w:rsidRPr="006D38DB">
        <w:t>esta</w:t>
      </w:r>
      <w:proofErr w:type="spellEnd"/>
      <w:r w:rsidRPr="006D38DB">
        <w:t xml:space="preserve"> dada por una </w:t>
      </w:r>
      <w:proofErr w:type="spellStart"/>
      <w:r w:rsidRPr="006D38DB">
        <w:t>fdp</w:t>
      </w:r>
      <w:proofErr w:type="spellEnd"/>
      <w:r w:rsidRPr="006D38DB">
        <w:t xml:space="preserve"> uniforme entre 1, 6. La duración del recorrido es una </w:t>
      </w:r>
      <w:proofErr w:type="spellStart"/>
      <w:r w:rsidRPr="006D38DB">
        <w:t>fdp</w:t>
      </w:r>
      <w:proofErr w:type="spellEnd"/>
      <w:r w:rsidRPr="006D38DB">
        <w:t>.</w:t>
      </w:r>
    </w:p>
    <w:p w14:paraId="004AC72D" w14:textId="77777777" w:rsidR="00A567DF" w:rsidRPr="006D38DB" w:rsidRDefault="00A567DF" w:rsidP="00441F90">
      <w:r w:rsidRPr="006D38DB">
        <w:t>Se pide determinar el promedio de permanencia en el sistema para evaluar la contratación en el futuro de más personal.</w:t>
      </w:r>
    </w:p>
    <w:p w14:paraId="4FC7B016" w14:textId="57D12D30" w:rsidR="00A567DF" w:rsidRDefault="00A567DF" w:rsidP="00441F90"/>
    <w:p w14:paraId="0EBF5D63" w14:textId="5E6E555C" w:rsidR="00527C81" w:rsidRDefault="00527C81" w:rsidP="00441F90"/>
    <w:p w14:paraId="7159D654" w14:textId="77777777" w:rsidR="00527C81" w:rsidRDefault="00527C81" w:rsidP="00527C81">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1E8057B8" w14:textId="77777777" w:rsidR="00527C81" w:rsidRPr="00CD6B08" w:rsidRDefault="00527C81" w:rsidP="00527C8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89"/>
        <w:gridCol w:w="1342"/>
        <w:gridCol w:w="360"/>
        <w:gridCol w:w="1135"/>
        <w:gridCol w:w="363"/>
        <w:gridCol w:w="1651"/>
        <w:gridCol w:w="4750"/>
      </w:tblGrid>
      <w:tr w:rsidR="00527C81" w:rsidRPr="00712B17" w14:paraId="689D77E1" w14:textId="77777777" w:rsidTr="00527C81">
        <w:trPr>
          <w:jc w:val="center"/>
        </w:trPr>
        <w:tc>
          <w:tcPr>
            <w:tcW w:w="2034" w:type="pct"/>
            <w:gridSpan w:val="5"/>
            <w:vAlign w:val="center"/>
          </w:tcPr>
          <w:p w14:paraId="3CB1E36B" w14:textId="461ED588" w:rsidR="00527C81" w:rsidRPr="00712B17" w:rsidRDefault="00527C81" w:rsidP="00F72C46">
            <w:pPr>
              <w:rPr>
                <w:lang w:val="es-ES_tradnl"/>
              </w:rPr>
            </w:pPr>
            <w:r w:rsidRPr="00712B17">
              <w:rPr>
                <w:lang w:val="es-ES_tradnl"/>
              </w:rPr>
              <w:t xml:space="preserve">Indique tipo de </w:t>
            </w:r>
            <w:r w:rsidR="00F72C46">
              <w:rPr>
                <w:lang w:val="es-ES_tradnl"/>
              </w:rPr>
              <w:t>v</w:t>
            </w:r>
            <w:r w:rsidRPr="00712B17">
              <w:rPr>
                <w:lang w:val="es-ES_tradnl"/>
              </w:rPr>
              <w:t>ariables</w:t>
            </w:r>
          </w:p>
        </w:tc>
        <w:tc>
          <w:tcPr>
            <w:tcW w:w="765" w:type="pct"/>
            <w:vAlign w:val="center"/>
          </w:tcPr>
          <w:p w14:paraId="0F6E54D8" w14:textId="77777777" w:rsidR="00527C81" w:rsidRPr="00712B17" w:rsidRDefault="00527C81" w:rsidP="00F72C46">
            <w:pPr>
              <w:rPr>
                <w:lang w:val="es-ES_tradnl"/>
              </w:rPr>
            </w:pPr>
            <w:r w:rsidRPr="00712B17">
              <w:rPr>
                <w:lang w:val="es-ES_tradnl"/>
              </w:rPr>
              <w:t xml:space="preserve">Nombre </w:t>
            </w:r>
          </w:p>
        </w:tc>
        <w:tc>
          <w:tcPr>
            <w:tcW w:w="2201" w:type="pct"/>
            <w:vAlign w:val="center"/>
          </w:tcPr>
          <w:p w14:paraId="16B99533" w14:textId="77777777" w:rsidR="00527C81" w:rsidRPr="00712B17" w:rsidRDefault="00527C81" w:rsidP="00F72C46">
            <w:pPr>
              <w:rPr>
                <w:lang w:val="es-ES_tradnl"/>
              </w:rPr>
            </w:pPr>
            <w:r w:rsidRPr="00712B17">
              <w:rPr>
                <w:lang w:val="es-ES_tradnl"/>
              </w:rPr>
              <w:t>Describa las variables</w:t>
            </w:r>
          </w:p>
        </w:tc>
      </w:tr>
      <w:tr w:rsidR="00527C81" w:rsidRPr="00915710" w14:paraId="433E2D65" w14:textId="77777777" w:rsidTr="00527C81">
        <w:trPr>
          <w:jc w:val="center"/>
        </w:trPr>
        <w:tc>
          <w:tcPr>
            <w:tcW w:w="551" w:type="pct"/>
            <w:vAlign w:val="center"/>
          </w:tcPr>
          <w:p w14:paraId="7C0CCEF9" w14:textId="77777777" w:rsidR="00527C81" w:rsidRPr="00322776" w:rsidRDefault="00527C81" w:rsidP="00F72C46">
            <w:r w:rsidRPr="00322776">
              <w:t>Datos</w:t>
            </w:r>
          </w:p>
        </w:tc>
        <w:tc>
          <w:tcPr>
            <w:tcW w:w="622" w:type="pct"/>
            <w:tcBorders>
              <w:right w:val="nil"/>
            </w:tcBorders>
            <w:vAlign w:val="center"/>
          </w:tcPr>
          <w:p w14:paraId="126D174D" w14:textId="455FA14E" w:rsidR="00527C81" w:rsidRPr="00915710" w:rsidRDefault="00527C81" w:rsidP="00F72C46">
            <w:r w:rsidRPr="00915710">
              <w:t>Endógenas</w:t>
            </w:r>
          </w:p>
        </w:tc>
        <w:tc>
          <w:tcPr>
            <w:tcW w:w="167" w:type="pct"/>
            <w:tcBorders>
              <w:left w:val="nil"/>
            </w:tcBorders>
            <w:vAlign w:val="center"/>
          </w:tcPr>
          <w:p w14:paraId="7E23ADB9" w14:textId="77777777" w:rsidR="00527C81" w:rsidRPr="00322776" w:rsidRDefault="00527C81" w:rsidP="00F72C46">
            <w:r w:rsidRPr="00322776">
              <w:sym w:font="Wingdings 2" w:char="F0A3"/>
            </w:r>
          </w:p>
        </w:tc>
        <w:tc>
          <w:tcPr>
            <w:tcW w:w="526" w:type="pct"/>
            <w:tcBorders>
              <w:right w:val="nil"/>
            </w:tcBorders>
            <w:vAlign w:val="center"/>
          </w:tcPr>
          <w:p w14:paraId="39CCA0B9" w14:textId="77777777" w:rsidR="00527C81" w:rsidRPr="00915710" w:rsidRDefault="00527C81" w:rsidP="00F72C46">
            <w:r w:rsidRPr="00915710">
              <w:t>Exógenas</w:t>
            </w:r>
          </w:p>
        </w:tc>
        <w:tc>
          <w:tcPr>
            <w:tcW w:w="167" w:type="pct"/>
            <w:tcBorders>
              <w:left w:val="nil"/>
            </w:tcBorders>
            <w:vAlign w:val="center"/>
          </w:tcPr>
          <w:p w14:paraId="7A3E9F43" w14:textId="77777777" w:rsidR="00527C81" w:rsidRPr="00322776" w:rsidRDefault="00527C81" w:rsidP="00F72C46">
            <w:r w:rsidRPr="00322776">
              <w:sym w:font="Wingdings 2" w:char="F051"/>
            </w:r>
          </w:p>
        </w:tc>
        <w:tc>
          <w:tcPr>
            <w:tcW w:w="765" w:type="pct"/>
          </w:tcPr>
          <w:p w14:paraId="1E04FF8B" w14:textId="77777777" w:rsidR="00527C81" w:rsidRDefault="00527C81" w:rsidP="00F72C46">
            <w:r w:rsidRPr="006D38DB">
              <w:t xml:space="preserve">IAAG </w:t>
            </w:r>
          </w:p>
          <w:p w14:paraId="6D5F7D0C" w14:textId="77777777" w:rsidR="0041670A" w:rsidRDefault="00527C81" w:rsidP="00F72C46">
            <w:r w:rsidRPr="006D38DB">
              <w:t>CANTPERS</w:t>
            </w:r>
          </w:p>
          <w:p w14:paraId="717F250B" w14:textId="5C4F6841" w:rsidR="00527C81" w:rsidRPr="00915710" w:rsidRDefault="00527C81" w:rsidP="00F72C46">
            <w:r w:rsidRPr="006D38DB">
              <w:t>TA</w:t>
            </w:r>
          </w:p>
        </w:tc>
        <w:tc>
          <w:tcPr>
            <w:tcW w:w="2201" w:type="pct"/>
          </w:tcPr>
          <w:p w14:paraId="62F95CFE" w14:textId="2F7C92AB" w:rsidR="00527C81" w:rsidRPr="006D38DB" w:rsidRDefault="00527C81" w:rsidP="00527C81">
            <w:r>
              <w:t>I</w:t>
            </w:r>
            <w:r w:rsidRPr="006D38DB">
              <w:t>ntervalo arri</w:t>
            </w:r>
            <w:r>
              <w:t>b</w:t>
            </w:r>
            <w:r w:rsidRPr="006D38DB">
              <w:t>o de grupos</w:t>
            </w:r>
          </w:p>
          <w:p w14:paraId="137158AA" w14:textId="04223BFC" w:rsidR="00527C81" w:rsidRPr="006D38DB" w:rsidRDefault="00527C81" w:rsidP="00527C81">
            <w:r>
              <w:t>C</w:t>
            </w:r>
            <w:r w:rsidRPr="006D38DB">
              <w:t>antidad de personas que llegan en el grupo</w:t>
            </w:r>
          </w:p>
          <w:p w14:paraId="4286AA40" w14:textId="60D57B51" w:rsidR="00527C81" w:rsidRPr="00915710" w:rsidRDefault="00527C81" w:rsidP="00F72C46">
            <w:r>
              <w:t>T</w:t>
            </w:r>
            <w:r w:rsidRPr="006D38DB">
              <w:t>iempo de duración de recorrido</w:t>
            </w:r>
          </w:p>
        </w:tc>
      </w:tr>
      <w:tr w:rsidR="00527C81" w:rsidRPr="00915710" w14:paraId="06FB6576" w14:textId="77777777" w:rsidTr="00527C81">
        <w:trPr>
          <w:jc w:val="center"/>
        </w:trPr>
        <w:tc>
          <w:tcPr>
            <w:tcW w:w="551" w:type="pct"/>
            <w:vAlign w:val="center"/>
          </w:tcPr>
          <w:p w14:paraId="436054DB" w14:textId="77777777" w:rsidR="00527C81" w:rsidRPr="00322776" w:rsidRDefault="00527C81" w:rsidP="00F72C46">
            <w:r w:rsidRPr="00322776">
              <w:t>Control</w:t>
            </w:r>
          </w:p>
        </w:tc>
        <w:tc>
          <w:tcPr>
            <w:tcW w:w="622" w:type="pct"/>
            <w:tcBorders>
              <w:right w:val="nil"/>
            </w:tcBorders>
            <w:vAlign w:val="center"/>
          </w:tcPr>
          <w:p w14:paraId="61A4353E" w14:textId="77777777" w:rsidR="00527C81" w:rsidRPr="00915710" w:rsidRDefault="00527C81" w:rsidP="00F72C46">
            <w:r w:rsidRPr="00915710">
              <w:t>Endógenas</w:t>
            </w:r>
          </w:p>
        </w:tc>
        <w:tc>
          <w:tcPr>
            <w:tcW w:w="167" w:type="pct"/>
            <w:tcBorders>
              <w:left w:val="nil"/>
            </w:tcBorders>
            <w:vAlign w:val="center"/>
          </w:tcPr>
          <w:p w14:paraId="739B63A3" w14:textId="77777777" w:rsidR="00527C81" w:rsidRPr="00322776" w:rsidRDefault="00527C81" w:rsidP="00F72C46">
            <w:r w:rsidRPr="00322776">
              <w:sym w:font="Wingdings 2" w:char="F0A3"/>
            </w:r>
          </w:p>
        </w:tc>
        <w:tc>
          <w:tcPr>
            <w:tcW w:w="526" w:type="pct"/>
            <w:tcBorders>
              <w:right w:val="nil"/>
            </w:tcBorders>
            <w:vAlign w:val="center"/>
          </w:tcPr>
          <w:p w14:paraId="2B4A556F" w14:textId="77777777" w:rsidR="00527C81" w:rsidRPr="00915710" w:rsidRDefault="00527C81" w:rsidP="00F72C46">
            <w:r w:rsidRPr="00915710">
              <w:t>Exógenas</w:t>
            </w:r>
          </w:p>
        </w:tc>
        <w:tc>
          <w:tcPr>
            <w:tcW w:w="167" w:type="pct"/>
            <w:tcBorders>
              <w:left w:val="nil"/>
            </w:tcBorders>
            <w:vAlign w:val="center"/>
          </w:tcPr>
          <w:p w14:paraId="5DBC487B" w14:textId="77777777" w:rsidR="00527C81" w:rsidRPr="00322776" w:rsidRDefault="00527C81" w:rsidP="00F72C46">
            <w:r w:rsidRPr="00322776">
              <w:sym w:font="Wingdings 2" w:char="F051"/>
            </w:r>
          </w:p>
        </w:tc>
        <w:tc>
          <w:tcPr>
            <w:tcW w:w="765" w:type="pct"/>
          </w:tcPr>
          <w:p w14:paraId="1B3589A0" w14:textId="140E13E3" w:rsidR="00527C81" w:rsidRPr="00915710" w:rsidRDefault="00527C81" w:rsidP="00F72C46">
            <w:r>
              <w:t>-</w:t>
            </w:r>
          </w:p>
        </w:tc>
        <w:tc>
          <w:tcPr>
            <w:tcW w:w="2201" w:type="pct"/>
          </w:tcPr>
          <w:p w14:paraId="6FED8B06" w14:textId="39FFD9E1" w:rsidR="00527C81" w:rsidRPr="00915710" w:rsidRDefault="00527C81" w:rsidP="00F72C46">
            <w:r>
              <w:t>-</w:t>
            </w:r>
          </w:p>
        </w:tc>
      </w:tr>
      <w:tr w:rsidR="00527C81" w:rsidRPr="00915710" w14:paraId="35EBA2AB" w14:textId="77777777" w:rsidTr="00527C81">
        <w:trPr>
          <w:jc w:val="center"/>
        </w:trPr>
        <w:tc>
          <w:tcPr>
            <w:tcW w:w="551" w:type="pct"/>
            <w:vAlign w:val="center"/>
          </w:tcPr>
          <w:p w14:paraId="75701224" w14:textId="77777777" w:rsidR="00527C81" w:rsidRPr="00322776" w:rsidRDefault="00527C81" w:rsidP="00F72C46">
            <w:r w:rsidRPr="00322776">
              <w:t>Estado</w:t>
            </w:r>
          </w:p>
        </w:tc>
        <w:tc>
          <w:tcPr>
            <w:tcW w:w="622" w:type="pct"/>
            <w:tcBorders>
              <w:right w:val="nil"/>
            </w:tcBorders>
            <w:vAlign w:val="center"/>
          </w:tcPr>
          <w:p w14:paraId="6774EAB5" w14:textId="77777777" w:rsidR="00527C81" w:rsidRPr="00915710" w:rsidRDefault="00527C81" w:rsidP="00F72C46">
            <w:r w:rsidRPr="00915710">
              <w:t>Endógenas</w:t>
            </w:r>
          </w:p>
        </w:tc>
        <w:tc>
          <w:tcPr>
            <w:tcW w:w="167" w:type="pct"/>
            <w:tcBorders>
              <w:left w:val="nil"/>
            </w:tcBorders>
            <w:vAlign w:val="center"/>
          </w:tcPr>
          <w:p w14:paraId="0B5D16DF" w14:textId="77777777" w:rsidR="00527C81" w:rsidRPr="00322776" w:rsidRDefault="00527C81" w:rsidP="00F72C46">
            <w:r w:rsidRPr="00322776">
              <w:sym w:font="Wingdings 2" w:char="F051"/>
            </w:r>
          </w:p>
        </w:tc>
        <w:tc>
          <w:tcPr>
            <w:tcW w:w="526" w:type="pct"/>
            <w:tcBorders>
              <w:right w:val="nil"/>
            </w:tcBorders>
            <w:vAlign w:val="center"/>
          </w:tcPr>
          <w:p w14:paraId="0D4318D2" w14:textId="77777777" w:rsidR="00527C81" w:rsidRPr="00915710" w:rsidRDefault="00527C81" w:rsidP="00F72C46">
            <w:r w:rsidRPr="00915710">
              <w:t>Exógenas</w:t>
            </w:r>
          </w:p>
        </w:tc>
        <w:tc>
          <w:tcPr>
            <w:tcW w:w="167" w:type="pct"/>
            <w:tcBorders>
              <w:left w:val="nil"/>
            </w:tcBorders>
            <w:vAlign w:val="center"/>
          </w:tcPr>
          <w:p w14:paraId="621BDF6B" w14:textId="77777777" w:rsidR="00527C81" w:rsidRPr="00322776" w:rsidRDefault="00527C81" w:rsidP="00F72C46">
            <w:r w:rsidRPr="00322776">
              <w:sym w:font="Wingdings 2" w:char="F0A3"/>
            </w:r>
          </w:p>
        </w:tc>
        <w:tc>
          <w:tcPr>
            <w:tcW w:w="765" w:type="pct"/>
          </w:tcPr>
          <w:p w14:paraId="416A3204" w14:textId="68934812" w:rsidR="00527C81" w:rsidRDefault="00527C81" w:rsidP="00F72C46">
            <w:r w:rsidRPr="006D38DB">
              <w:t>CPG1</w:t>
            </w:r>
          </w:p>
          <w:p w14:paraId="6256EF60" w14:textId="5E5389FC" w:rsidR="00527C81" w:rsidRPr="00915710" w:rsidRDefault="00527C81" w:rsidP="00527C81">
            <w:r w:rsidRPr="006D38DB">
              <w:t>CPG2</w:t>
            </w:r>
          </w:p>
        </w:tc>
        <w:tc>
          <w:tcPr>
            <w:tcW w:w="2201" w:type="pct"/>
          </w:tcPr>
          <w:p w14:paraId="206706F6" w14:textId="2BE8F74A" w:rsidR="00527C81" w:rsidRPr="006D38DB" w:rsidRDefault="00527C81" w:rsidP="00527C81">
            <w:r>
              <w:t>C</w:t>
            </w:r>
            <w:r w:rsidRPr="006D38DB">
              <w:t>antidad de personas con el guía 1</w:t>
            </w:r>
          </w:p>
          <w:p w14:paraId="3C2A181B" w14:textId="30AD310F" w:rsidR="00527C81" w:rsidRPr="00915710" w:rsidRDefault="00527C81" w:rsidP="00F72C46">
            <w:r>
              <w:t>C</w:t>
            </w:r>
            <w:r w:rsidRPr="006D38DB">
              <w:t>antidad de personas con el guía 2</w:t>
            </w:r>
          </w:p>
        </w:tc>
      </w:tr>
      <w:tr w:rsidR="00527C81" w:rsidRPr="00915710" w14:paraId="6D431E46" w14:textId="77777777" w:rsidTr="00527C81">
        <w:trPr>
          <w:jc w:val="center"/>
        </w:trPr>
        <w:tc>
          <w:tcPr>
            <w:tcW w:w="551" w:type="pct"/>
            <w:vAlign w:val="center"/>
          </w:tcPr>
          <w:p w14:paraId="2BCC5250" w14:textId="77777777" w:rsidR="00527C81" w:rsidRPr="00322776" w:rsidRDefault="00527C81" w:rsidP="00F72C46">
            <w:r w:rsidRPr="00322776">
              <w:t>Resultado</w:t>
            </w:r>
          </w:p>
        </w:tc>
        <w:tc>
          <w:tcPr>
            <w:tcW w:w="622" w:type="pct"/>
            <w:tcBorders>
              <w:right w:val="nil"/>
            </w:tcBorders>
            <w:vAlign w:val="center"/>
          </w:tcPr>
          <w:p w14:paraId="587E98E2" w14:textId="77777777" w:rsidR="00527C81" w:rsidRPr="00915710" w:rsidRDefault="00527C81" w:rsidP="00F72C46">
            <w:r w:rsidRPr="00915710">
              <w:t>Endógenas</w:t>
            </w:r>
          </w:p>
        </w:tc>
        <w:tc>
          <w:tcPr>
            <w:tcW w:w="167" w:type="pct"/>
            <w:tcBorders>
              <w:left w:val="nil"/>
            </w:tcBorders>
            <w:vAlign w:val="center"/>
          </w:tcPr>
          <w:p w14:paraId="0BBBFD6E" w14:textId="77777777" w:rsidR="00527C81" w:rsidRPr="00322776" w:rsidRDefault="00527C81" w:rsidP="00F72C46">
            <w:r w:rsidRPr="00322776">
              <w:sym w:font="Wingdings 2" w:char="F051"/>
            </w:r>
          </w:p>
        </w:tc>
        <w:tc>
          <w:tcPr>
            <w:tcW w:w="526" w:type="pct"/>
            <w:tcBorders>
              <w:right w:val="nil"/>
            </w:tcBorders>
            <w:vAlign w:val="center"/>
          </w:tcPr>
          <w:p w14:paraId="45F62AF2" w14:textId="77777777" w:rsidR="00527C81" w:rsidRPr="00915710" w:rsidRDefault="00527C81" w:rsidP="00F72C46">
            <w:r w:rsidRPr="00915710">
              <w:t>Exógenas</w:t>
            </w:r>
          </w:p>
        </w:tc>
        <w:tc>
          <w:tcPr>
            <w:tcW w:w="167" w:type="pct"/>
            <w:tcBorders>
              <w:left w:val="nil"/>
            </w:tcBorders>
            <w:vAlign w:val="center"/>
          </w:tcPr>
          <w:p w14:paraId="0FDA526B" w14:textId="77777777" w:rsidR="00527C81" w:rsidRPr="00322776" w:rsidRDefault="00527C81" w:rsidP="00F72C46">
            <w:r w:rsidRPr="00322776">
              <w:sym w:font="Wingdings 2" w:char="F0A3"/>
            </w:r>
          </w:p>
        </w:tc>
        <w:tc>
          <w:tcPr>
            <w:tcW w:w="765" w:type="pct"/>
          </w:tcPr>
          <w:p w14:paraId="459897CE" w14:textId="1D3F43B0" w:rsidR="00527C81" w:rsidRPr="00915710" w:rsidRDefault="00527C81" w:rsidP="00F72C46">
            <w:r w:rsidRPr="006D38DB">
              <w:t>PPS</w:t>
            </w:r>
          </w:p>
        </w:tc>
        <w:tc>
          <w:tcPr>
            <w:tcW w:w="2201" w:type="pct"/>
          </w:tcPr>
          <w:p w14:paraId="0A0497E0" w14:textId="76E97062" w:rsidR="00527C81" w:rsidRPr="00915710" w:rsidRDefault="00527C81" w:rsidP="00527C81">
            <w:r>
              <w:t>P</w:t>
            </w:r>
            <w:r w:rsidRPr="006D38DB">
              <w:t>romedio permanencia sistema</w:t>
            </w:r>
          </w:p>
        </w:tc>
      </w:tr>
    </w:tbl>
    <w:p w14:paraId="36B2E005" w14:textId="0748F2D7" w:rsidR="004B0B60" w:rsidRDefault="004B0B60" w:rsidP="00441F90"/>
    <w:p w14:paraId="1498DF7A" w14:textId="77777777" w:rsidR="004B0B60" w:rsidRPr="006D38DB" w:rsidRDefault="004B0B60"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805"/>
        <w:gridCol w:w="1643"/>
        <w:gridCol w:w="1804"/>
        <w:gridCol w:w="4089"/>
      </w:tblGrid>
      <w:tr w:rsidR="00A567DF" w:rsidRPr="006D38DB" w14:paraId="4090445A" w14:textId="77777777" w:rsidTr="00F95110">
        <w:tc>
          <w:tcPr>
            <w:tcW w:w="671" w:type="pct"/>
          </w:tcPr>
          <w:p w14:paraId="535666CA" w14:textId="77777777" w:rsidR="00A567DF" w:rsidRPr="006D38DB" w:rsidRDefault="00A567DF" w:rsidP="00441F90">
            <w:r w:rsidRPr="006D38DB">
              <w:t>TEF</w:t>
            </w:r>
          </w:p>
        </w:tc>
        <w:tc>
          <w:tcPr>
            <w:tcW w:w="836" w:type="pct"/>
          </w:tcPr>
          <w:p w14:paraId="34B24281" w14:textId="77777777" w:rsidR="00A567DF" w:rsidRPr="006D38DB" w:rsidRDefault="00A567DF" w:rsidP="00441F90">
            <w:r w:rsidRPr="006D38DB">
              <w:t>Evento</w:t>
            </w:r>
          </w:p>
        </w:tc>
        <w:tc>
          <w:tcPr>
            <w:tcW w:w="761" w:type="pct"/>
          </w:tcPr>
          <w:p w14:paraId="35AE27A7" w14:textId="77777777" w:rsidR="00A567DF" w:rsidRPr="006D38DB" w:rsidRDefault="00A567DF" w:rsidP="00441F90">
            <w:r w:rsidRPr="006D38DB">
              <w:t>EFNC</w:t>
            </w:r>
          </w:p>
        </w:tc>
        <w:tc>
          <w:tcPr>
            <w:tcW w:w="836" w:type="pct"/>
          </w:tcPr>
          <w:p w14:paraId="753414DF" w14:textId="77777777" w:rsidR="00A567DF" w:rsidRPr="006D38DB" w:rsidRDefault="00A567DF" w:rsidP="00441F90">
            <w:r w:rsidRPr="006D38DB">
              <w:t>EFC</w:t>
            </w:r>
          </w:p>
        </w:tc>
        <w:tc>
          <w:tcPr>
            <w:tcW w:w="1895" w:type="pct"/>
          </w:tcPr>
          <w:p w14:paraId="6A119BBB" w14:textId="483BAF62" w:rsidR="00A567DF" w:rsidRPr="006D38DB" w:rsidRDefault="00A567DF" w:rsidP="00441F90">
            <w:r w:rsidRPr="006D38DB">
              <w:t>Condici</w:t>
            </w:r>
            <w:r w:rsidR="004F0750">
              <w:t>ó</w:t>
            </w:r>
            <w:r w:rsidRPr="006D38DB">
              <w:t>n</w:t>
            </w:r>
          </w:p>
        </w:tc>
      </w:tr>
      <w:tr w:rsidR="00A567DF" w:rsidRPr="006D38DB" w14:paraId="2F6AF645" w14:textId="77777777" w:rsidTr="00F95110">
        <w:tc>
          <w:tcPr>
            <w:tcW w:w="671" w:type="pct"/>
            <w:vMerge w:val="restart"/>
          </w:tcPr>
          <w:p w14:paraId="799B0E5A" w14:textId="77777777" w:rsidR="00A567DF" w:rsidRPr="006D38DB" w:rsidRDefault="00A567DF" w:rsidP="00441F90">
            <w:r w:rsidRPr="006D38DB">
              <w:t>TPLL</w:t>
            </w:r>
          </w:p>
        </w:tc>
        <w:tc>
          <w:tcPr>
            <w:tcW w:w="836" w:type="pct"/>
            <w:vMerge w:val="restart"/>
          </w:tcPr>
          <w:p w14:paraId="4C8294D8" w14:textId="77777777" w:rsidR="00A567DF" w:rsidRPr="006D38DB" w:rsidRDefault="00A567DF" w:rsidP="00441F90">
            <w:r w:rsidRPr="006D38DB">
              <w:t>Llegada</w:t>
            </w:r>
          </w:p>
        </w:tc>
        <w:tc>
          <w:tcPr>
            <w:tcW w:w="761" w:type="pct"/>
            <w:vMerge w:val="restart"/>
          </w:tcPr>
          <w:p w14:paraId="48950FF0" w14:textId="77777777" w:rsidR="00A567DF" w:rsidRPr="006D38DB" w:rsidRDefault="00A567DF" w:rsidP="00441F90">
            <w:r w:rsidRPr="006D38DB">
              <w:t>Llegada</w:t>
            </w:r>
          </w:p>
        </w:tc>
        <w:tc>
          <w:tcPr>
            <w:tcW w:w="836" w:type="pct"/>
          </w:tcPr>
          <w:p w14:paraId="1991527E" w14:textId="77777777" w:rsidR="00A567DF" w:rsidRPr="006D38DB" w:rsidRDefault="00A567DF" w:rsidP="00441F90">
            <w:r w:rsidRPr="006D38DB">
              <w:t>SalidaG1</w:t>
            </w:r>
          </w:p>
        </w:tc>
        <w:tc>
          <w:tcPr>
            <w:tcW w:w="1895" w:type="pct"/>
          </w:tcPr>
          <w:p w14:paraId="77165940" w14:textId="77777777" w:rsidR="00A567DF" w:rsidRPr="006D38DB" w:rsidRDefault="00A567DF" w:rsidP="00441F90">
            <w:r w:rsidRPr="006D38DB">
              <w:t>CPG1≥10 ^ TPSG1=HV</w:t>
            </w:r>
          </w:p>
        </w:tc>
      </w:tr>
      <w:tr w:rsidR="00A567DF" w:rsidRPr="006D38DB" w14:paraId="021139B3" w14:textId="77777777" w:rsidTr="00F95110">
        <w:tc>
          <w:tcPr>
            <w:tcW w:w="671" w:type="pct"/>
            <w:vMerge/>
          </w:tcPr>
          <w:p w14:paraId="35767F06" w14:textId="77777777" w:rsidR="00A567DF" w:rsidRPr="006D38DB" w:rsidRDefault="00A567DF" w:rsidP="00441F90"/>
        </w:tc>
        <w:tc>
          <w:tcPr>
            <w:tcW w:w="836" w:type="pct"/>
            <w:vMerge/>
          </w:tcPr>
          <w:p w14:paraId="1DF3C75F" w14:textId="77777777" w:rsidR="00A567DF" w:rsidRPr="006D38DB" w:rsidRDefault="00A567DF" w:rsidP="00441F90"/>
        </w:tc>
        <w:tc>
          <w:tcPr>
            <w:tcW w:w="761" w:type="pct"/>
            <w:vMerge/>
          </w:tcPr>
          <w:p w14:paraId="2C345836" w14:textId="77777777" w:rsidR="00A567DF" w:rsidRPr="006D38DB" w:rsidRDefault="00A567DF" w:rsidP="00441F90"/>
        </w:tc>
        <w:tc>
          <w:tcPr>
            <w:tcW w:w="836" w:type="pct"/>
          </w:tcPr>
          <w:p w14:paraId="6F28DB24" w14:textId="77777777" w:rsidR="00A567DF" w:rsidRPr="006D38DB" w:rsidRDefault="00A567DF" w:rsidP="00441F90">
            <w:r w:rsidRPr="006D38DB">
              <w:t>SalidaG2</w:t>
            </w:r>
          </w:p>
        </w:tc>
        <w:tc>
          <w:tcPr>
            <w:tcW w:w="1895" w:type="pct"/>
          </w:tcPr>
          <w:p w14:paraId="0D6BF7E1" w14:textId="77777777" w:rsidR="00A567DF" w:rsidRPr="006D38DB" w:rsidRDefault="00A567DF" w:rsidP="00441F90">
            <w:r w:rsidRPr="006D38DB">
              <w:t>CPG1≥4 ^ TPSG2=HV</w:t>
            </w:r>
          </w:p>
        </w:tc>
      </w:tr>
      <w:tr w:rsidR="00A567DF" w:rsidRPr="006D38DB" w14:paraId="72B6CA19" w14:textId="77777777" w:rsidTr="00F95110">
        <w:tc>
          <w:tcPr>
            <w:tcW w:w="671" w:type="pct"/>
          </w:tcPr>
          <w:p w14:paraId="69DF3C06" w14:textId="77777777" w:rsidR="00A567DF" w:rsidRPr="006D38DB" w:rsidRDefault="00A567DF" w:rsidP="00441F90">
            <w:r w:rsidRPr="006D38DB">
              <w:t>TPSG1</w:t>
            </w:r>
          </w:p>
        </w:tc>
        <w:tc>
          <w:tcPr>
            <w:tcW w:w="836" w:type="pct"/>
          </w:tcPr>
          <w:p w14:paraId="340EB4A2" w14:textId="77777777" w:rsidR="00A567DF" w:rsidRPr="006D38DB" w:rsidRDefault="00A567DF" w:rsidP="00441F90">
            <w:r w:rsidRPr="006D38DB">
              <w:t>SalidaG1</w:t>
            </w:r>
          </w:p>
        </w:tc>
        <w:tc>
          <w:tcPr>
            <w:tcW w:w="761" w:type="pct"/>
          </w:tcPr>
          <w:p w14:paraId="33347E66" w14:textId="77777777" w:rsidR="00A567DF" w:rsidRPr="006D38DB" w:rsidRDefault="00A567DF" w:rsidP="00441F90"/>
        </w:tc>
        <w:tc>
          <w:tcPr>
            <w:tcW w:w="836" w:type="pct"/>
          </w:tcPr>
          <w:p w14:paraId="7FE1D6D5" w14:textId="77777777" w:rsidR="00A567DF" w:rsidRPr="006D38DB" w:rsidRDefault="00A567DF" w:rsidP="00441F90">
            <w:r w:rsidRPr="006D38DB">
              <w:t>SalidaG1</w:t>
            </w:r>
          </w:p>
        </w:tc>
        <w:tc>
          <w:tcPr>
            <w:tcW w:w="1895" w:type="pct"/>
          </w:tcPr>
          <w:p w14:paraId="15FBAA09" w14:textId="3F81D6B3" w:rsidR="00A567DF" w:rsidRPr="006D38DB" w:rsidRDefault="00A567DF" w:rsidP="00441F90">
            <w:r w:rsidRPr="006D38DB">
              <w:t>CPG1≥10</w:t>
            </w:r>
          </w:p>
        </w:tc>
      </w:tr>
      <w:tr w:rsidR="00A567DF" w:rsidRPr="006D38DB" w14:paraId="35DFBF31" w14:textId="77777777" w:rsidTr="00F95110">
        <w:tc>
          <w:tcPr>
            <w:tcW w:w="671" w:type="pct"/>
          </w:tcPr>
          <w:p w14:paraId="69740F13" w14:textId="77777777" w:rsidR="00A567DF" w:rsidRPr="006D38DB" w:rsidRDefault="00A567DF" w:rsidP="00441F90">
            <w:r w:rsidRPr="006D38DB">
              <w:t>TPSG2</w:t>
            </w:r>
          </w:p>
        </w:tc>
        <w:tc>
          <w:tcPr>
            <w:tcW w:w="836" w:type="pct"/>
          </w:tcPr>
          <w:p w14:paraId="24733E9F" w14:textId="77777777" w:rsidR="00A567DF" w:rsidRPr="006D38DB" w:rsidRDefault="00A567DF" w:rsidP="00441F90">
            <w:r w:rsidRPr="006D38DB">
              <w:t>SalidaG2</w:t>
            </w:r>
          </w:p>
        </w:tc>
        <w:tc>
          <w:tcPr>
            <w:tcW w:w="761" w:type="pct"/>
          </w:tcPr>
          <w:p w14:paraId="743610C2" w14:textId="77777777" w:rsidR="00A567DF" w:rsidRPr="006D38DB" w:rsidRDefault="00A567DF" w:rsidP="00441F90"/>
        </w:tc>
        <w:tc>
          <w:tcPr>
            <w:tcW w:w="836" w:type="pct"/>
          </w:tcPr>
          <w:p w14:paraId="592DC8C1" w14:textId="77777777" w:rsidR="00A567DF" w:rsidRPr="006D38DB" w:rsidRDefault="00A567DF" w:rsidP="00441F90">
            <w:r w:rsidRPr="006D38DB">
              <w:t>SalidaG2</w:t>
            </w:r>
          </w:p>
        </w:tc>
        <w:tc>
          <w:tcPr>
            <w:tcW w:w="1895" w:type="pct"/>
          </w:tcPr>
          <w:p w14:paraId="4C7B6BB4" w14:textId="77777777" w:rsidR="00A567DF" w:rsidRPr="006D38DB" w:rsidRDefault="00A567DF" w:rsidP="00441F90">
            <w:r w:rsidRPr="006D38DB">
              <w:t>CPG2≥4</w:t>
            </w:r>
          </w:p>
        </w:tc>
      </w:tr>
    </w:tbl>
    <w:p w14:paraId="63B69CBB" w14:textId="77777777" w:rsidR="00A567DF" w:rsidRPr="006D38DB" w:rsidRDefault="00A567DF" w:rsidP="00441F90"/>
    <w:p w14:paraId="6FA79B48" w14:textId="77777777" w:rsidR="00FB3646" w:rsidRPr="006D38DB" w:rsidRDefault="00FB3646" w:rsidP="00441F90"/>
    <w:p w14:paraId="0BFD01D6" w14:textId="77777777" w:rsidR="00FB3646" w:rsidRPr="006D38DB" w:rsidRDefault="00FB3646" w:rsidP="00441F90">
      <w:r w:rsidRPr="006D38DB">
        <w:rPr>
          <w:noProof/>
        </w:rPr>
        <w:lastRenderedPageBreak/>
        <w:drawing>
          <wp:inline distT="0" distB="0" distL="0" distR="0" wp14:anchorId="7515EFC4" wp14:editId="659C35ED">
            <wp:extent cx="6858000" cy="8335010"/>
            <wp:effectExtent l="0" t="0" r="0" b="889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58000" cy="8335010"/>
                    </a:xfrm>
                    <a:prstGeom prst="rect">
                      <a:avLst/>
                    </a:prstGeom>
                    <a:noFill/>
                    <a:ln>
                      <a:noFill/>
                    </a:ln>
                  </pic:spPr>
                </pic:pic>
              </a:graphicData>
            </a:graphic>
          </wp:inline>
        </w:drawing>
      </w:r>
    </w:p>
    <w:p w14:paraId="043C18C8" w14:textId="77777777" w:rsidR="00A567DF" w:rsidRPr="006D38DB" w:rsidRDefault="00A567DF" w:rsidP="00441F90"/>
    <w:p w14:paraId="108F6050" w14:textId="77777777" w:rsidR="00A567DF" w:rsidRPr="006D38DB" w:rsidRDefault="00A567DF" w:rsidP="00441F90"/>
    <w:p w14:paraId="676EA49E" w14:textId="77777777" w:rsidR="00D77713" w:rsidRPr="006D38DB" w:rsidRDefault="00D77713" w:rsidP="00441F90">
      <w:r w:rsidRPr="006D38DB">
        <w:br w:type="page"/>
      </w:r>
    </w:p>
    <w:p w14:paraId="38706AE3" w14:textId="77777777" w:rsidR="00CD3C44" w:rsidRDefault="00CD3C44" w:rsidP="00CD3C44">
      <w:pPr>
        <w:pStyle w:val="Ttulo2"/>
        <w:rPr>
          <w:lang w:eastAsia="es-AR"/>
        </w:rPr>
      </w:pPr>
      <w:bookmarkStart w:id="14" w:name="_Toc53674713"/>
      <w:r>
        <w:rPr>
          <w:lang w:eastAsia="es-AR"/>
        </w:rPr>
        <w:lastRenderedPageBreak/>
        <w:t>Cola cíclica</w:t>
      </w:r>
      <w:bookmarkEnd w:id="14"/>
    </w:p>
    <w:p w14:paraId="48701C7D" w14:textId="2BE44281" w:rsidR="00BA25AC" w:rsidRDefault="00CD3C44">
      <w:r w:rsidRPr="00CD3C44">
        <w:t xml:space="preserve">Sistema con un puesto de atención y dos colas </w:t>
      </w:r>
      <w:r>
        <w:t>(</w:t>
      </w:r>
      <w:r w:rsidRPr="00CD3C44">
        <w:t>cada una espera consultar un tema diferente</w:t>
      </w:r>
      <w:r>
        <w:t xml:space="preserve">, </w:t>
      </w:r>
      <w:r w:rsidRPr="00CD3C44">
        <w:t xml:space="preserve">tema "A" </w:t>
      </w:r>
      <w:r>
        <w:t>o</w:t>
      </w:r>
      <w:r w:rsidRPr="00CD3C44">
        <w:t xml:space="preserve"> B). El puesto atiende a un elemento de cada cola en forma alte</w:t>
      </w:r>
      <w:r>
        <w:t>rn</w:t>
      </w:r>
      <w:r w:rsidRPr="00CD3C44">
        <w:t>ada (cíclica)</w:t>
      </w:r>
      <w:r w:rsidR="00BA25AC">
        <w:t>.</w:t>
      </w:r>
      <w:r w:rsidRPr="00CD3C44">
        <w:t xml:space="preserve"> Ante una salida atiende a un elemento de la misma cola, si no hay ningún elemento en la otra.</w:t>
      </w:r>
    </w:p>
    <w:p w14:paraId="1956C7CA" w14:textId="77777777" w:rsidR="00BA25AC" w:rsidRDefault="00CD3C44">
      <w:r w:rsidRPr="00CD3C44">
        <w:t xml:space="preserve">Se conoce la </w:t>
      </w:r>
      <w:proofErr w:type="spellStart"/>
      <w:r>
        <w:t>f</w:t>
      </w:r>
      <w:r w:rsidRPr="00CD3C44">
        <w:t>dp</w:t>
      </w:r>
      <w:proofErr w:type="spellEnd"/>
      <w:r w:rsidRPr="00CD3C44">
        <w:t xml:space="preserve"> del tiempo de atención y la </w:t>
      </w:r>
      <w:proofErr w:type="spellStart"/>
      <w:r w:rsidRPr="00CD3C44">
        <w:t>fdp</w:t>
      </w:r>
      <w:proofErr w:type="spellEnd"/>
      <w:r w:rsidRPr="00CD3C44">
        <w:t xml:space="preserve"> del Intervalo entre arribos al sistema que responde a una </w:t>
      </w:r>
      <w:proofErr w:type="spellStart"/>
      <w:r w:rsidRPr="00CD3C44">
        <w:t>fdp</w:t>
      </w:r>
      <w:proofErr w:type="spellEnd"/>
      <w:r w:rsidRPr="00CD3C44">
        <w:t xml:space="preserve">, el 30% ingresa por una consulta del tema "A y </w:t>
      </w:r>
      <w:r>
        <w:t>e</w:t>
      </w:r>
      <w:r w:rsidRPr="00CD3C44">
        <w:t>l 70% del tema "</w:t>
      </w:r>
      <w:r>
        <w:t>B</w:t>
      </w:r>
      <w:r w:rsidRPr="00CD3C44">
        <w:t>"</w:t>
      </w:r>
      <w:r>
        <w:t>.</w:t>
      </w:r>
      <w:r w:rsidRPr="00CD3C44">
        <w:t xml:space="preserve"> Se pi</w:t>
      </w:r>
      <w:r>
        <w:t>d</w:t>
      </w:r>
      <w:r w:rsidRPr="00CD3C44">
        <w:t>e calcular promedio de permanencia en el sistema.</w:t>
      </w:r>
      <w:r>
        <w:t xml:space="preserve"> </w:t>
      </w:r>
    </w:p>
    <w:p w14:paraId="4BB808CC" w14:textId="77777777" w:rsidR="00BA25AC" w:rsidRDefault="00BA25AC"/>
    <w:p w14:paraId="36871435" w14:textId="77777777" w:rsidR="00BA25AC" w:rsidRDefault="00BA25AC"/>
    <w:p w14:paraId="771F0533" w14:textId="77777777" w:rsidR="00BA25AC" w:rsidRDefault="00BA25AC" w:rsidP="00BA25AC">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7C176E75" w14:textId="77777777" w:rsidR="00BA25AC" w:rsidRPr="00CD6B08" w:rsidRDefault="00BA25AC" w:rsidP="00BA25AC"/>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A25AC" w:rsidRPr="00712B17" w14:paraId="6EA718DE" w14:textId="77777777" w:rsidTr="00980DA3">
        <w:trPr>
          <w:jc w:val="center"/>
        </w:trPr>
        <w:tc>
          <w:tcPr>
            <w:tcW w:w="2423" w:type="pct"/>
            <w:gridSpan w:val="5"/>
            <w:vAlign w:val="center"/>
          </w:tcPr>
          <w:p w14:paraId="29F5854D" w14:textId="77777777" w:rsidR="00BA25AC" w:rsidRPr="00712B17" w:rsidRDefault="00BA25AC" w:rsidP="00980DA3">
            <w:pPr>
              <w:rPr>
                <w:lang w:val="es-ES_tradnl"/>
              </w:rPr>
            </w:pPr>
            <w:r w:rsidRPr="00712B17">
              <w:rPr>
                <w:lang w:val="es-ES_tradnl"/>
              </w:rPr>
              <w:t>Indique tipo de Variables</w:t>
            </w:r>
          </w:p>
        </w:tc>
        <w:tc>
          <w:tcPr>
            <w:tcW w:w="540" w:type="pct"/>
            <w:vAlign w:val="center"/>
          </w:tcPr>
          <w:p w14:paraId="4B07AC1F" w14:textId="77777777" w:rsidR="00BA25AC" w:rsidRPr="00712B17" w:rsidRDefault="00BA25AC" w:rsidP="00980DA3">
            <w:pPr>
              <w:rPr>
                <w:lang w:val="es-ES_tradnl"/>
              </w:rPr>
            </w:pPr>
            <w:r w:rsidRPr="00712B17">
              <w:rPr>
                <w:lang w:val="es-ES_tradnl"/>
              </w:rPr>
              <w:t xml:space="preserve">Nombre </w:t>
            </w:r>
          </w:p>
        </w:tc>
        <w:tc>
          <w:tcPr>
            <w:tcW w:w="2037" w:type="pct"/>
            <w:vAlign w:val="center"/>
          </w:tcPr>
          <w:p w14:paraId="0062F03E" w14:textId="77777777" w:rsidR="00BA25AC" w:rsidRPr="00712B17" w:rsidRDefault="00BA25AC" w:rsidP="00980DA3">
            <w:pPr>
              <w:rPr>
                <w:lang w:val="es-ES_tradnl"/>
              </w:rPr>
            </w:pPr>
            <w:r w:rsidRPr="00712B17">
              <w:rPr>
                <w:lang w:val="es-ES_tradnl"/>
              </w:rPr>
              <w:t>Describa las variables</w:t>
            </w:r>
          </w:p>
        </w:tc>
      </w:tr>
      <w:tr w:rsidR="00BA25AC" w:rsidRPr="00915710" w14:paraId="2AB9E3E2" w14:textId="77777777" w:rsidTr="00980DA3">
        <w:trPr>
          <w:jc w:val="center"/>
        </w:trPr>
        <w:tc>
          <w:tcPr>
            <w:tcW w:w="642" w:type="pct"/>
            <w:vAlign w:val="center"/>
          </w:tcPr>
          <w:p w14:paraId="1B71EC25" w14:textId="77777777" w:rsidR="00BA25AC" w:rsidRPr="00322776" w:rsidRDefault="00BA25AC" w:rsidP="00980DA3">
            <w:r w:rsidRPr="00322776">
              <w:t>Datos</w:t>
            </w:r>
          </w:p>
        </w:tc>
        <w:tc>
          <w:tcPr>
            <w:tcW w:w="724" w:type="pct"/>
            <w:tcBorders>
              <w:right w:val="nil"/>
            </w:tcBorders>
            <w:vAlign w:val="center"/>
          </w:tcPr>
          <w:p w14:paraId="7C7D1417" w14:textId="77777777" w:rsidR="00BA25AC" w:rsidRPr="00915710" w:rsidRDefault="00BA25AC" w:rsidP="00980DA3">
            <w:r w:rsidRPr="00915710">
              <w:t xml:space="preserve"> Endógenas</w:t>
            </w:r>
          </w:p>
        </w:tc>
        <w:tc>
          <w:tcPr>
            <w:tcW w:w="222" w:type="pct"/>
            <w:tcBorders>
              <w:left w:val="nil"/>
            </w:tcBorders>
            <w:vAlign w:val="center"/>
          </w:tcPr>
          <w:p w14:paraId="6578AF96" w14:textId="77777777" w:rsidR="00BA25AC" w:rsidRPr="00322776" w:rsidRDefault="00BA25AC" w:rsidP="00980DA3">
            <w:r w:rsidRPr="00322776">
              <w:sym w:font="Wingdings 2" w:char="F0A3"/>
            </w:r>
          </w:p>
        </w:tc>
        <w:tc>
          <w:tcPr>
            <w:tcW w:w="613" w:type="pct"/>
            <w:tcBorders>
              <w:right w:val="nil"/>
            </w:tcBorders>
            <w:vAlign w:val="center"/>
          </w:tcPr>
          <w:p w14:paraId="61F509CC" w14:textId="77777777" w:rsidR="00BA25AC" w:rsidRPr="00915710" w:rsidRDefault="00BA25AC" w:rsidP="00980DA3">
            <w:r w:rsidRPr="00915710">
              <w:t>Exógenas</w:t>
            </w:r>
          </w:p>
        </w:tc>
        <w:tc>
          <w:tcPr>
            <w:tcW w:w="222" w:type="pct"/>
            <w:tcBorders>
              <w:left w:val="nil"/>
            </w:tcBorders>
            <w:vAlign w:val="center"/>
          </w:tcPr>
          <w:p w14:paraId="1085BE10" w14:textId="77777777" w:rsidR="00BA25AC" w:rsidRPr="00322776" w:rsidRDefault="00BA25AC" w:rsidP="00980DA3">
            <w:r w:rsidRPr="00322776">
              <w:sym w:font="Wingdings 2" w:char="F051"/>
            </w:r>
          </w:p>
        </w:tc>
        <w:tc>
          <w:tcPr>
            <w:tcW w:w="540" w:type="pct"/>
          </w:tcPr>
          <w:p w14:paraId="75D93550" w14:textId="77777777" w:rsidR="00BA25AC" w:rsidRDefault="00BA25AC" w:rsidP="00980DA3">
            <w:r>
              <w:t>IA</w:t>
            </w:r>
          </w:p>
          <w:p w14:paraId="187B5BD5" w14:textId="61E6FFC7" w:rsidR="00BA25AC" w:rsidRPr="00915710" w:rsidRDefault="00BA25AC" w:rsidP="00980DA3">
            <w:r>
              <w:t>TA</w:t>
            </w:r>
          </w:p>
        </w:tc>
        <w:tc>
          <w:tcPr>
            <w:tcW w:w="2037" w:type="pct"/>
          </w:tcPr>
          <w:p w14:paraId="7DEDCDC4" w14:textId="77777777" w:rsidR="00BA25AC" w:rsidRDefault="00BA25AC" w:rsidP="00980DA3">
            <w:r>
              <w:t>IA</w:t>
            </w:r>
          </w:p>
          <w:p w14:paraId="1E151B02" w14:textId="2370E492" w:rsidR="00BA25AC" w:rsidRPr="00915710" w:rsidRDefault="00BA25AC" w:rsidP="00980DA3">
            <w:r>
              <w:t>TA</w:t>
            </w:r>
          </w:p>
        </w:tc>
      </w:tr>
      <w:tr w:rsidR="00BA25AC" w:rsidRPr="00915710" w14:paraId="2CF89433" w14:textId="77777777" w:rsidTr="00980DA3">
        <w:trPr>
          <w:jc w:val="center"/>
        </w:trPr>
        <w:tc>
          <w:tcPr>
            <w:tcW w:w="642" w:type="pct"/>
            <w:vAlign w:val="center"/>
          </w:tcPr>
          <w:p w14:paraId="38682BDF" w14:textId="77777777" w:rsidR="00BA25AC" w:rsidRPr="00322776" w:rsidRDefault="00BA25AC" w:rsidP="00980DA3">
            <w:r w:rsidRPr="00322776">
              <w:t>Control</w:t>
            </w:r>
          </w:p>
        </w:tc>
        <w:tc>
          <w:tcPr>
            <w:tcW w:w="724" w:type="pct"/>
            <w:tcBorders>
              <w:right w:val="nil"/>
            </w:tcBorders>
            <w:vAlign w:val="center"/>
          </w:tcPr>
          <w:p w14:paraId="0F67CA87" w14:textId="77777777" w:rsidR="00BA25AC" w:rsidRPr="00915710" w:rsidRDefault="00BA25AC" w:rsidP="00980DA3">
            <w:r w:rsidRPr="00915710">
              <w:t>Endógenas</w:t>
            </w:r>
          </w:p>
        </w:tc>
        <w:tc>
          <w:tcPr>
            <w:tcW w:w="222" w:type="pct"/>
            <w:tcBorders>
              <w:left w:val="nil"/>
            </w:tcBorders>
            <w:vAlign w:val="center"/>
          </w:tcPr>
          <w:p w14:paraId="1BD15F95" w14:textId="77777777" w:rsidR="00BA25AC" w:rsidRPr="00322776" w:rsidRDefault="00BA25AC" w:rsidP="00980DA3">
            <w:r w:rsidRPr="00322776">
              <w:sym w:font="Wingdings 2" w:char="F0A3"/>
            </w:r>
          </w:p>
        </w:tc>
        <w:tc>
          <w:tcPr>
            <w:tcW w:w="613" w:type="pct"/>
            <w:tcBorders>
              <w:right w:val="nil"/>
            </w:tcBorders>
            <w:vAlign w:val="center"/>
          </w:tcPr>
          <w:p w14:paraId="4A4C95FE" w14:textId="77777777" w:rsidR="00BA25AC" w:rsidRPr="00915710" w:rsidRDefault="00BA25AC" w:rsidP="00980DA3">
            <w:r w:rsidRPr="00915710">
              <w:t>Exógenas</w:t>
            </w:r>
          </w:p>
        </w:tc>
        <w:tc>
          <w:tcPr>
            <w:tcW w:w="222" w:type="pct"/>
            <w:tcBorders>
              <w:left w:val="nil"/>
            </w:tcBorders>
            <w:vAlign w:val="center"/>
          </w:tcPr>
          <w:p w14:paraId="77231A52" w14:textId="77777777" w:rsidR="00BA25AC" w:rsidRPr="00322776" w:rsidRDefault="00BA25AC" w:rsidP="00980DA3">
            <w:r w:rsidRPr="00322776">
              <w:sym w:font="Wingdings 2" w:char="F051"/>
            </w:r>
          </w:p>
        </w:tc>
        <w:tc>
          <w:tcPr>
            <w:tcW w:w="540" w:type="pct"/>
          </w:tcPr>
          <w:p w14:paraId="18B5AEF5" w14:textId="6C043E12" w:rsidR="00BA25AC" w:rsidRPr="00915710" w:rsidRDefault="00BA25AC" w:rsidP="00980DA3">
            <w:r>
              <w:t>-</w:t>
            </w:r>
          </w:p>
        </w:tc>
        <w:tc>
          <w:tcPr>
            <w:tcW w:w="2037" w:type="pct"/>
          </w:tcPr>
          <w:p w14:paraId="0D05A787" w14:textId="3CFD87E9" w:rsidR="00BA25AC" w:rsidRPr="00915710" w:rsidRDefault="00BA25AC" w:rsidP="00980DA3"/>
        </w:tc>
      </w:tr>
      <w:tr w:rsidR="00BA25AC" w:rsidRPr="00915710" w14:paraId="1EAB3751" w14:textId="77777777" w:rsidTr="00980DA3">
        <w:trPr>
          <w:jc w:val="center"/>
        </w:trPr>
        <w:tc>
          <w:tcPr>
            <w:tcW w:w="642" w:type="pct"/>
            <w:vAlign w:val="center"/>
          </w:tcPr>
          <w:p w14:paraId="575A3E2B" w14:textId="77777777" w:rsidR="00BA25AC" w:rsidRPr="00322776" w:rsidRDefault="00BA25AC" w:rsidP="00980DA3">
            <w:r w:rsidRPr="00322776">
              <w:t>Estado</w:t>
            </w:r>
          </w:p>
        </w:tc>
        <w:tc>
          <w:tcPr>
            <w:tcW w:w="724" w:type="pct"/>
            <w:tcBorders>
              <w:right w:val="nil"/>
            </w:tcBorders>
            <w:vAlign w:val="center"/>
          </w:tcPr>
          <w:p w14:paraId="3C0FE910" w14:textId="77777777" w:rsidR="00BA25AC" w:rsidRPr="00915710" w:rsidRDefault="00BA25AC" w:rsidP="00980DA3">
            <w:r w:rsidRPr="00915710">
              <w:t>Endógenas</w:t>
            </w:r>
          </w:p>
        </w:tc>
        <w:tc>
          <w:tcPr>
            <w:tcW w:w="222" w:type="pct"/>
            <w:tcBorders>
              <w:left w:val="nil"/>
            </w:tcBorders>
            <w:vAlign w:val="center"/>
          </w:tcPr>
          <w:p w14:paraId="496CE4CD" w14:textId="77777777" w:rsidR="00BA25AC" w:rsidRPr="00322776" w:rsidRDefault="00BA25AC" w:rsidP="00980DA3">
            <w:r w:rsidRPr="00322776">
              <w:sym w:font="Wingdings 2" w:char="F051"/>
            </w:r>
          </w:p>
        </w:tc>
        <w:tc>
          <w:tcPr>
            <w:tcW w:w="613" w:type="pct"/>
            <w:tcBorders>
              <w:right w:val="nil"/>
            </w:tcBorders>
            <w:vAlign w:val="center"/>
          </w:tcPr>
          <w:p w14:paraId="71926C14" w14:textId="77777777" w:rsidR="00BA25AC" w:rsidRPr="00915710" w:rsidRDefault="00BA25AC" w:rsidP="00980DA3">
            <w:r w:rsidRPr="00915710">
              <w:t>Exógenas</w:t>
            </w:r>
          </w:p>
        </w:tc>
        <w:tc>
          <w:tcPr>
            <w:tcW w:w="222" w:type="pct"/>
            <w:tcBorders>
              <w:left w:val="nil"/>
            </w:tcBorders>
            <w:vAlign w:val="center"/>
          </w:tcPr>
          <w:p w14:paraId="194932C7" w14:textId="77777777" w:rsidR="00BA25AC" w:rsidRPr="00322776" w:rsidRDefault="00BA25AC" w:rsidP="00980DA3">
            <w:r w:rsidRPr="00322776">
              <w:sym w:font="Wingdings 2" w:char="F0A3"/>
            </w:r>
          </w:p>
        </w:tc>
        <w:tc>
          <w:tcPr>
            <w:tcW w:w="540" w:type="pct"/>
          </w:tcPr>
          <w:p w14:paraId="123662C9" w14:textId="77777777" w:rsidR="00BA25AC" w:rsidRDefault="00BA25AC" w:rsidP="00980DA3">
            <w:r>
              <w:t>NS1</w:t>
            </w:r>
          </w:p>
          <w:p w14:paraId="282DCB58" w14:textId="3F8C3069" w:rsidR="00BA25AC" w:rsidRPr="00915710" w:rsidRDefault="00BA25AC" w:rsidP="00980DA3">
            <w:r>
              <w:t>NS2</w:t>
            </w:r>
          </w:p>
        </w:tc>
        <w:tc>
          <w:tcPr>
            <w:tcW w:w="2037" w:type="pct"/>
          </w:tcPr>
          <w:p w14:paraId="7FDEBAA5" w14:textId="0029FD12" w:rsidR="00BA25AC" w:rsidRPr="00915710" w:rsidRDefault="00BA25AC" w:rsidP="00980DA3"/>
        </w:tc>
      </w:tr>
      <w:tr w:rsidR="00BA25AC" w:rsidRPr="00915710" w14:paraId="78566AB5" w14:textId="77777777" w:rsidTr="00980DA3">
        <w:trPr>
          <w:jc w:val="center"/>
        </w:trPr>
        <w:tc>
          <w:tcPr>
            <w:tcW w:w="642" w:type="pct"/>
            <w:vAlign w:val="center"/>
          </w:tcPr>
          <w:p w14:paraId="2975DD24" w14:textId="77777777" w:rsidR="00BA25AC" w:rsidRPr="00322776" w:rsidRDefault="00BA25AC" w:rsidP="00980DA3">
            <w:r w:rsidRPr="00322776">
              <w:t>Resultado</w:t>
            </w:r>
          </w:p>
        </w:tc>
        <w:tc>
          <w:tcPr>
            <w:tcW w:w="724" w:type="pct"/>
            <w:tcBorders>
              <w:right w:val="nil"/>
            </w:tcBorders>
            <w:vAlign w:val="center"/>
          </w:tcPr>
          <w:p w14:paraId="29B18931" w14:textId="77777777" w:rsidR="00BA25AC" w:rsidRPr="00915710" w:rsidRDefault="00BA25AC" w:rsidP="00980DA3">
            <w:r w:rsidRPr="00915710">
              <w:t>Endógenas</w:t>
            </w:r>
          </w:p>
        </w:tc>
        <w:tc>
          <w:tcPr>
            <w:tcW w:w="222" w:type="pct"/>
            <w:tcBorders>
              <w:left w:val="nil"/>
            </w:tcBorders>
            <w:vAlign w:val="center"/>
          </w:tcPr>
          <w:p w14:paraId="1AE8F1D9" w14:textId="77777777" w:rsidR="00BA25AC" w:rsidRPr="00322776" w:rsidRDefault="00BA25AC" w:rsidP="00980DA3">
            <w:r w:rsidRPr="00322776">
              <w:sym w:font="Wingdings 2" w:char="F051"/>
            </w:r>
          </w:p>
        </w:tc>
        <w:tc>
          <w:tcPr>
            <w:tcW w:w="613" w:type="pct"/>
            <w:tcBorders>
              <w:right w:val="nil"/>
            </w:tcBorders>
            <w:vAlign w:val="center"/>
          </w:tcPr>
          <w:p w14:paraId="7592CB86" w14:textId="77777777" w:rsidR="00BA25AC" w:rsidRPr="00915710" w:rsidRDefault="00BA25AC" w:rsidP="00980DA3">
            <w:r w:rsidRPr="00915710">
              <w:t>Exógenas</w:t>
            </w:r>
          </w:p>
        </w:tc>
        <w:tc>
          <w:tcPr>
            <w:tcW w:w="222" w:type="pct"/>
            <w:tcBorders>
              <w:left w:val="nil"/>
            </w:tcBorders>
            <w:vAlign w:val="center"/>
          </w:tcPr>
          <w:p w14:paraId="1B96CEA4" w14:textId="77777777" w:rsidR="00BA25AC" w:rsidRPr="00322776" w:rsidRDefault="00BA25AC" w:rsidP="00980DA3">
            <w:r w:rsidRPr="00322776">
              <w:sym w:font="Wingdings 2" w:char="F0A3"/>
            </w:r>
          </w:p>
        </w:tc>
        <w:tc>
          <w:tcPr>
            <w:tcW w:w="540" w:type="pct"/>
          </w:tcPr>
          <w:p w14:paraId="03821FE8" w14:textId="39D24691" w:rsidR="00BA25AC" w:rsidRPr="00915710" w:rsidRDefault="00BA25AC" w:rsidP="00980DA3">
            <w:r>
              <w:t>PPS</w:t>
            </w:r>
          </w:p>
        </w:tc>
        <w:tc>
          <w:tcPr>
            <w:tcW w:w="2037" w:type="pct"/>
          </w:tcPr>
          <w:p w14:paraId="320EAED8" w14:textId="52EA024A" w:rsidR="00BA25AC" w:rsidRPr="00915710" w:rsidRDefault="00BA25AC" w:rsidP="00980DA3"/>
        </w:tc>
      </w:tr>
    </w:tbl>
    <w:p w14:paraId="2648A495" w14:textId="77777777" w:rsidR="00BA25AC" w:rsidRDefault="00BA25AC" w:rsidP="00BA25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1431"/>
        <w:gridCol w:w="1342"/>
        <w:gridCol w:w="1431"/>
        <w:gridCol w:w="5391"/>
      </w:tblGrid>
      <w:tr w:rsidR="00BA25AC" w:rsidRPr="00B110A7" w14:paraId="316DB464" w14:textId="77777777" w:rsidTr="00980DA3">
        <w:tc>
          <w:tcPr>
            <w:tcW w:w="554" w:type="pct"/>
          </w:tcPr>
          <w:p w14:paraId="4BDEA14C" w14:textId="77777777" w:rsidR="00BA25AC" w:rsidRPr="00B110A7" w:rsidRDefault="00BA25AC" w:rsidP="00980DA3">
            <w:r w:rsidRPr="00B110A7">
              <w:t>TEF</w:t>
            </w:r>
          </w:p>
        </w:tc>
        <w:tc>
          <w:tcPr>
            <w:tcW w:w="663" w:type="pct"/>
          </w:tcPr>
          <w:p w14:paraId="36DED127" w14:textId="77777777" w:rsidR="00BA25AC" w:rsidRPr="00B110A7" w:rsidRDefault="00BA25AC" w:rsidP="00980DA3">
            <w:r w:rsidRPr="00B110A7">
              <w:t>Evento</w:t>
            </w:r>
          </w:p>
        </w:tc>
        <w:tc>
          <w:tcPr>
            <w:tcW w:w="622" w:type="pct"/>
          </w:tcPr>
          <w:p w14:paraId="1D0A9844" w14:textId="77777777" w:rsidR="00BA25AC" w:rsidRPr="00B110A7" w:rsidRDefault="00BA25AC" w:rsidP="00980DA3">
            <w:r w:rsidRPr="00B110A7">
              <w:t>EFNC</w:t>
            </w:r>
          </w:p>
        </w:tc>
        <w:tc>
          <w:tcPr>
            <w:tcW w:w="663" w:type="pct"/>
          </w:tcPr>
          <w:p w14:paraId="3A802D0A" w14:textId="77777777" w:rsidR="00BA25AC" w:rsidRPr="00B110A7" w:rsidRDefault="00BA25AC" w:rsidP="00980DA3">
            <w:r w:rsidRPr="00B110A7">
              <w:t>EFC</w:t>
            </w:r>
          </w:p>
        </w:tc>
        <w:tc>
          <w:tcPr>
            <w:tcW w:w="2498" w:type="pct"/>
          </w:tcPr>
          <w:p w14:paraId="624CA548" w14:textId="77777777" w:rsidR="00BA25AC" w:rsidRPr="00B110A7" w:rsidRDefault="00BA25AC" w:rsidP="00980DA3">
            <w:r w:rsidRPr="00B110A7">
              <w:t>Condición</w:t>
            </w:r>
          </w:p>
        </w:tc>
      </w:tr>
      <w:tr w:rsidR="00BA25AC" w:rsidRPr="00915710" w14:paraId="180745F1" w14:textId="77777777" w:rsidTr="00980DA3">
        <w:tc>
          <w:tcPr>
            <w:tcW w:w="554" w:type="pct"/>
          </w:tcPr>
          <w:p w14:paraId="58AE361F" w14:textId="77777777" w:rsidR="00BA25AC" w:rsidRPr="00B110A7" w:rsidRDefault="00BA25AC" w:rsidP="00980DA3">
            <w:r w:rsidRPr="00B110A7">
              <w:t>TPLL</w:t>
            </w:r>
          </w:p>
        </w:tc>
        <w:tc>
          <w:tcPr>
            <w:tcW w:w="663" w:type="pct"/>
          </w:tcPr>
          <w:p w14:paraId="2E5F1C47" w14:textId="77777777" w:rsidR="00BA25AC" w:rsidRPr="00915710" w:rsidRDefault="00BA25AC" w:rsidP="00980DA3">
            <w:r>
              <w:t>Llegada</w:t>
            </w:r>
          </w:p>
        </w:tc>
        <w:tc>
          <w:tcPr>
            <w:tcW w:w="622" w:type="pct"/>
          </w:tcPr>
          <w:p w14:paraId="11CCA18B" w14:textId="77777777" w:rsidR="00BA25AC" w:rsidRPr="00915710" w:rsidRDefault="00BA25AC" w:rsidP="00980DA3">
            <w:r>
              <w:t>Llegada</w:t>
            </w:r>
          </w:p>
        </w:tc>
        <w:tc>
          <w:tcPr>
            <w:tcW w:w="663" w:type="pct"/>
          </w:tcPr>
          <w:p w14:paraId="725E0B7D" w14:textId="04BB597C" w:rsidR="00BA25AC" w:rsidRPr="00915710" w:rsidRDefault="00BA25AC" w:rsidP="00980DA3">
            <w:r>
              <w:t>Salida</w:t>
            </w:r>
          </w:p>
        </w:tc>
        <w:tc>
          <w:tcPr>
            <w:tcW w:w="2498" w:type="pct"/>
          </w:tcPr>
          <w:p w14:paraId="1CEBAAE1" w14:textId="36817E93" w:rsidR="00BA25AC" w:rsidRPr="00915710" w:rsidRDefault="00BA25AC" w:rsidP="00980DA3">
            <w:r>
              <w:t>NS1 + NS2 = 1</w:t>
            </w:r>
          </w:p>
        </w:tc>
      </w:tr>
      <w:tr w:rsidR="00BA25AC" w:rsidRPr="00915710" w14:paraId="3022C060" w14:textId="77777777" w:rsidTr="00980DA3">
        <w:tc>
          <w:tcPr>
            <w:tcW w:w="554" w:type="pct"/>
          </w:tcPr>
          <w:p w14:paraId="6A12FDF9" w14:textId="192A89B8" w:rsidR="00BA25AC" w:rsidRPr="00B110A7" w:rsidRDefault="00BA25AC" w:rsidP="00980DA3">
            <w:r w:rsidRPr="00B110A7">
              <w:t>TPS</w:t>
            </w:r>
          </w:p>
        </w:tc>
        <w:tc>
          <w:tcPr>
            <w:tcW w:w="663" w:type="pct"/>
          </w:tcPr>
          <w:p w14:paraId="75A627F9" w14:textId="2494186E" w:rsidR="00BA25AC" w:rsidRPr="00915710" w:rsidRDefault="00BA25AC" w:rsidP="00980DA3">
            <w:r>
              <w:t>Salida</w:t>
            </w:r>
          </w:p>
        </w:tc>
        <w:tc>
          <w:tcPr>
            <w:tcW w:w="622" w:type="pct"/>
          </w:tcPr>
          <w:p w14:paraId="02587897" w14:textId="77777777" w:rsidR="00BA25AC" w:rsidRPr="00915710" w:rsidRDefault="00BA25AC" w:rsidP="00980DA3">
            <w:r>
              <w:t>Llegada</w:t>
            </w:r>
          </w:p>
        </w:tc>
        <w:tc>
          <w:tcPr>
            <w:tcW w:w="663" w:type="pct"/>
          </w:tcPr>
          <w:p w14:paraId="1716F985" w14:textId="77777777" w:rsidR="00BA25AC" w:rsidRPr="00915710" w:rsidRDefault="00BA25AC" w:rsidP="00980DA3">
            <w:r>
              <w:t>Salida[I]</w:t>
            </w:r>
          </w:p>
        </w:tc>
        <w:tc>
          <w:tcPr>
            <w:tcW w:w="2498" w:type="pct"/>
          </w:tcPr>
          <w:p w14:paraId="676F33CA" w14:textId="0A78371B" w:rsidR="00BA25AC" w:rsidRPr="00915710" w:rsidRDefault="00BA25AC" w:rsidP="00980DA3">
            <w:r>
              <w:t>NS1 + NS2 &gt; 0</w:t>
            </w:r>
          </w:p>
        </w:tc>
      </w:tr>
    </w:tbl>
    <w:p w14:paraId="2EC9DF8D" w14:textId="6E365C7D" w:rsidR="00CD3C44" w:rsidRPr="00CD3C44" w:rsidRDefault="00CD3C44">
      <w:r>
        <w:br w:type="page"/>
      </w:r>
    </w:p>
    <w:p w14:paraId="1AAE2D26" w14:textId="2C680D10" w:rsidR="00D77713" w:rsidRPr="006D38DB" w:rsidRDefault="00D77713" w:rsidP="00441F90">
      <w:pPr>
        <w:pStyle w:val="Ttulo2"/>
        <w:rPr>
          <w:lang w:eastAsia="es-AR"/>
        </w:rPr>
      </w:pPr>
      <w:bookmarkStart w:id="15" w:name="_Toc53674714"/>
      <w:r w:rsidRPr="006D38DB">
        <w:rPr>
          <w:lang w:eastAsia="es-AR"/>
        </w:rPr>
        <w:lastRenderedPageBreak/>
        <w:t>Cola con prioridad</w:t>
      </w:r>
      <w:bookmarkEnd w:id="15"/>
    </w:p>
    <w:p w14:paraId="2706C5ED" w14:textId="49648471" w:rsidR="00A567DF" w:rsidRPr="006D38DB" w:rsidRDefault="00D77713" w:rsidP="00441F90">
      <w:r w:rsidRPr="006D38DB">
        <w:t xml:space="preserve">Los clientes que llegan al sistema se ubican en la cola del puesto “A” </w:t>
      </w:r>
      <w:proofErr w:type="spellStart"/>
      <w:r w:rsidRPr="006D38DB">
        <w:t>ó</w:t>
      </w:r>
      <w:proofErr w:type="spellEnd"/>
      <w:r w:rsidRPr="006D38DB">
        <w:t xml:space="preserve"> “B” según la siguiente distribución, el 35% se ubica en la cola “A” y el 65% en la cola “B”. Todos los clientes están dispuestos a esperar. El puesto de atención “B” atiende a una persona que </w:t>
      </w:r>
      <w:r w:rsidR="00401883" w:rsidRPr="006D38DB">
        <w:t>esté</w:t>
      </w:r>
      <w:r w:rsidRPr="006D38DB">
        <w:t xml:space="preserve"> haciendo la cola en su puesto solamente si no hay personas esperando ser atendidas en el puesto “A”, o sea que las personas que están haciendo la cola en “A” tienen mayor prioridad que las del puesto “B”. El puesto de atención “A” atiende solamente a las personas que estén haciendo la cola en su puesto. Se conoce la </w:t>
      </w:r>
      <w:proofErr w:type="spellStart"/>
      <w:r w:rsidRPr="006D38DB">
        <w:t>f.d.p</w:t>
      </w:r>
      <w:proofErr w:type="spellEnd"/>
      <w:r w:rsidRPr="006D38DB">
        <w:t xml:space="preserve">. del intervalo entre arribo de los clientes y la </w:t>
      </w:r>
      <w:proofErr w:type="spellStart"/>
      <w:r w:rsidRPr="006D38DB">
        <w:t>f.d.p</w:t>
      </w:r>
      <w:proofErr w:type="spellEnd"/>
      <w:r w:rsidRPr="006D38DB">
        <w:t>. del tiempo de atención de cada puesto, conocido recién cuando el cliente comienza a ser atendido.</w:t>
      </w:r>
    </w:p>
    <w:p w14:paraId="49E3D4A3" w14:textId="0C890490" w:rsidR="00D77713" w:rsidRDefault="00D77713" w:rsidP="00441F90"/>
    <w:p w14:paraId="7F80C740" w14:textId="0A68D245" w:rsidR="00C45C7A" w:rsidRDefault="00C45C7A" w:rsidP="00441F90"/>
    <w:p w14:paraId="1E838571" w14:textId="77777777" w:rsidR="00C45C7A" w:rsidRDefault="00C45C7A" w:rsidP="00C45C7A">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36A3061C" w14:textId="77777777" w:rsidR="00C45C7A" w:rsidRPr="00CD6B08" w:rsidRDefault="00C45C7A" w:rsidP="00C45C7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C45C7A" w:rsidRPr="00712B17" w14:paraId="1389146D" w14:textId="77777777" w:rsidTr="00682633">
        <w:trPr>
          <w:jc w:val="center"/>
        </w:trPr>
        <w:tc>
          <w:tcPr>
            <w:tcW w:w="2423" w:type="pct"/>
            <w:gridSpan w:val="5"/>
            <w:vAlign w:val="center"/>
          </w:tcPr>
          <w:p w14:paraId="272E33A5" w14:textId="77777777" w:rsidR="00C45C7A" w:rsidRPr="00712B17" w:rsidRDefault="00C45C7A" w:rsidP="00682633">
            <w:pPr>
              <w:rPr>
                <w:lang w:val="es-ES_tradnl"/>
              </w:rPr>
            </w:pPr>
            <w:r w:rsidRPr="00712B17">
              <w:rPr>
                <w:lang w:val="es-ES_tradnl"/>
              </w:rPr>
              <w:t>Indique tipo de Variables</w:t>
            </w:r>
          </w:p>
        </w:tc>
        <w:tc>
          <w:tcPr>
            <w:tcW w:w="540" w:type="pct"/>
            <w:vAlign w:val="center"/>
          </w:tcPr>
          <w:p w14:paraId="328001C1" w14:textId="77777777" w:rsidR="00C45C7A" w:rsidRPr="00712B17" w:rsidRDefault="00C45C7A" w:rsidP="00682633">
            <w:pPr>
              <w:rPr>
                <w:lang w:val="es-ES_tradnl"/>
              </w:rPr>
            </w:pPr>
            <w:r w:rsidRPr="00712B17">
              <w:rPr>
                <w:lang w:val="es-ES_tradnl"/>
              </w:rPr>
              <w:t xml:space="preserve">Nombre </w:t>
            </w:r>
          </w:p>
        </w:tc>
        <w:tc>
          <w:tcPr>
            <w:tcW w:w="2037" w:type="pct"/>
            <w:vAlign w:val="center"/>
          </w:tcPr>
          <w:p w14:paraId="73D02785" w14:textId="77777777" w:rsidR="00C45C7A" w:rsidRPr="00712B17" w:rsidRDefault="00C45C7A" w:rsidP="00682633">
            <w:pPr>
              <w:rPr>
                <w:lang w:val="es-ES_tradnl"/>
              </w:rPr>
            </w:pPr>
            <w:r w:rsidRPr="00712B17">
              <w:rPr>
                <w:lang w:val="es-ES_tradnl"/>
              </w:rPr>
              <w:t>Describa las variables</w:t>
            </w:r>
          </w:p>
        </w:tc>
      </w:tr>
      <w:tr w:rsidR="00C45C7A" w:rsidRPr="00915710" w14:paraId="77482971" w14:textId="77777777" w:rsidTr="00682633">
        <w:trPr>
          <w:jc w:val="center"/>
        </w:trPr>
        <w:tc>
          <w:tcPr>
            <w:tcW w:w="642" w:type="pct"/>
            <w:vAlign w:val="center"/>
          </w:tcPr>
          <w:p w14:paraId="0CE15DDC" w14:textId="77777777" w:rsidR="00C45C7A" w:rsidRPr="00322776" w:rsidRDefault="00C45C7A" w:rsidP="00682633">
            <w:r w:rsidRPr="00322776">
              <w:t>Datos</w:t>
            </w:r>
          </w:p>
        </w:tc>
        <w:tc>
          <w:tcPr>
            <w:tcW w:w="724" w:type="pct"/>
            <w:tcBorders>
              <w:right w:val="nil"/>
            </w:tcBorders>
            <w:vAlign w:val="center"/>
          </w:tcPr>
          <w:p w14:paraId="3CDA869B" w14:textId="77777777" w:rsidR="00C45C7A" w:rsidRPr="00915710" w:rsidRDefault="00C45C7A" w:rsidP="00682633">
            <w:r w:rsidRPr="00915710">
              <w:t xml:space="preserve"> Endógenas</w:t>
            </w:r>
          </w:p>
        </w:tc>
        <w:tc>
          <w:tcPr>
            <w:tcW w:w="222" w:type="pct"/>
            <w:tcBorders>
              <w:left w:val="nil"/>
            </w:tcBorders>
            <w:vAlign w:val="center"/>
          </w:tcPr>
          <w:p w14:paraId="266ABF4D" w14:textId="77777777" w:rsidR="00C45C7A" w:rsidRPr="00322776" w:rsidRDefault="00C45C7A" w:rsidP="00682633">
            <w:r w:rsidRPr="00322776">
              <w:sym w:font="Wingdings 2" w:char="F0A3"/>
            </w:r>
          </w:p>
        </w:tc>
        <w:tc>
          <w:tcPr>
            <w:tcW w:w="613" w:type="pct"/>
            <w:tcBorders>
              <w:right w:val="nil"/>
            </w:tcBorders>
            <w:vAlign w:val="center"/>
          </w:tcPr>
          <w:p w14:paraId="6839C264" w14:textId="77777777" w:rsidR="00C45C7A" w:rsidRPr="00915710" w:rsidRDefault="00C45C7A" w:rsidP="00682633">
            <w:r w:rsidRPr="00915710">
              <w:t>Exógenas</w:t>
            </w:r>
          </w:p>
        </w:tc>
        <w:tc>
          <w:tcPr>
            <w:tcW w:w="222" w:type="pct"/>
            <w:tcBorders>
              <w:left w:val="nil"/>
            </w:tcBorders>
            <w:vAlign w:val="center"/>
          </w:tcPr>
          <w:p w14:paraId="0AE352DE" w14:textId="77777777" w:rsidR="00C45C7A" w:rsidRPr="00322776" w:rsidRDefault="00C45C7A" w:rsidP="00682633">
            <w:r w:rsidRPr="00322776">
              <w:sym w:font="Wingdings 2" w:char="F051"/>
            </w:r>
          </w:p>
        </w:tc>
        <w:tc>
          <w:tcPr>
            <w:tcW w:w="540" w:type="pct"/>
          </w:tcPr>
          <w:p w14:paraId="4DEECEA3" w14:textId="77777777" w:rsidR="00C45C7A" w:rsidRDefault="00C45C7A" w:rsidP="00682633">
            <w:r>
              <w:t>IA</w:t>
            </w:r>
          </w:p>
          <w:p w14:paraId="2BCD2C29" w14:textId="77777777" w:rsidR="00C45C7A" w:rsidRDefault="00C45C7A" w:rsidP="00682633">
            <w:r>
              <w:t>TAA</w:t>
            </w:r>
          </w:p>
          <w:p w14:paraId="5D7A21B3" w14:textId="736FC25D" w:rsidR="00C45C7A" w:rsidRPr="00915710" w:rsidRDefault="00C45C7A" w:rsidP="00682633">
            <w:r>
              <w:t>TAB</w:t>
            </w:r>
          </w:p>
        </w:tc>
        <w:tc>
          <w:tcPr>
            <w:tcW w:w="2037" w:type="pct"/>
          </w:tcPr>
          <w:p w14:paraId="40F052EB" w14:textId="21806FFC" w:rsidR="00C45C7A" w:rsidRPr="006D38DB" w:rsidRDefault="00C45C7A" w:rsidP="00C45C7A">
            <w:pPr>
              <w:rPr>
                <w:lang w:eastAsia="es-AR"/>
              </w:rPr>
            </w:pPr>
            <w:r w:rsidRPr="006D38DB">
              <w:rPr>
                <w:lang w:eastAsia="es-AR"/>
              </w:rPr>
              <w:t>Intervalo entre arribos</w:t>
            </w:r>
          </w:p>
          <w:p w14:paraId="5EA9D4FD" w14:textId="5754D64F" w:rsidR="00C45C7A" w:rsidRPr="006D38DB" w:rsidRDefault="00C45C7A" w:rsidP="00C45C7A">
            <w:pPr>
              <w:rPr>
                <w:lang w:eastAsia="es-AR"/>
              </w:rPr>
            </w:pPr>
            <w:r w:rsidRPr="006D38DB">
              <w:rPr>
                <w:lang w:eastAsia="es-AR"/>
              </w:rPr>
              <w:t>Tiempo de atención del puesto A</w:t>
            </w:r>
          </w:p>
          <w:p w14:paraId="0AA85817" w14:textId="7E236FA6" w:rsidR="00C45C7A" w:rsidRPr="00915710" w:rsidRDefault="00C45C7A" w:rsidP="00C45C7A">
            <w:r w:rsidRPr="006D38DB">
              <w:rPr>
                <w:lang w:eastAsia="es-AR"/>
              </w:rPr>
              <w:t>Tiempo de atención del puesto B</w:t>
            </w:r>
          </w:p>
        </w:tc>
      </w:tr>
      <w:tr w:rsidR="00C45C7A" w:rsidRPr="00915710" w14:paraId="30F50212" w14:textId="77777777" w:rsidTr="00682633">
        <w:trPr>
          <w:jc w:val="center"/>
        </w:trPr>
        <w:tc>
          <w:tcPr>
            <w:tcW w:w="642" w:type="pct"/>
            <w:vAlign w:val="center"/>
          </w:tcPr>
          <w:p w14:paraId="266AD202" w14:textId="77777777" w:rsidR="00C45C7A" w:rsidRPr="00322776" w:rsidRDefault="00C45C7A" w:rsidP="00682633">
            <w:r w:rsidRPr="00322776">
              <w:t>Control</w:t>
            </w:r>
          </w:p>
        </w:tc>
        <w:tc>
          <w:tcPr>
            <w:tcW w:w="724" w:type="pct"/>
            <w:tcBorders>
              <w:right w:val="nil"/>
            </w:tcBorders>
            <w:vAlign w:val="center"/>
          </w:tcPr>
          <w:p w14:paraId="6B07573D" w14:textId="77777777" w:rsidR="00C45C7A" w:rsidRPr="00915710" w:rsidRDefault="00C45C7A" w:rsidP="00682633">
            <w:r w:rsidRPr="00915710">
              <w:t>Endógenas</w:t>
            </w:r>
          </w:p>
        </w:tc>
        <w:tc>
          <w:tcPr>
            <w:tcW w:w="222" w:type="pct"/>
            <w:tcBorders>
              <w:left w:val="nil"/>
            </w:tcBorders>
            <w:vAlign w:val="center"/>
          </w:tcPr>
          <w:p w14:paraId="13AAA810" w14:textId="77777777" w:rsidR="00C45C7A" w:rsidRPr="00322776" w:rsidRDefault="00C45C7A" w:rsidP="00682633">
            <w:r w:rsidRPr="00322776">
              <w:sym w:font="Wingdings 2" w:char="F0A3"/>
            </w:r>
          </w:p>
        </w:tc>
        <w:tc>
          <w:tcPr>
            <w:tcW w:w="613" w:type="pct"/>
            <w:tcBorders>
              <w:right w:val="nil"/>
            </w:tcBorders>
            <w:vAlign w:val="center"/>
          </w:tcPr>
          <w:p w14:paraId="14FE2CAE" w14:textId="77777777" w:rsidR="00C45C7A" w:rsidRPr="00915710" w:rsidRDefault="00C45C7A" w:rsidP="00682633">
            <w:r w:rsidRPr="00915710">
              <w:t>Exógenas</w:t>
            </w:r>
          </w:p>
        </w:tc>
        <w:tc>
          <w:tcPr>
            <w:tcW w:w="222" w:type="pct"/>
            <w:tcBorders>
              <w:left w:val="nil"/>
            </w:tcBorders>
            <w:vAlign w:val="center"/>
          </w:tcPr>
          <w:p w14:paraId="7604D1E5" w14:textId="77777777" w:rsidR="00C45C7A" w:rsidRPr="00322776" w:rsidRDefault="00C45C7A" w:rsidP="00682633">
            <w:r w:rsidRPr="00322776">
              <w:sym w:font="Wingdings 2" w:char="F051"/>
            </w:r>
          </w:p>
        </w:tc>
        <w:tc>
          <w:tcPr>
            <w:tcW w:w="540" w:type="pct"/>
          </w:tcPr>
          <w:p w14:paraId="31F5315B" w14:textId="77777777" w:rsidR="00C45C7A" w:rsidRPr="00915710" w:rsidRDefault="00C45C7A" w:rsidP="00682633">
            <w:r>
              <w:t>-</w:t>
            </w:r>
          </w:p>
        </w:tc>
        <w:tc>
          <w:tcPr>
            <w:tcW w:w="2037" w:type="pct"/>
          </w:tcPr>
          <w:p w14:paraId="267350F1" w14:textId="77777777" w:rsidR="00C45C7A" w:rsidRPr="00915710" w:rsidRDefault="00C45C7A" w:rsidP="00682633"/>
        </w:tc>
      </w:tr>
      <w:tr w:rsidR="00C45C7A" w:rsidRPr="00915710" w14:paraId="1D0C4E67" w14:textId="77777777" w:rsidTr="00682633">
        <w:trPr>
          <w:jc w:val="center"/>
        </w:trPr>
        <w:tc>
          <w:tcPr>
            <w:tcW w:w="642" w:type="pct"/>
            <w:vAlign w:val="center"/>
          </w:tcPr>
          <w:p w14:paraId="425D422F" w14:textId="77777777" w:rsidR="00C45C7A" w:rsidRPr="00322776" w:rsidRDefault="00C45C7A" w:rsidP="00682633">
            <w:r w:rsidRPr="00322776">
              <w:t>Estado</w:t>
            </w:r>
          </w:p>
        </w:tc>
        <w:tc>
          <w:tcPr>
            <w:tcW w:w="724" w:type="pct"/>
            <w:tcBorders>
              <w:right w:val="nil"/>
            </w:tcBorders>
            <w:vAlign w:val="center"/>
          </w:tcPr>
          <w:p w14:paraId="0EC0D028" w14:textId="77777777" w:rsidR="00C45C7A" w:rsidRPr="00915710" w:rsidRDefault="00C45C7A" w:rsidP="00682633">
            <w:r w:rsidRPr="00915710">
              <w:t>Endógenas</w:t>
            </w:r>
          </w:p>
        </w:tc>
        <w:tc>
          <w:tcPr>
            <w:tcW w:w="222" w:type="pct"/>
            <w:tcBorders>
              <w:left w:val="nil"/>
            </w:tcBorders>
            <w:vAlign w:val="center"/>
          </w:tcPr>
          <w:p w14:paraId="15FE4229" w14:textId="77777777" w:rsidR="00C45C7A" w:rsidRPr="00322776" w:rsidRDefault="00C45C7A" w:rsidP="00682633">
            <w:r w:rsidRPr="00322776">
              <w:sym w:font="Wingdings 2" w:char="F051"/>
            </w:r>
          </w:p>
        </w:tc>
        <w:tc>
          <w:tcPr>
            <w:tcW w:w="613" w:type="pct"/>
            <w:tcBorders>
              <w:right w:val="nil"/>
            </w:tcBorders>
            <w:vAlign w:val="center"/>
          </w:tcPr>
          <w:p w14:paraId="563CD824" w14:textId="77777777" w:rsidR="00C45C7A" w:rsidRPr="00915710" w:rsidRDefault="00C45C7A" w:rsidP="00682633">
            <w:r w:rsidRPr="00915710">
              <w:t>Exógenas</w:t>
            </w:r>
          </w:p>
        </w:tc>
        <w:tc>
          <w:tcPr>
            <w:tcW w:w="222" w:type="pct"/>
            <w:tcBorders>
              <w:left w:val="nil"/>
            </w:tcBorders>
            <w:vAlign w:val="center"/>
          </w:tcPr>
          <w:p w14:paraId="773CAE39" w14:textId="77777777" w:rsidR="00C45C7A" w:rsidRPr="00322776" w:rsidRDefault="00C45C7A" w:rsidP="00682633">
            <w:r w:rsidRPr="00322776">
              <w:sym w:font="Wingdings 2" w:char="F0A3"/>
            </w:r>
          </w:p>
        </w:tc>
        <w:tc>
          <w:tcPr>
            <w:tcW w:w="540" w:type="pct"/>
          </w:tcPr>
          <w:p w14:paraId="6DF4B60B" w14:textId="1F3B7642" w:rsidR="00C45C7A" w:rsidRDefault="00C45C7A" w:rsidP="00682633">
            <w:r>
              <w:t>NSA</w:t>
            </w:r>
          </w:p>
          <w:p w14:paraId="5FF8AF38" w14:textId="45733351" w:rsidR="00C45C7A" w:rsidRPr="00915710" w:rsidRDefault="00C45C7A" w:rsidP="00682633">
            <w:r>
              <w:t>NSB</w:t>
            </w:r>
          </w:p>
        </w:tc>
        <w:tc>
          <w:tcPr>
            <w:tcW w:w="2037" w:type="pct"/>
          </w:tcPr>
          <w:p w14:paraId="6266CE7C" w14:textId="77777777" w:rsidR="00C45C7A" w:rsidRPr="00915710" w:rsidRDefault="00C45C7A" w:rsidP="00682633"/>
        </w:tc>
      </w:tr>
      <w:tr w:rsidR="00C45C7A" w:rsidRPr="00915710" w14:paraId="12E29F83" w14:textId="77777777" w:rsidTr="00682633">
        <w:trPr>
          <w:jc w:val="center"/>
        </w:trPr>
        <w:tc>
          <w:tcPr>
            <w:tcW w:w="642" w:type="pct"/>
            <w:vAlign w:val="center"/>
          </w:tcPr>
          <w:p w14:paraId="7C2899B5" w14:textId="77777777" w:rsidR="00C45C7A" w:rsidRPr="00322776" w:rsidRDefault="00C45C7A" w:rsidP="00682633">
            <w:r w:rsidRPr="00322776">
              <w:t>Resultado</w:t>
            </w:r>
          </w:p>
        </w:tc>
        <w:tc>
          <w:tcPr>
            <w:tcW w:w="724" w:type="pct"/>
            <w:tcBorders>
              <w:right w:val="nil"/>
            </w:tcBorders>
            <w:vAlign w:val="center"/>
          </w:tcPr>
          <w:p w14:paraId="3C9DC238" w14:textId="77777777" w:rsidR="00C45C7A" w:rsidRPr="00915710" w:rsidRDefault="00C45C7A" w:rsidP="00682633">
            <w:r w:rsidRPr="00915710">
              <w:t>Endógenas</w:t>
            </w:r>
          </w:p>
        </w:tc>
        <w:tc>
          <w:tcPr>
            <w:tcW w:w="222" w:type="pct"/>
            <w:tcBorders>
              <w:left w:val="nil"/>
            </w:tcBorders>
            <w:vAlign w:val="center"/>
          </w:tcPr>
          <w:p w14:paraId="0B30B5CA" w14:textId="77777777" w:rsidR="00C45C7A" w:rsidRPr="00322776" w:rsidRDefault="00C45C7A" w:rsidP="00682633">
            <w:r w:rsidRPr="00322776">
              <w:sym w:font="Wingdings 2" w:char="F051"/>
            </w:r>
          </w:p>
        </w:tc>
        <w:tc>
          <w:tcPr>
            <w:tcW w:w="613" w:type="pct"/>
            <w:tcBorders>
              <w:right w:val="nil"/>
            </w:tcBorders>
            <w:vAlign w:val="center"/>
          </w:tcPr>
          <w:p w14:paraId="66BAB8E2" w14:textId="77777777" w:rsidR="00C45C7A" w:rsidRPr="00915710" w:rsidRDefault="00C45C7A" w:rsidP="00682633">
            <w:r w:rsidRPr="00915710">
              <w:t>Exógenas</w:t>
            </w:r>
          </w:p>
        </w:tc>
        <w:tc>
          <w:tcPr>
            <w:tcW w:w="222" w:type="pct"/>
            <w:tcBorders>
              <w:left w:val="nil"/>
            </w:tcBorders>
            <w:vAlign w:val="center"/>
          </w:tcPr>
          <w:p w14:paraId="2453A047" w14:textId="77777777" w:rsidR="00C45C7A" w:rsidRPr="00322776" w:rsidRDefault="00C45C7A" w:rsidP="00682633">
            <w:r w:rsidRPr="00322776">
              <w:sym w:font="Wingdings 2" w:char="F0A3"/>
            </w:r>
          </w:p>
        </w:tc>
        <w:tc>
          <w:tcPr>
            <w:tcW w:w="540" w:type="pct"/>
          </w:tcPr>
          <w:p w14:paraId="37388608" w14:textId="77777777" w:rsidR="00C45C7A" w:rsidRPr="00915710" w:rsidRDefault="00C45C7A" w:rsidP="00682633">
            <w:r w:rsidRPr="00C45C7A">
              <w:rPr>
                <w:color w:val="FF0000"/>
              </w:rPr>
              <w:t>PPS</w:t>
            </w:r>
          </w:p>
        </w:tc>
        <w:tc>
          <w:tcPr>
            <w:tcW w:w="2037" w:type="pct"/>
          </w:tcPr>
          <w:p w14:paraId="0E7AAA44" w14:textId="77777777" w:rsidR="00C45C7A" w:rsidRPr="00915710" w:rsidRDefault="00C45C7A" w:rsidP="00682633"/>
        </w:tc>
      </w:tr>
    </w:tbl>
    <w:p w14:paraId="725769D2" w14:textId="77777777" w:rsidR="00C45C7A" w:rsidRPr="006D38DB" w:rsidRDefault="00C45C7A" w:rsidP="00441F90"/>
    <w:tbl>
      <w:tblPr>
        <w:tblStyle w:val="Tablaconcuadrcula"/>
        <w:tblW w:w="5000" w:type="pct"/>
        <w:tblLook w:val="01E0" w:firstRow="1" w:lastRow="1" w:firstColumn="1" w:lastColumn="1" w:noHBand="0" w:noVBand="0"/>
      </w:tblPr>
      <w:tblGrid>
        <w:gridCol w:w="1404"/>
        <w:gridCol w:w="1787"/>
        <w:gridCol w:w="1744"/>
        <w:gridCol w:w="1787"/>
        <w:gridCol w:w="4068"/>
      </w:tblGrid>
      <w:tr w:rsidR="00D77713" w:rsidRPr="006D38DB" w14:paraId="1BC3927A" w14:textId="77777777" w:rsidTr="00D77713">
        <w:tc>
          <w:tcPr>
            <w:tcW w:w="651" w:type="pct"/>
            <w:vMerge w:val="restart"/>
            <w:vAlign w:val="center"/>
          </w:tcPr>
          <w:p w14:paraId="06C8E645" w14:textId="77777777" w:rsidR="00D77713" w:rsidRPr="006D38DB" w:rsidRDefault="00D77713" w:rsidP="00441F90">
            <w:r w:rsidRPr="006D38DB">
              <w:t>TEF</w:t>
            </w:r>
          </w:p>
        </w:tc>
        <w:tc>
          <w:tcPr>
            <w:tcW w:w="4349" w:type="pct"/>
            <w:gridSpan w:val="4"/>
            <w:vAlign w:val="center"/>
          </w:tcPr>
          <w:p w14:paraId="64368CC7" w14:textId="77777777" w:rsidR="00D77713" w:rsidRPr="006D38DB" w:rsidRDefault="00D77713" w:rsidP="00441F90">
            <w:r w:rsidRPr="006D38DB">
              <w:t>TEI</w:t>
            </w:r>
          </w:p>
        </w:tc>
      </w:tr>
      <w:tr w:rsidR="00D77713" w:rsidRPr="006D38DB" w14:paraId="6B6088E1" w14:textId="77777777" w:rsidTr="00F5622D">
        <w:tc>
          <w:tcPr>
            <w:tcW w:w="651" w:type="pct"/>
            <w:vMerge/>
            <w:vAlign w:val="center"/>
          </w:tcPr>
          <w:p w14:paraId="38D7002D" w14:textId="77777777" w:rsidR="00D77713" w:rsidRPr="006D38DB" w:rsidRDefault="00D77713" w:rsidP="00441F90"/>
        </w:tc>
        <w:tc>
          <w:tcPr>
            <w:tcW w:w="828" w:type="pct"/>
            <w:vAlign w:val="center"/>
          </w:tcPr>
          <w:p w14:paraId="2B2E9E7B" w14:textId="77777777" w:rsidR="00D77713" w:rsidRPr="006D38DB" w:rsidRDefault="00D77713" w:rsidP="00441F90">
            <w:r w:rsidRPr="006D38DB">
              <w:t>Evento</w:t>
            </w:r>
          </w:p>
        </w:tc>
        <w:tc>
          <w:tcPr>
            <w:tcW w:w="808" w:type="pct"/>
            <w:vAlign w:val="center"/>
          </w:tcPr>
          <w:p w14:paraId="3682B03F" w14:textId="77777777" w:rsidR="00D77713" w:rsidRPr="006D38DB" w:rsidRDefault="00D77713" w:rsidP="00441F90">
            <w:r w:rsidRPr="006D38DB">
              <w:t>EFNC</w:t>
            </w:r>
          </w:p>
        </w:tc>
        <w:tc>
          <w:tcPr>
            <w:tcW w:w="828" w:type="pct"/>
            <w:vAlign w:val="center"/>
          </w:tcPr>
          <w:p w14:paraId="4EB03960" w14:textId="77777777" w:rsidR="00D77713" w:rsidRPr="006D38DB" w:rsidRDefault="00D77713" w:rsidP="00441F90">
            <w:r w:rsidRPr="006D38DB">
              <w:t>EFC</w:t>
            </w:r>
          </w:p>
        </w:tc>
        <w:tc>
          <w:tcPr>
            <w:tcW w:w="1885" w:type="pct"/>
            <w:vAlign w:val="center"/>
          </w:tcPr>
          <w:p w14:paraId="59960592" w14:textId="77777777" w:rsidR="00D77713" w:rsidRPr="006D38DB" w:rsidRDefault="00D77713" w:rsidP="00441F90">
            <w:r w:rsidRPr="006D38DB">
              <w:t>Condición</w:t>
            </w:r>
          </w:p>
        </w:tc>
      </w:tr>
      <w:tr w:rsidR="00F5622D" w:rsidRPr="006D38DB" w14:paraId="60DE0608" w14:textId="77777777" w:rsidTr="00F5622D">
        <w:tc>
          <w:tcPr>
            <w:tcW w:w="651" w:type="pct"/>
            <w:vMerge w:val="restart"/>
            <w:vAlign w:val="center"/>
          </w:tcPr>
          <w:p w14:paraId="12F4C89F" w14:textId="6D592154" w:rsidR="00F5622D" w:rsidRPr="006D38DB" w:rsidRDefault="00F5622D" w:rsidP="00F5622D">
            <w:r w:rsidRPr="006D38DB">
              <w:t>TPLL</w:t>
            </w:r>
          </w:p>
        </w:tc>
        <w:tc>
          <w:tcPr>
            <w:tcW w:w="828" w:type="pct"/>
            <w:vMerge w:val="restart"/>
            <w:vAlign w:val="center"/>
          </w:tcPr>
          <w:p w14:paraId="53C144AB" w14:textId="1B19A92B" w:rsidR="00F5622D" w:rsidRPr="006D38DB" w:rsidRDefault="00F5622D" w:rsidP="00F5622D">
            <w:r w:rsidRPr="006D38DB">
              <w:t>Llegada</w:t>
            </w:r>
          </w:p>
        </w:tc>
        <w:tc>
          <w:tcPr>
            <w:tcW w:w="808" w:type="pct"/>
            <w:vMerge w:val="restart"/>
            <w:vAlign w:val="center"/>
          </w:tcPr>
          <w:p w14:paraId="387423D8" w14:textId="427BA047" w:rsidR="00F5622D" w:rsidRPr="006D38DB" w:rsidRDefault="00F5622D" w:rsidP="00F5622D">
            <w:r w:rsidRPr="006D38DB">
              <w:t>Llegada</w:t>
            </w:r>
          </w:p>
        </w:tc>
        <w:tc>
          <w:tcPr>
            <w:tcW w:w="828" w:type="pct"/>
            <w:vAlign w:val="center"/>
          </w:tcPr>
          <w:p w14:paraId="5A8FF97F" w14:textId="4A7F5750" w:rsidR="00F5622D" w:rsidRPr="006D38DB" w:rsidRDefault="00F5622D" w:rsidP="00F5622D">
            <w:r w:rsidRPr="006D38DB">
              <w:t>Salida A</w:t>
            </w:r>
          </w:p>
        </w:tc>
        <w:tc>
          <w:tcPr>
            <w:tcW w:w="1885" w:type="pct"/>
            <w:vAlign w:val="center"/>
          </w:tcPr>
          <w:p w14:paraId="606369C8" w14:textId="65D8D564" w:rsidR="00F5622D" w:rsidRPr="006D38DB" w:rsidRDefault="00F5622D" w:rsidP="00F5622D">
            <w:r w:rsidRPr="006D38DB">
              <w:t>NSA = 1</w:t>
            </w:r>
          </w:p>
        </w:tc>
      </w:tr>
      <w:tr w:rsidR="00F5622D" w:rsidRPr="006D38DB" w14:paraId="47D6AAAA" w14:textId="77777777" w:rsidTr="00F5622D">
        <w:tc>
          <w:tcPr>
            <w:tcW w:w="651" w:type="pct"/>
            <w:vMerge/>
            <w:vAlign w:val="center"/>
          </w:tcPr>
          <w:p w14:paraId="71700D95" w14:textId="7552321B" w:rsidR="00F5622D" w:rsidRPr="006D38DB" w:rsidRDefault="00F5622D" w:rsidP="00F5622D"/>
        </w:tc>
        <w:tc>
          <w:tcPr>
            <w:tcW w:w="828" w:type="pct"/>
            <w:vMerge/>
            <w:vAlign w:val="center"/>
          </w:tcPr>
          <w:p w14:paraId="72C5F20E" w14:textId="7E2F5DB4" w:rsidR="00F5622D" w:rsidRPr="006D38DB" w:rsidRDefault="00F5622D" w:rsidP="00F5622D"/>
        </w:tc>
        <w:tc>
          <w:tcPr>
            <w:tcW w:w="808" w:type="pct"/>
            <w:vMerge/>
            <w:vAlign w:val="center"/>
          </w:tcPr>
          <w:p w14:paraId="2EE3F6B4" w14:textId="7F3DBAAC" w:rsidR="00F5622D" w:rsidRPr="006D38DB" w:rsidRDefault="00F5622D" w:rsidP="00F5622D"/>
        </w:tc>
        <w:tc>
          <w:tcPr>
            <w:tcW w:w="828" w:type="pct"/>
            <w:vAlign w:val="center"/>
          </w:tcPr>
          <w:p w14:paraId="5562E405" w14:textId="77777777" w:rsidR="00F5622D" w:rsidRPr="006D38DB" w:rsidRDefault="00F5622D" w:rsidP="00F5622D">
            <w:r w:rsidRPr="006D38DB">
              <w:t>Salida B</w:t>
            </w:r>
          </w:p>
        </w:tc>
        <w:tc>
          <w:tcPr>
            <w:tcW w:w="1885" w:type="pct"/>
            <w:vAlign w:val="center"/>
          </w:tcPr>
          <w:p w14:paraId="399643D6" w14:textId="77777777" w:rsidR="00F5622D" w:rsidRPr="006D38DB" w:rsidRDefault="00F5622D" w:rsidP="00F5622D">
            <w:r w:rsidRPr="006D38DB">
              <w:t xml:space="preserve">(NSA = 2 ^ TPSB = HV) </w:t>
            </w:r>
          </w:p>
          <w:p w14:paraId="54B53C49" w14:textId="77777777" w:rsidR="00F5622D" w:rsidRPr="006D38DB" w:rsidRDefault="00F5622D" w:rsidP="00F5622D">
            <w:r w:rsidRPr="006D38DB">
              <w:t>ν (NSB = 1 ^ NSA ≤1)</w:t>
            </w:r>
          </w:p>
        </w:tc>
      </w:tr>
      <w:tr w:rsidR="00F5622D" w:rsidRPr="006D38DB" w14:paraId="42B5E117" w14:textId="77777777" w:rsidTr="00F5622D">
        <w:tc>
          <w:tcPr>
            <w:tcW w:w="651" w:type="pct"/>
            <w:vAlign w:val="center"/>
          </w:tcPr>
          <w:p w14:paraId="115E160D" w14:textId="77777777" w:rsidR="00F5622D" w:rsidRPr="006D38DB" w:rsidRDefault="00F5622D" w:rsidP="00F5622D">
            <w:r w:rsidRPr="006D38DB">
              <w:t>TPS A</w:t>
            </w:r>
          </w:p>
        </w:tc>
        <w:tc>
          <w:tcPr>
            <w:tcW w:w="828" w:type="pct"/>
            <w:vAlign w:val="center"/>
          </w:tcPr>
          <w:p w14:paraId="61809F7A" w14:textId="77777777" w:rsidR="00F5622D" w:rsidRPr="006D38DB" w:rsidRDefault="00F5622D" w:rsidP="00F5622D">
            <w:r w:rsidRPr="006D38DB">
              <w:t>Salida A</w:t>
            </w:r>
          </w:p>
        </w:tc>
        <w:tc>
          <w:tcPr>
            <w:tcW w:w="808" w:type="pct"/>
            <w:vAlign w:val="center"/>
          </w:tcPr>
          <w:p w14:paraId="1E72F259" w14:textId="77777777" w:rsidR="00F5622D" w:rsidRPr="006D38DB" w:rsidRDefault="00F5622D" w:rsidP="00F5622D">
            <w:r w:rsidRPr="006D38DB">
              <w:t>-</w:t>
            </w:r>
          </w:p>
        </w:tc>
        <w:tc>
          <w:tcPr>
            <w:tcW w:w="828" w:type="pct"/>
            <w:vAlign w:val="center"/>
          </w:tcPr>
          <w:p w14:paraId="3AC810CE" w14:textId="77777777" w:rsidR="00F5622D" w:rsidRPr="006D38DB" w:rsidRDefault="00F5622D" w:rsidP="00F5622D">
            <w:r w:rsidRPr="006D38DB">
              <w:t>Salida A</w:t>
            </w:r>
          </w:p>
        </w:tc>
        <w:tc>
          <w:tcPr>
            <w:tcW w:w="1885" w:type="pct"/>
            <w:vAlign w:val="center"/>
          </w:tcPr>
          <w:p w14:paraId="28398BD3" w14:textId="77777777" w:rsidR="00F5622D" w:rsidRPr="006D38DB" w:rsidRDefault="00F5622D" w:rsidP="00F5622D">
            <w:r w:rsidRPr="006D38DB">
              <w:t>NSA ≥ 1</w:t>
            </w:r>
          </w:p>
        </w:tc>
      </w:tr>
      <w:tr w:rsidR="00F5622D" w:rsidRPr="006D38DB" w14:paraId="3BEE64BC" w14:textId="77777777" w:rsidTr="00F5622D">
        <w:tc>
          <w:tcPr>
            <w:tcW w:w="651" w:type="pct"/>
            <w:vAlign w:val="center"/>
          </w:tcPr>
          <w:p w14:paraId="5688F51D" w14:textId="77777777" w:rsidR="00F5622D" w:rsidRPr="006D38DB" w:rsidRDefault="00F5622D" w:rsidP="00F5622D">
            <w:r w:rsidRPr="006D38DB">
              <w:t>TPS B</w:t>
            </w:r>
          </w:p>
        </w:tc>
        <w:tc>
          <w:tcPr>
            <w:tcW w:w="828" w:type="pct"/>
            <w:vAlign w:val="center"/>
          </w:tcPr>
          <w:p w14:paraId="5F30377E" w14:textId="77777777" w:rsidR="00F5622D" w:rsidRPr="006D38DB" w:rsidRDefault="00F5622D" w:rsidP="00F5622D">
            <w:r w:rsidRPr="006D38DB">
              <w:t>Salida B</w:t>
            </w:r>
          </w:p>
        </w:tc>
        <w:tc>
          <w:tcPr>
            <w:tcW w:w="808" w:type="pct"/>
            <w:vAlign w:val="center"/>
          </w:tcPr>
          <w:p w14:paraId="57CDD46F" w14:textId="77777777" w:rsidR="00F5622D" w:rsidRPr="006D38DB" w:rsidRDefault="00F5622D" w:rsidP="00F5622D">
            <w:r w:rsidRPr="006D38DB">
              <w:t>-</w:t>
            </w:r>
          </w:p>
        </w:tc>
        <w:tc>
          <w:tcPr>
            <w:tcW w:w="828" w:type="pct"/>
            <w:vAlign w:val="center"/>
          </w:tcPr>
          <w:p w14:paraId="0E5B833D" w14:textId="77777777" w:rsidR="00F5622D" w:rsidRPr="006D38DB" w:rsidRDefault="00F5622D" w:rsidP="00F5622D">
            <w:r w:rsidRPr="006D38DB">
              <w:t>Salida B</w:t>
            </w:r>
          </w:p>
        </w:tc>
        <w:tc>
          <w:tcPr>
            <w:tcW w:w="1885" w:type="pct"/>
            <w:vAlign w:val="center"/>
          </w:tcPr>
          <w:p w14:paraId="67C677A0" w14:textId="77777777" w:rsidR="00F5622D" w:rsidRPr="006D38DB" w:rsidRDefault="00F5622D" w:rsidP="00F5622D">
            <w:r w:rsidRPr="006D38DB">
              <w:t xml:space="preserve">NSA ≥ 2 </w:t>
            </w:r>
          </w:p>
          <w:p w14:paraId="43E8255E" w14:textId="77777777" w:rsidR="00F5622D" w:rsidRPr="006D38DB" w:rsidRDefault="00F5622D" w:rsidP="00F5622D">
            <w:r w:rsidRPr="006D38DB">
              <w:t>ν (NSB ≥ 1 ^ NSA ≤ 1)</w:t>
            </w:r>
          </w:p>
        </w:tc>
      </w:tr>
    </w:tbl>
    <w:p w14:paraId="439B551E" w14:textId="77777777" w:rsidR="00D77713" w:rsidRPr="006D38DB" w:rsidRDefault="00D77713" w:rsidP="00441F90"/>
    <w:p w14:paraId="6818DB46" w14:textId="29C77820" w:rsidR="00E9360A" w:rsidRPr="00E9360A" w:rsidRDefault="00E9360A" w:rsidP="00C9199D">
      <w:pPr>
        <w:pStyle w:val="Ttulo3"/>
      </w:pPr>
      <w:bookmarkStart w:id="16" w:name="_Toc53674715"/>
      <w:r w:rsidRPr="00E9360A">
        <w:t>Otro enunciado</w:t>
      </w:r>
      <w:r>
        <w:t xml:space="preserve"> de cola con prioridad</w:t>
      </w:r>
      <w:bookmarkEnd w:id="16"/>
    </w:p>
    <w:p w14:paraId="3608E489" w14:textId="77777777" w:rsidR="00E9360A" w:rsidRPr="00E9360A" w:rsidRDefault="00E9360A" w:rsidP="00441F90">
      <w:r w:rsidRPr="00E9360A">
        <w:t xml:space="preserve">Los clientes que llegan al sistema se ubican en la cola del puesto "1" </w:t>
      </w:r>
      <w:proofErr w:type="spellStart"/>
      <w:r w:rsidRPr="00E9360A">
        <w:t>ó</w:t>
      </w:r>
      <w:proofErr w:type="spellEnd"/>
      <w:r w:rsidRPr="00E9360A">
        <w:t xml:space="preserve"> "2" según la siguiente distribución, el 40% se ubica en la cola "1" y el 60% en la cola "2". Todos los clientes están dispuestos a esperar, El puesto de atención "2" atiende a una persona que </w:t>
      </w:r>
      <w:proofErr w:type="spellStart"/>
      <w:r w:rsidRPr="00E9360A">
        <w:t>este</w:t>
      </w:r>
      <w:proofErr w:type="spellEnd"/>
      <w:r w:rsidRPr="00E9360A">
        <w:t xml:space="preserve"> haciendo la cola en su puesto solamente si no hay personas esperando ser atendidas en el puesto "1", o sea que las personas que están haciendo la cola en "1" tienen mayor prioridad que las del puesto "2". El puesto de atención "1" atiende solamente a las personas que estén haciendo la cola en su puesto. Se conoce la </w:t>
      </w:r>
      <w:proofErr w:type="spellStart"/>
      <w:r w:rsidRPr="00E9360A">
        <w:t>f.d.p</w:t>
      </w:r>
      <w:proofErr w:type="spellEnd"/>
      <w:r w:rsidRPr="00E9360A">
        <w:t xml:space="preserve">, del intervalo entre arribo de los clientes y la </w:t>
      </w:r>
      <w:proofErr w:type="spellStart"/>
      <w:r w:rsidRPr="00E9360A">
        <w:t>f.d.p</w:t>
      </w:r>
      <w:proofErr w:type="spellEnd"/>
      <w:r w:rsidRPr="00E9360A">
        <w:t>. del tiempo de atención de cada puesto, conocido recién cuando el cliente comienza a ser atendido. Se pide: Promedio de permanencia en el sistema y espera en cola, y porcentaje de tiempo ocioso de cada puesto de atención.</w:t>
      </w:r>
    </w:p>
    <w:p w14:paraId="1FBD2388" w14:textId="77777777" w:rsidR="00E9360A" w:rsidRDefault="00E9360A" w:rsidP="00441F90"/>
    <w:p w14:paraId="391D2B0D" w14:textId="29C5AE51" w:rsidR="00044707" w:rsidRPr="006D38DB" w:rsidRDefault="00044707" w:rsidP="00441F90">
      <w:r w:rsidRPr="006D38DB">
        <w:br w:type="page"/>
      </w:r>
    </w:p>
    <w:p w14:paraId="2F0972AE" w14:textId="77777777" w:rsidR="00044707" w:rsidRPr="006D38DB" w:rsidRDefault="00044707" w:rsidP="00441F90">
      <w:pPr>
        <w:pStyle w:val="Ttulo2"/>
        <w:rPr>
          <w:lang w:eastAsia="es-AR"/>
        </w:rPr>
      </w:pPr>
      <w:bookmarkStart w:id="17" w:name="_Toc53674716"/>
      <w:r w:rsidRPr="006D38DB">
        <w:rPr>
          <w:lang w:eastAsia="es-AR"/>
        </w:rPr>
        <w:lastRenderedPageBreak/>
        <w:t>2 puestos, 1 cola, 2 personas x vez</w:t>
      </w:r>
      <w:bookmarkEnd w:id="17"/>
    </w:p>
    <w:p w14:paraId="188158B3" w14:textId="77777777" w:rsidR="00044707" w:rsidRPr="006D38DB" w:rsidRDefault="00044707" w:rsidP="00441F90">
      <w:r w:rsidRPr="006D38DB">
        <w:t>Sistema con dos puestos de atención y una única cola, el “Puesto uno” atiende solamente de a dos elementos juntos, el “Puesto dos” atiende solo a un elemento.</w:t>
      </w:r>
    </w:p>
    <w:p w14:paraId="35349C8D" w14:textId="77777777" w:rsidR="00044707" w:rsidRPr="006D38DB" w:rsidRDefault="00044707" w:rsidP="00441F90">
      <w:r w:rsidRPr="006D38DB">
        <w:t xml:space="preserve">Se conoce el intervalo entre arribos y el tiempo de atención diferente para cada puesto, todos expresados por </w:t>
      </w:r>
      <w:proofErr w:type="spellStart"/>
      <w:r w:rsidRPr="006D38DB">
        <w:t>fdps</w:t>
      </w:r>
      <w:proofErr w:type="spellEnd"/>
      <w:r w:rsidRPr="006D38DB">
        <w:t>.</w:t>
      </w:r>
    </w:p>
    <w:p w14:paraId="3E6698AD" w14:textId="77777777" w:rsidR="00044707" w:rsidRPr="006D38DB" w:rsidRDefault="00044707" w:rsidP="00441F90">
      <w:r w:rsidRPr="006D38DB">
        <w:t>Se pide calcular el promedio de permanencia en el sistema de cada uno de los dos puestos.</w:t>
      </w:r>
    </w:p>
    <w:p w14:paraId="00FBFB52" w14:textId="7B16AC6B" w:rsidR="00044707" w:rsidRDefault="00044707" w:rsidP="00441F90"/>
    <w:p w14:paraId="2FE18F31" w14:textId="77777777" w:rsidR="00BE7732" w:rsidRDefault="00BE7732" w:rsidP="00441F90"/>
    <w:p w14:paraId="4C1FCD60" w14:textId="7B3F0A43" w:rsidR="00BE7732" w:rsidRDefault="00BE7732" w:rsidP="00BE7732">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3C79A6C6" w14:textId="77777777" w:rsidR="00BE7732" w:rsidRDefault="00BE7732" w:rsidP="00BE7732"/>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613EFF" w:rsidRPr="00712B17" w14:paraId="6F18E2CD" w14:textId="77777777" w:rsidTr="00682633">
        <w:trPr>
          <w:jc w:val="center"/>
        </w:trPr>
        <w:tc>
          <w:tcPr>
            <w:tcW w:w="2423" w:type="pct"/>
            <w:gridSpan w:val="5"/>
            <w:vAlign w:val="center"/>
          </w:tcPr>
          <w:p w14:paraId="48E66E49" w14:textId="77777777" w:rsidR="00613EFF" w:rsidRPr="00712B17" w:rsidRDefault="00613EFF" w:rsidP="00682633">
            <w:pPr>
              <w:rPr>
                <w:lang w:val="es-ES_tradnl"/>
              </w:rPr>
            </w:pPr>
            <w:r w:rsidRPr="00712B17">
              <w:rPr>
                <w:lang w:val="es-ES_tradnl"/>
              </w:rPr>
              <w:t>Indique tipo de Variables</w:t>
            </w:r>
          </w:p>
        </w:tc>
        <w:tc>
          <w:tcPr>
            <w:tcW w:w="540" w:type="pct"/>
            <w:vAlign w:val="center"/>
          </w:tcPr>
          <w:p w14:paraId="4B21CFA5" w14:textId="77777777" w:rsidR="00613EFF" w:rsidRPr="00712B17" w:rsidRDefault="00613EFF" w:rsidP="00682633">
            <w:pPr>
              <w:rPr>
                <w:lang w:val="es-ES_tradnl"/>
              </w:rPr>
            </w:pPr>
            <w:r w:rsidRPr="00712B17">
              <w:rPr>
                <w:lang w:val="es-ES_tradnl"/>
              </w:rPr>
              <w:t xml:space="preserve">Nombre </w:t>
            </w:r>
          </w:p>
        </w:tc>
        <w:tc>
          <w:tcPr>
            <w:tcW w:w="2037" w:type="pct"/>
            <w:vAlign w:val="center"/>
          </w:tcPr>
          <w:p w14:paraId="6B27C0B5" w14:textId="77777777" w:rsidR="00613EFF" w:rsidRPr="00712B17" w:rsidRDefault="00613EFF" w:rsidP="00682633">
            <w:pPr>
              <w:rPr>
                <w:lang w:val="es-ES_tradnl"/>
              </w:rPr>
            </w:pPr>
            <w:r w:rsidRPr="00712B17">
              <w:rPr>
                <w:lang w:val="es-ES_tradnl"/>
              </w:rPr>
              <w:t>Describa las variables</w:t>
            </w:r>
          </w:p>
        </w:tc>
      </w:tr>
      <w:tr w:rsidR="00613EFF" w:rsidRPr="00915710" w14:paraId="34C3A33B" w14:textId="77777777" w:rsidTr="00682633">
        <w:trPr>
          <w:jc w:val="center"/>
        </w:trPr>
        <w:tc>
          <w:tcPr>
            <w:tcW w:w="642" w:type="pct"/>
            <w:vAlign w:val="center"/>
          </w:tcPr>
          <w:p w14:paraId="28C1C6D7" w14:textId="77777777" w:rsidR="00613EFF" w:rsidRPr="00322776" w:rsidRDefault="00613EFF" w:rsidP="00682633">
            <w:r w:rsidRPr="00322776">
              <w:t>Datos</w:t>
            </w:r>
          </w:p>
        </w:tc>
        <w:tc>
          <w:tcPr>
            <w:tcW w:w="724" w:type="pct"/>
            <w:tcBorders>
              <w:right w:val="nil"/>
            </w:tcBorders>
            <w:vAlign w:val="center"/>
          </w:tcPr>
          <w:p w14:paraId="2CF5DD08" w14:textId="77777777" w:rsidR="00613EFF" w:rsidRPr="00915710" w:rsidRDefault="00613EFF" w:rsidP="00682633">
            <w:r w:rsidRPr="00915710">
              <w:t xml:space="preserve"> Endógenas</w:t>
            </w:r>
          </w:p>
        </w:tc>
        <w:tc>
          <w:tcPr>
            <w:tcW w:w="222" w:type="pct"/>
            <w:tcBorders>
              <w:left w:val="nil"/>
            </w:tcBorders>
            <w:vAlign w:val="center"/>
          </w:tcPr>
          <w:p w14:paraId="6F2D34D9" w14:textId="77777777" w:rsidR="00613EFF" w:rsidRPr="00322776" w:rsidRDefault="00613EFF" w:rsidP="00682633">
            <w:r w:rsidRPr="00322776">
              <w:sym w:font="Wingdings 2" w:char="F0A3"/>
            </w:r>
          </w:p>
        </w:tc>
        <w:tc>
          <w:tcPr>
            <w:tcW w:w="613" w:type="pct"/>
            <w:tcBorders>
              <w:right w:val="nil"/>
            </w:tcBorders>
            <w:vAlign w:val="center"/>
          </w:tcPr>
          <w:p w14:paraId="34516AD5" w14:textId="77777777" w:rsidR="00613EFF" w:rsidRPr="00915710" w:rsidRDefault="00613EFF" w:rsidP="00682633">
            <w:r w:rsidRPr="00915710">
              <w:t>Exógenas</w:t>
            </w:r>
          </w:p>
        </w:tc>
        <w:tc>
          <w:tcPr>
            <w:tcW w:w="222" w:type="pct"/>
            <w:tcBorders>
              <w:left w:val="nil"/>
            </w:tcBorders>
            <w:vAlign w:val="center"/>
          </w:tcPr>
          <w:p w14:paraId="327C4CEA" w14:textId="77777777" w:rsidR="00613EFF" w:rsidRPr="00322776" w:rsidRDefault="00613EFF" w:rsidP="00682633">
            <w:r w:rsidRPr="00322776">
              <w:sym w:font="Wingdings 2" w:char="F051"/>
            </w:r>
          </w:p>
        </w:tc>
        <w:tc>
          <w:tcPr>
            <w:tcW w:w="540" w:type="pct"/>
          </w:tcPr>
          <w:p w14:paraId="659F772F" w14:textId="77777777" w:rsidR="00613EFF" w:rsidRDefault="00613EFF" w:rsidP="00682633">
            <w:r>
              <w:t>IA</w:t>
            </w:r>
          </w:p>
          <w:p w14:paraId="31AC3F89" w14:textId="3EC5D3D6" w:rsidR="00613EFF" w:rsidRDefault="00613EFF" w:rsidP="00682633">
            <w:r>
              <w:t>TA1</w:t>
            </w:r>
          </w:p>
          <w:p w14:paraId="380E2F1B" w14:textId="68509139" w:rsidR="00613EFF" w:rsidRPr="00915710" w:rsidRDefault="00613EFF" w:rsidP="00682633">
            <w:r>
              <w:t>TA2</w:t>
            </w:r>
          </w:p>
        </w:tc>
        <w:tc>
          <w:tcPr>
            <w:tcW w:w="2037" w:type="pct"/>
          </w:tcPr>
          <w:p w14:paraId="1331EB77" w14:textId="77777777" w:rsidR="00613EFF" w:rsidRPr="006D38DB" w:rsidRDefault="00613EFF" w:rsidP="00682633">
            <w:pPr>
              <w:rPr>
                <w:lang w:eastAsia="es-AR"/>
              </w:rPr>
            </w:pPr>
            <w:r w:rsidRPr="006D38DB">
              <w:rPr>
                <w:lang w:eastAsia="es-AR"/>
              </w:rPr>
              <w:t>Intervalo entre arribos</w:t>
            </w:r>
          </w:p>
          <w:p w14:paraId="7D22E0BC" w14:textId="31080E48" w:rsidR="00613EFF" w:rsidRPr="006D38DB" w:rsidRDefault="00613EFF" w:rsidP="00682633">
            <w:pPr>
              <w:rPr>
                <w:lang w:eastAsia="es-AR"/>
              </w:rPr>
            </w:pPr>
            <w:r w:rsidRPr="006D38DB">
              <w:rPr>
                <w:lang w:eastAsia="es-AR"/>
              </w:rPr>
              <w:t xml:space="preserve">Tiempo de atención del puesto </w:t>
            </w:r>
            <w:r>
              <w:rPr>
                <w:lang w:eastAsia="es-AR"/>
              </w:rPr>
              <w:t>1</w:t>
            </w:r>
          </w:p>
          <w:p w14:paraId="3E148874" w14:textId="569914D8" w:rsidR="00613EFF" w:rsidRPr="00915710" w:rsidRDefault="00613EFF" w:rsidP="00682633">
            <w:r w:rsidRPr="006D38DB">
              <w:rPr>
                <w:lang w:eastAsia="es-AR"/>
              </w:rPr>
              <w:t xml:space="preserve">Tiempo de atención del puesto </w:t>
            </w:r>
            <w:r>
              <w:rPr>
                <w:lang w:eastAsia="es-AR"/>
              </w:rPr>
              <w:t>2</w:t>
            </w:r>
          </w:p>
        </w:tc>
      </w:tr>
      <w:tr w:rsidR="00613EFF" w:rsidRPr="00915710" w14:paraId="424CA174" w14:textId="77777777" w:rsidTr="00682633">
        <w:trPr>
          <w:jc w:val="center"/>
        </w:trPr>
        <w:tc>
          <w:tcPr>
            <w:tcW w:w="642" w:type="pct"/>
            <w:vAlign w:val="center"/>
          </w:tcPr>
          <w:p w14:paraId="5059E726" w14:textId="77777777" w:rsidR="00613EFF" w:rsidRPr="00322776" w:rsidRDefault="00613EFF" w:rsidP="00682633">
            <w:r w:rsidRPr="00322776">
              <w:t>Control</w:t>
            </w:r>
          </w:p>
        </w:tc>
        <w:tc>
          <w:tcPr>
            <w:tcW w:w="724" w:type="pct"/>
            <w:tcBorders>
              <w:right w:val="nil"/>
            </w:tcBorders>
            <w:vAlign w:val="center"/>
          </w:tcPr>
          <w:p w14:paraId="2405790B" w14:textId="77777777" w:rsidR="00613EFF" w:rsidRPr="00915710" w:rsidRDefault="00613EFF" w:rsidP="00682633">
            <w:r w:rsidRPr="00915710">
              <w:t>Endógenas</w:t>
            </w:r>
          </w:p>
        </w:tc>
        <w:tc>
          <w:tcPr>
            <w:tcW w:w="222" w:type="pct"/>
            <w:tcBorders>
              <w:left w:val="nil"/>
            </w:tcBorders>
            <w:vAlign w:val="center"/>
          </w:tcPr>
          <w:p w14:paraId="0101657B" w14:textId="77777777" w:rsidR="00613EFF" w:rsidRPr="00322776" w:rsidRDefault="00613EFF" w:rsidP="00682633">
            <w:r w:rsidRPr="00322776">
              <w:sym w:font="Wingdings 2" w:char="F0A3"/>
            </w:r>
          </w:p>
        </w:tc>
        <w:tc>
          <w:tcPr>
            <w:tcW w:w="613" w:type="pct"/>
            <w:tcBorders>
              <w:right w:val="nil"/>
            </w:tcBorders>
            <w:vAlign w:val="center"/>
          </w:tcPr>
          <w:p w14:paraId="2D9EC1ED" w14:textId="77777777" w:rsidR="00613EFF" w:rsidRPr="00915710" w:rsidRDefault="00613EFF" w:rsidP="00682633">
            <w:r w:rsidRPr="00915710">
              <w:t>Exógenas</w:t>
            </w:r>
          </w:p>
        </w:tc>
        <w:tc>
          <w:tcPr>
            <w:tcW w:w="222" w:type="pct"/>
            <w:tcBorders>
              <w:left w:val="nil"/>
            </w:tcBorders>
            <w:vAlign w:val="center"/>
          </w:tcPr>
          <w:p w14:paraId="3E827B50" w14:textId="77777777" w:rsidR="00613EFF" w:rsidRPr="00322776" w:rsidRDefault="00613EFF" w:rsidP="00682633">
            <w:r w:rsidRPr="00322776">
              <w:sym w:font="Wingdings 2" w:char="F051"/>
            </w:r>
          </w:p>
        </w:tc>
        <w:tc>
          <w:tcPr>
            <w:tcW w:w="540" w:type="pct"/>
          </w:tcPr>
          <w:p w14:paraId="2EC185B7" w14:textId="77777777" w:rsidR="00613EFF" w:rsidRPr="00915710" w:rsidRDefault="00613EFF" w:rsidP="00682633">
            <w:r>
              <w:t>-</w:t>
            </w:r>
          </w:p>
        </w:tc>
        <w:tc>
          <w:tcPr>
            <w:tcW w:w="2037" w:type="pct"/>
          </w:tcPr>
          <w:p w14:paraId="513390F3" w14:textId="77777777" w:rsidR="00613EFF" w:rsidRPr="00915710" w:rsidRDefault="00613EFF" w:rsidP="00682633"/>
        </w:tc>
      </w:tr>
      <w:tr w:rsidR="00613EFF" w:rsidRPr="00915710" w14:paraId="1612A406" w14:textId="77777777" w:rsidTr="00682633">
        <w:trPr>
          <w:jc w:val="center"/>
        </w:trPr>
        <w:tc>
          <w:tcPr>
            <w:tcW w:w="642" w:type="pct"/>
            <w:vAlign w:val="center"/>
          </w:tcPr>
          <w:p w14:paraId="10DABD8E" w14:textId="77777777" w:rsidR="00613EFF" w:rsidRPr="00322776" w:rsidRDefault="00613EFF" w:rsidP="00682633">
            <w:r w:rsidRPr="00322776">
              <w:t>Estado</w:t>
            </w:r>
          </w:p>
        </w:tc>
        <w:tc>
          <w:tcPr>
            <w:tcW w:w="724" w:type="pct"/>
            <w:tcBorders>
              <w:right w:val="nil"/>
            </w:tcBorders>
            <w:vAlign w:val="center"/>
          </w:tcPr>
          <w:p w14:paraId="32A69EF8" w14:textId="77777777" w:rsidR="00613EFF" w:rsidRPr="00915710" w:rsidRDefault="00613EFF" w:rsidP="00682633">
            <w:r w:rsidRPr="00915710">
              <w:t>Endógenas</w:t>
            </w:r>
          </w:p>
        </w:tc>
        <w:tc>
          <w:tcPr>
            <w:tcW w:w="222" w:type="pct"/>
            <w:tcBorders>
              <w:left w:val="nil"/>
            </w:tcBorders>
            <w:vAlign w:val="center"/>
          </w:tcPr>
          <w:p w14:paraId="3D2D5447" w14:textId="77777777" w:rsidR="00613EFF" w:rsidRPr="00322776" w:rsidRDefault="00613EFF" w:rsidP="00682633">
            <w:r w:rsidRPr="00322776">
              <w:sym w:font="Wingdings 2" w:char="F051"/>
            </w:r>
          </w:p>
        </w:tc>
        <w:tc>
          <w:tcPr>
            <w:tcW w:w="613" w:type="pct"/>
            <w:tcBorders>
              <w:right w:val="nil"/>
            </w:tcBorders>
            <w:vAlign w:val="center"/>
          </w:tcPr>
          <w:p w14:paraId="0F070CE0" w14:textId="77777777" w:rsidR="00613EFF" w:rsidRPr="00915710" w:rsidRDefault="00613EFF" w:rsidP="00682633">
            <w:r w:rsidRPr="00915710">
              <w:t>Exógenas</w:t>
            </w:r>
          </w:p>
        </w:tc>
        <w:tc>
          <w:tcPr>
            <w:tcW w:w="222" w:type="pct"/>
            <w:tcBorders>
              <w:left w:val="nil"/>
            </w:tcBorders>
            <w:vAlign w:val="center"/>
          </w:tcPr>
          <w:p w14:paraId="1C85A221" w14:textId="77777777" w:rsidR="00613EFF" w:rsidRPr="00322776" w:rsidRDefault="00613EFF" w:rsidP="00682633">
            <w:r w:rsidRPr="00322776">
              <w:sym w:font="Wingdings 2" w:char="F0A3"/>
            </w:r>
          </w:p>
        </w:tc>
        <w:tc>
          <w:tcPr>
            <w:tcW w:w="540" w:type="pct"/>
          </w:tcPr>
          <w:p w14:paraId="79D3D22D" w14:textId="6F16C609" w:rsidR="00613EFF" w:rsidRPr="00915710" w:rsidRDefault="00613EFF" w:rsidP="00682633">
            <w:r>
              <w:t>NS</w:t>
            </w:r>
          </w:p>
        </w:tc>
        <w:tc>
          <w:tcPr>
            <w:tcW w:w="2037" w:type="pct"/>
          </w:tcPr>
          <w:p w14:paraId="4E33034E" w14:textId="77777777" w:rsidR="00613EFF" w:rsidRPr="00915710" w:rsidRDefault="00613EFF" w:rsidP="00682633"/>
        </w:tc>
      </w:tr>
      <w:tr w:rsidR="00613EFF" w:rsidRPr="00915710" w14:paraId="2E70E4C8" w14:textId="77777777" w:rsidTr="00682633">
        <w:trPr>
          <w:jc w:val="center"/>
        </w:trPr>
        <w:tc>
          <w:tcPr>
            <w:tcW w:w="642" w:type="pct"/>
            <w:vAlign w:val="center"/>
          </w:tcPr>
          <w:p w14:paraId="642B481A" w14:textId="77777777" w:rsidR="00613EFF" w:rsidRPr="00322776" w:rsidRDefault="00613EFF" w:rsidP="00682633">
            <w:r w:rsidRPr="00322776">
              <w:t>Resultado</w:t>
            </w:r>
          </w:p>
        </w:tc>
        <w:tc>
          <w:tcPr>
            <w:tcW w:w="724" w:type="pct"/>
            <w:tcBorders>
              <w:right w:val="nil"/>
            </w:tcBorders>
            <w:vAlign w:val="center"/>
          </w:tcPr>
          <w:p w14:paraId="6B7A0A0C" w14:textId="77777777" w:rsidR="00613EFF" w:rsidRPr="00915710" w:rsidRDefault="00613EFF" w:rsidP="00682633">
            <w:r w:rsidRPr="00915710">
              <w:t>Endógenas</w:t>
            </w:r>
          </w:p>
        </w:tc>
        <w:tc>
          <w:tcPr>
            <w:tcW w:w="222" w:type="pct"/>
            <w:tcBorders>
              <w:left w:val="nil"/>
            </w:tcBorders>
            <w:vAlign w:val="center"/>
          </w:tcPr>
          <w:p w14:paraId="43E0712F" w14:textId="77777777" w:rsidR="00613EFF" w:rsidRPr="00322776" w:rsidRDefault="00613EFF" w:rsidP="00682633">
            <w:r w:rsidRPr="00322776">
              <w:sym w:font="Wingdings 2" w:char="F051"/>
            </w:r>
          </w:p>
        </w:tc>
        <w:tc>
          <w:tcPr>
            <w:tcW w:w="613" w:type="pct"/>
            <w:tcBorders>
              <w:right w:val="nil"/>
            </w:tcBorders>
            <w:vAlign w:val="center"/>
          </w:tcPr>
          <w:p w14:paraId="1462F79C" w14:textId="77777777" w:rsidR="00613EFF" w:rsidRPr="00915710" w:rsidRDefault="00613EFF" w:rsidP="00682633">
            <w:r w:rsidRPr="00915710">
              <w:t>Exógenas</w:t>
            </w:r>
          </w:p>
        </w:tc>
        <w:tc>
          <w:tcPr>
            <w:tcW w:w="222" w:type="pct"/>
            <w:tcBorders>
              <w:left w:val="nil"/>
            </w:tcBorders>
            <w:vAlign w:val="center"/>
          </w:tcPr>
          <w:p w14:paraId="33C1E5DA" w14:textId="77777777" w:rsidR="00613EFF" w:rsidRPr="00322776" w:rsidRDefault="00613EFF" w:rsidP="00682633">
            <w:r w:rsidRPr="00322776">
              <w:sym w:font="Wingdings 2" w:char="F0A3"/>
            </w:r>
          </w:p>
        </w:tc>
        <w:tc>
          <w:tcPr>
            <w:tcW w:w="540" w:type="pct"/>
          </w:tcPr>
          <w:p w14:paraId="5797EF67" w14:textId="77777777" w:rsidR="00613EFF" w:rsidRDefault="00613EFF" w:rsidP="00682633">
            <w:pPr>
              <w:rPr>
                <w:color w:val="FF0000"/>
              </w:rPr>
            </w:pPr>
            <w:r w:rsidRPr="00C45C7A">
              <w:rPr>
                <w:color w:val="FF0000"/>
              </w:rPr>
              <w:t>PPS</w:t>
            </w:r>
            <w:r>
              <w:rPr>
                <w:color w:val="FF0000"/>
              </w:rPr>
              <w:t>1</w:t>
            </w:r>
          </w:p>
          <w:p w14:paraId="309BAF4B" w14:textId="2F4677E4" w:rsidR="00613EFF" w:rsidRPr="00915710" w:rsidRDefault="00613EFF" w:rsidP="00682633">
            <w:r>
              <w:rPr>
                <w:color w:val="FF0000"/>
              </w:rPr>
              <w:t>PPS2</w:t>
            </w:r>
          </w:p>
        </w:tc>
        <w:tc>
          <w:tcPr>
            <w:tcW w:w="2037" w:type="pct"/>
          </w:tcPr>
          <w:p w14:paraId="5FA09494" w14:textId="77777777" w:rsidR="00613EFF" w:rsidRPr="00915710" w:rsidRDefault="00613EFF" w:rsidP="00682633"/>
        </w:tc>
      </w:tr>
    </w:tbl>
    <w:p w14:paraId="7FB11E5A" w14:textId="77777777" w:rsidR="00613EFF" w:rsidRPr="006D38DB" w:rsidRDefault="00613EFF" w:rsidP="00441F90"/>
    <w:tbl>
      <w:tblPr>
        <w:tblStyle w:val="Tablaconcuadrcula"/>
        <w:tblW w:w="5000" w:type="pct"/>
        <w:tblLook w:val="01E0" w:firstRow="1" w:lastRow="1" w:firstColumn="1" w:lastColumn="1" w:noHBand="0" w:noVBand="0"/>
      </w:tblPr>
      <w:tblGrid>
        <w:gridCol w:w="1132"/>
        <w:gridCol w:w="1532"/>
        <w:gridCol w:w="1521"/>
        <w:gridCol w:w="1532"/>
        <w:gridCol w:w="5073"/>
      </w:tblGrid>
      <w:tr w:rsidR="00A9339B" w:rsidRPr="006D38DB" w14:paraId="5964544E" w14:textId="77777777" w:rsidTr="00320AA0">
        <w:tc>
          <w:tcPr>
            <w:tcW w:w="524" w:type="pct"/>
            <w:vMerge w:val="restart"/>
            <w:vAlign w:val="center"/>
          </w:tcPr>
          <w:p w14:paraId="3EB22560" w14:textId="77777777" w:rsidR="00A9339B" w:rsidRPr="006D38DB" w:rsidRDefault="00A9339B" w:rsidP="00C00FCE">
            <w:pPr>
              <w:jc w:val="center"/>
            </w:pPr>
            <w:r w:rsidRPr="006D38DB">
              <w:t>TEF</w:t>
            </w:r>
          </w:p>
        </w:tc>
        <w:tc>
          <w:tcPr>
            <w:tcW w:w="4476" w:type="pct"/>
            <w:gridSpan w:val="4"/>
            <w:vAlign w:val="center"/>
          </w:tcPr>
          <w:p w14:paraId="5350AF5D" w14:textId="77777777" w:rsidR="00A9339B" w:rsidRPr="006D38DB" w:rsidRDefault="00A9339B" w:rsidP="00C00FCE">
            <w:pPr>
              <w:jc w:val="center"/>
            </w:pPr>
            <w:r w:rsidRPr="006D38DB">
              <w:t>TEI</w:t>
            </w:r>
          </w:p>
        </w:tc>
      </w:tr>
      <w:tr w:rsidR="00A9339B" w:rsidRPr="006D38DB" w14:paraId="399B6322" w14:textId="77777777" w:rsidTr="00320AA0">
        <w:tc>
          <w:tcPr>
            <w:tcW w:w="524" w:type="pct"/>
            <w:vMerge/>
            <w:vAlign w:val="center"/>
          </w:tcPr>
          <w:p w14:paraId="79032626" w14:textId="77777777" w:rsidR="00A9339B" w:rsidRPr="006D38DB" w:rsidRDefault="00A9339B" w:rsidP="00C00FCE">
            <w:pPr>
              <w:jc w:val="center"/>
            </w:pPr>
          </w:p>
        </w:tc>
        <w:tc>
          <w:tcPr>
            <w:tcW w:w="710" w:type="pct"/>
            <w:vAlign w:val="center"/>
          </w:tcPr>
          <w:p w14:paraId="08DB7CA4" w14:textId="77777777" w:rsidR="00A9339B" w:rsidRPr="006D38DB" w:rsidRDefault="00A9339B" w:rsidP="00C00FCE">
            <w:pPr>
              <w:jc w:val="center"/>
            </w:pPr>
            <w:r w:rsidRPr="006D38DB">
              <w:t>Evento</w:t>
            </w:r>
          </w:p>
        </w:tc>
        <w:tc>
          <w:tcPr>
            <w:tcW w:w="705" w:type="pct"/>
            <w:vAlign w:val="center"/>
          </w:tcPr>
          <w:p w14:paraId="6749445E" w14:textId="77777777" w:rsidR="00A9339B" w:rsidRPr="006D38DB" w:rsidRDefault="00A9339B" w:rsidP="00C00FCE">
            <w:pPr>
              <w:jc w:val="center"/>
            </w:pPr>
            <w:r w:rsidRPr="006D38DB">
              <w:t>EFNC</w:t>
            </w:r>
          </w:p>
        </w:tc>
        <w:tc>
          <w:tcPr>
            <w:tcW w:w="710" w:type="pct"/>
            <w:vAlign w:val="center"/>
          </w:tcPr>
          <w:p w14:paraId="00D0AB1C" w14:textId="77777777" w:rsidR="00A9339B" w:rsidRPr="006D38DB" w:rsidRDefault="00A9339B" w:rsidP="00C00FCE">
            <w:pPr>
              <w:jc w:val="center"/>
            </w:pPr>
            <w:r w:rsidRPr="006D38DB">
              <w:t>EFC</w:t>
            </w:r>
          </w:p>
        </w:tc>
        <w:tc>
          <w:tcPr>
            <w:tcW w:w="2350" w:type="pct"/>
            <w:vAlign w:val="center"/>
          </w:tcPr>
          <w:p w14:paraId="6041064B" w14:textId="77777777" w:rsidR="00A9339B" w:rsidRPr="006D38DB" w:rsidRDefault="00A9339B" w:rsidP="00C00FCE">
            <w:pPr>
              <w:jc w:val="center"/>
            </w:pPr>
            <w:r w:rsidRPr="006D38DB">
              <w:t>Condición</w:t>
            </w:r>
          </w:p>
        </w:tc>
      </w:tr>
      <w:tr w:rsidR="00C00FCE" w:rsidRPr="006D38DB" w14:paraId="5D608419" w14:textId="77777777" w:rsidTr="00320AA0">
        <w:tc>
          <w:tcPr>
            <w:tcW w:w="524" w:type="pct"/>
            <w:vMerge w:val="restart"/>
            <w:vAlign w:val="center"/>
          </w:tcPr>
          <w:p w14:paraId="1936E645" w14:textId="77777777" w:rsidR="00C00FCE" w:rsidRPr="006D38DB" w:rsidRDefault="00C00FCE" w:rsidP="00441F90">
            <w:r w:rsidRPr="006D38DB">
              <w:t>TPLL</w:t>
            </w:r>
          </w:p>
        </w:tc>
        <w:tc>
          <w:tcPr>
            <w:tcW w:w="710" w:type="pct"/>
            <w:vMerge w:val="restart"/>
            <w:vAlign w:val="center"/>
          </w:tcPr>
          <w:p w14:paraId="6A2CB384" w14:textId="77777777" w:rsidR="00C00FCE" w:rsidRPr="006D38DB" w:rsidRDefault="00C00FCE" w:rsidP="00441F90">
            <w:r w:rsidRPr="006D38DB">
              <w:t>Llegada</w:t>
            </w:r>
          </w:p>
        </w:tc>
        <w:tc>
          <w:tcPr>
            <w:tcW w:w="705" w:type="pct"/>
            <w:vMerge w:val="restart"/>
            <w:vAlign w:val="center"/>
          </w:tcPr>
          <w:p w14:paraId="4FEFAF9C" w14:textId="77777777" w:rsidR="00C00FCE" w:rsidRPr="006D38DB" w:rsidRDefault="00C00FCE" w:rsidP="00441F90">
            <w:r w:rsidRPr="006D38DB">
              <w:t>Llegada</w:t>
            </w:r>
          </w:p>
        </w:tc>
        <w:tc>
          <w:tcPr>
            <w:tcW w:w="710" w:type="pct"/>
            <w:vAlign w:val="center"/>
          </w:tcPr>
          <w:p w14:paraId="712BA204" w14:textId="3EC88CAC" w:rsidR="00C00FCE" w:rsidRPr="006D38DB" w:rsidRDefault="00C00FCE" w:rsidP="00C00FCE">
            <w:r w:rsidRPr="006D38DB">
              <w:t>Salida 1</w:t>
            </w:r>
          </w:p>
        </w:tc>
        <w:tc>
          <w:tcPr>
            <w:tcW w:w="2350" w:type="pct"/>
            <w:vAlign w:val="center"/>
          </w:tcPr>
          <w:p w14:paraId="514EF6D7" w14:textId="02A4EE7A" w:rsidR="00C00FCE" w:rsidRPr="006D38DB" w:rsidRDefault="00C00FCE" w:rsidP="00C00FCE">
            <w:r w:rsidRPr="006D38DB">
              <w:t>(NS = 3) ^ (TPS2 = HV)</w:t>
            </w:r>
          </w:p>
        </w:tc>
      </w:tr>
      <w:tr w:rsidR="00C00FCE" w:rsidRPr="006D38DB" w14:paraId="11C6DA60" w14:textId="77777777" w:rsidTr="00320AA0">
        <w:tc>
          <w:tcPr>
            <w:tcW w:w="524" w:type="pct"/>
            <w:vMerge/>
            <w:vAlign w:val="center"/>
          </w:tcPr>
          <w:p w14:paraId="02ABD465" w14:textId="77777777" w:rsidR="00C00FCE" w:rsidRPr="006D38DB" w:rsidRDefault="00C00FCE" w:rsidP="00441F90"/>
        </w:tc>
        <w:tc>
          <w:tcPr>
            <w:tcW w:w="710" w:type="pct"/>
            <w:vMerge/>
            <w:vAlign w:val="center"/>
          </w:tcPr>
          <w:p w14:paraId="14FFE4F6" w14:textId="77777777" w:rsidR="00C00FCE" w:rsidRPr="006D38DB" w:rsidRDefault="00C00FCE" w:rsidP="00441F90"/>
        </w:tc>
        <w:tc>
          <w:tcPr>
            <w:tcW w:w="705" w:type="pct"/>
            <w:vMerge/>
            <w:vAlign w:val="center"/>
          </w:tcPr>
          <w:p w14:paraId="37FF62AC" w14:textId="77777777" w:rsidR="00C00FCE" w:rsidRPr="006D38DB" w:rsidRDefault="00C00FCE" w:rsidP="00441F90"/>
        </w:tc>
        <w:tc>
          <w:tcPr>
            <w:tcW w:w="710" w:type="pct"/>
            <w:vAlign w:val="center"/>
          </w:tcPr>
          <w:p w14:paraId="5B793EE5" w14:textId="6430DAB3" w:rsidR="00C00FCE" w:rsidRPr="006D38DB" w:rsidRDefault="00C00FCE" w:rsidP="00441F90">
            <w:r w:rsidRPr="006D38DB">
              <w:t>Salida 2</w:t>
            </w:r>
          </w:p>
        </w:tc>
        <w:tc>
          <w:tcPr>
            <w:tcW w:w="2350" w:type="pct"/>
            <w:vAlign w:val="center"/>
          </w:tcPr>
          <w:p w14:paraId="556EABEF" w14:textId="0C5D5F98" w:rsidR="00C00FCE" w:rsidRPr="006D38DB" w:rsidRDefault="00C00FCE" w:rsidP="00C00FCE">
            <w:r w:rsidRPr="006D38DB">
              <w:t>NS = 1 ν (TPS1 &lt;&gt; HV ^ NS = 3)</w:t>
            </w:r>
          </w:p>
        </w:tc>
      </w:tr>
      <w:tr w:rsidR="00A9339B" w:rsidRPr="006D38DB" w14:paraId="6900EA51" w14:textId="77777777" w:rsidTr="00320AA0">
        <w:tc>
          <w:tcPr>
            <w:tcW w:w="524" w:type="pct"/>
            <w:vAlign w:val="center"/>
          </w:tcPr>
          <w:p w14:paraId="5AB8A5CC" w14:textId="77777777" w:rsidR="00A9339B" w:rsidRPr="006D38DB" w:rsidRDefault="00A9339B" w:rsidP="00441F90">
            <w:r w:rsidRPr="006D38DB">
              <w:t>TPS1</w:t>
            </w:r>
          </w:p>
        </w:tc>
        <w:tc>
          <w:tcPr>
            <w:tcW w:w="710" w:type="pct"/>
            <w:vAlign w:val="center"/>
          </w:tcPr>
          <w:p w14:paraId="78BD6078" w14:textId="77777777" w:rsidR="00A9339B" w:rsidRPr="006D38DB" w:rsidRDefault="00A9339B" w:rsidP="00441F90">
            <w:r w:rsidRPr="006D38DB">
              <w:t>Salida 1</w:t>
            </w:r>
          </w:p>
        </w:tc>
        <w:tc>
          <w:tcPr>
            <w:tcW w:w="705" w:type="pct"/>
            <w:vAlign w:val="center"/>
          </w:tcPr>
          <w:p w14:paraId="142AC1E0" w14:textId="77777777" w:rsidR="00A9339B" w:rsidRPr="006D38DB" w:rsidRDefault="00A9339B" w:rsidP="00441F90">
            <w:r w:rsidRPr="006D38DB">
              <w:t>-</w:t>
            </w:r>
          </w:p>
        </w:tc>
        <w:tc>
          <w:tcPr>
            <w:tcW w:w="710" w:type="pct"/>
            <w:vAlign w:val="center"/>
          </w:tcPr>
          <w:p w14:paraId="475C5F9A" w14:textId="77777777" w:rsidR="00A9339B" w:rsidRPr="006D38DB" w:rsidRDefault="00A9339B" w:rsidP="00441F90">
            <w:r w:rsidRPr="006D38DB">
              <w:t>Salida 1</w:t>
            </w:r>
          </w:p>
        </w:tc>
        <w:tc>
          <w:tcPr>
            <w:tcW w:w="2350" w:type="pct"/>
            <w:vAlign w:val="center"/>
          </w:tcPr>
          <w:p w14:paraId="3DCC7DBF" w14:textId="77777777" w:rsidR="00A9339B" w:rsidRPr="006D38DB" w:rsidRDefault="00A9339B" w:rsidP="00441F90">
            <w:r w:rsidRPr="006D38DB">
              <w:t>NS ≥ 3</w:t>
            </w:r>
          </w:p>
        </w:tc>
      </w:tr>
      <w:tr w:rsidR="00A9339B" w:rsidRPr="006D38DB" w14:paraId="519B5097" w14:textId="77777777" w:rsidTr="00320AA0">
        <w:tc>
          <w:tcPr>
            <w:tcW w:w="524" w:type="pct"/>
            <w:vAlign w:val="center"/>
          </w:tcPr>
          <w:p w14:paraId="632A0EC6" w14:textId="77777777" w:rsidR="00A9339B" w:rsidRPr="006D38DB" w:rsidRDefault="00A9339B" w:rsidP="00441F90">
            <w:r w:rsidRPr="006D38DB">
              <w:t>TPS2</w:t>
            </w:r>
          </w:p>
        </w:tc>
        <w:tc>
          <w:tcPr>
            <w:tcW w:w="710" w:type="pct"/>
            <w:vAlign w:val="center"/>
          </w:tcPr>
          <w:p w14:paraId="5F85AA9A" w14:textId="77777777" w:rsidR="00A9339B" w:rsidRPr="006D38DB" w:rsidRDefault="00A9339B" w:rsidP="00441F90">
            <w:r w:rsidRPr="006D38DB">
              <w:t>Salida 2</w:t>
            </w:r>
          </w:p>
        </w:tc>
        <w:tc>
          <w:tcPr>
            <w:tcW w:w="705" w:type="pct"/>
            <w:vAlign w:val="center"/>
          </w:tcPr>
          <w:p w14:paraId="25EECCA2" w14:textId="77777777" w:rsidR="00A9339B" w:rsidRPr="006D38DB" w:rsidRDefault="00A9339B" w:rsidP="00441F90">
            <w:r w:rsidRPr="006D38DB">
              <w:t>-</w:t>
            </w:r>
          </w:p>
        </w:tc>
        <w:tc>
          <w:tcPr>
            <w:tcW w:w="710" w:type="pct"/>
            <w:vAlign w:val="center"/>
          </w:tcPr>
          <w:p w14:paraId="552D31E6" w14:textId="77777777" w:rsidR="00A9339B" w:rsidRPr="006D38DB" w:rsidRDefault="00A9339B" w:rsidP="00441F90">
            <w:r w:rsidRPr="006D38DB">
              <w:t>Salida 2</w:t>
            </w:r>
          </w:p>
        </w:tc>
        <w:tc>
          <w:tcPr>
            <w:tcW w:w="2350" w:type="pct"/>
            <w:vAlign w:val="center"/>
          </w:tcPr>
          <w:p w14:paraId="41E03699" w14:textId="77777777" w:rsidR="00A9339B" w:rsidRPr="006D38DB" w:rsidRDefault="00A9339B" w:rsidP="00441F90">
            <w:r w:rsidRPr="006D38DB">
              <w:t>(NS = 1) ν (NS ≥ 3)</w:t>
            </w:r>
          </w:p>
        </w:tc>
      </w:tr>
    </w:tbl>
    <w:p w14:paraId="4E6F95DC" w14:textId="77777777" w:rsidR="00044707" w:rsidRPr="006D38DB" w:rsidRDefault="00044707" w:rsidP="00441F90"/>
    <w:p w14:paraId="015734F6" w14:textId="77777777" w:rsidR="00F87424" w:rsidRDefault="00F87424" w:rsidP="00441F90">
      <w:r>
        <w:br w:type="page"/>
      </w:r>
    </w:p>
    <w:p w14:paraId="7829B1EA" w14:textId="2F48AC14" w:rsidR="00BE7732" w:rsidRPr="00F87424" w:rsidRDefault="00BE7732" w:rsidP="00BE7732">
      <w:pPr>
        <w:pStyle w:val="Ttulo2"/>
      </w:pPr>
      <w:bookmarkStart w:id="18" w:name="_Toc53674717"/>
      <w:r>
        <w:lastRenderedPageBreak/>
        <w:t>2</w:t>
      </w:r>
      <w:r w:rsidRPr="00F87424">
        <w:t xml:space="preserve"> puestos,</w:t>
      </w:r>
      <w:r>
        <w:t xml:space="preserve"> 1 </w:t>
      </w:r>
      <w:r w:rsidRPr="00F87424">
        <w:t>cola</w:t>
      </w:r>
      <w:r>
        <w:t xml:space="preserve">, </w:t>
      </w:r>
      <w:r w:rsidR="0050654E">
        <w:t>se atiende de</w:t>
      </w:r>
      <w:r>
        <w:t xml:space="preserve"> </w:t>
      </w:r>
      <w:r w:rsidR="0050654E">
        <w:t xml:space="preserve">a </w:t>
      </w:r>
      <w:r>
        <w:t>3 y de a 2</w:t>
      </w:r>
      <w:r w:rsidR="0050654E">
        <w:t xml:space="preserve"> x vez</w:t>
      </w:r>
      <w:bookmarkEnd w:id="18"/>
    </w:p>
    <w:p w14:paraId="3095A3AD" w14:textId="5F9DCD84" w:rsidR="00BE7732" w:rsidRPr="00BE7732" w:rsidRDefault="00BE7732" w:rsidP="00BE7732">
      <w:r w:rsidRPr="00BE7732">
        <w:t>Sistema con dos puestos de atención y una única cola. El puesto “uno” atiende simultáneamente a</w:t>
      </w:r>
    </w:p>
    <w:p w14:paraId="77B4F298" w14:textId="77777777" w:rsidR="00BE7732" w:rsidRPr="00BE7732" w:rsidRDefault="00BE7732" w:rsidP="00BE7732">
      <w:pPr>
        <w:autoSpaceDE w:val="0"/>
        <w:autoSpaceDN w:val="0"/>
        <w:adjustRightInd w:val="0"/>
      </w:pPr>
      <w:r w:rsidRPr="00BE7732">
        <w:t>tres elementos de la cola por vez( atiende sólo a tres elementos juntos). El puesto “dos” atiende a</w:t>
      </w:r>
    </w:p>
    <w:p w14:paraId="73CBADBF" w14:textId="77777777" w:rsidR="00BE7732" w:rsidRPr="00BE7732" w:rsidRDefault="00BE7732" w:rsidP="00BE7732">
      <w:pPr>
        <w:autoSpaceDE w:val="0"/>
        <w:autoSpaceDN w:val="0"/>
        <w:adjustRightInd w:val="0"/>
      </w:pPr>
      <w:r w:rsidRPr="00BE7732">
        <w:t xml:space="preserve">dos elementos de la cola por vez. Se conoce las </w:t>
      </w:r>
      <w:proofErr w:type="spellStart"/>
      <w:r w:rsidRPr="00BE7732">
        <w:t>f.p.d</w:t>
      </w:r>
      <w:proofErr w:type="spellEnd"/>
      <w:r w:rsidRPr="00BE7732">
        <w:t>. del intervalo entre arribos(IA) y el tiempo de</w:t>
      </w:r>
    </w:p>
    <w:p w14:paraId="67D57464" w14:textId="318E97BF" w:rsidR="00BE7732" w:rsidRPr="00BE7732" w:rsidRDefault="00BE7732" w:rsidP="00BE7732">
      <w:pPr>
        <w:autoSpaceDE w:val="0"/>
        <w:autoSpaceDN w:val="0"/>
        <w:adjustRightInd w:val="0"/>
      </w:pPr>
      <w:r w:rsidRPr="00BE7732">
        <w:t>atención de cada puesto(TA1 y TA2).Se pide calcular el porcentaje de tiempo ocioso</w:t>
      </w:r>
      <w:r>
        <w:t xml:space="preserve"> </w:t>
      </w:r>
      <w:r w:rsidRPr="00BE7732">
        <w:t>(</w:t>
      </w:r>
      <w:r>
        <w:t>P</w:t>
      </w:r>
      <w:r w:rsidRPr="00BE7732">
        <w:t>TO) y el</w:t>
      </w:r>
    </w:p>
    <w:p w14:paraId="5075FFD0" w14:textId="77777777" w:rsidR="00BE7732" w:rsidRDefault="00BE7732" w:rsidP="00BE7732">
      <w:r w:rsidRPr="00BE7732">
        <w:t>promedio de permanencia en el sistema</w:t>
      </w:r>
      <w:r>
        <w:t xml:space="preserve"> </w:t>
      </w:r>
      <w:r w:rsidRPr="00BE7732">
        <w:t>(</w:t>
      </w:r>
      <w:r>
        <w:t>P</w:t>
      </w:r>
      <w:r w:rsidRPr="00BE7732">
        <w:t>PS).</w:t>
      </w:r>
    </w:p>
    <w:p w14:paraId="0BEBBE2C" w14:textId="73135B99" w:rsidR="00BE7732" w:rsidRDefault="00BE7732" w:rsidP="00BE7732"/>
    <w:p w14:paraId="48ADE149" w14:textId="77777777" w:rsidR="00BE7732" w:rsidRDefault="00BE7732" w:rsidP="00BE7732"/>
    <w:p w14:paraId="49E5774D" w14:textId="77777777" w:rsidR="00BE7732" w:rsidRDefault="00BE7732" w:rsidP="00BE7732">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031EACE7" w14:textId="77777777" w:rsidR="00BE7732" w:rsidRPr="00751F4D" w:rsidRDefault="00BE7732" w:rsidP="00BE7732"/>
    <w:tbl>
      <w:tblPr>
        <w:tblW w:w="5000" w:type="pct"/>
        <w:tblCellMar>
          <w:left w:w="70" w:type="dxa"/>
          <w:right w:w="70" w:type="dxa"/>
        </w:tblCellMar>
        <w:tblLook w:val="0000" w:firstRow="0" w:lastRow="0" w:firstColumn="0" w:lastColumn="0" w:noHBand="0" w:noVBand="0"/>
      </w:tblPr>
      <w:tblGrid>
        <w:gridCol w:w="1644"/>
        <w:gridCol w:w="1856"/>
        <w:gridCol w:w="498"/>
        <w:gridCol w:w="1569"/>
        <w:gridCol w:w="501"/>
        <w:gridCol w:w="1381"/>
        <w:gridCol w:w="3341"/>
      </w:tblGrid>
      <w:tr w:rsidR="00BE7732" w:rsidRPr="00751F4D" w14:paraId="21CA4841" w14:textId="77777777" w:rsidTr="00A63BE0">
        <w:trPr>
          <w:trHeight w:val="234"/>
        </w:trPr>
        <w:tc>
          <w:tcPr>
            <w:tcW w:w="2812" w:type="pct"/>
            <w:gridSpan w:val="5"/>
            <w:tcBorders>
              <w:top w:val="single" w:sz="4" w:space="0" w:color="auto"/>
              <w:left w:val="single" w:sz="4" w:space="0" w:color="auto"/>
              <w:bottom w:val="single" w:sz="4" w:space="0" w:color="auto"/>
              <w:right w:val="single" w:sz="4" w:space="0" w:color="auto"/>
            </w:tcBorders>
            <w:vAlign w:val="center"/>
          </w:tcPr>
          <w:p w14:paraId="4ADBCAEC" w14:textId="77777777" w:rsidR="00BE7732" w:rsidRPr="00751F4D" w:rsidRDefault="00BE7732" w:rsidP="00A63BE0">
            <w:pPr>
              <w:rPr>
                <w:lang w:val="es-ES_tradnl"/>
              </w:rPr>
            </w:pPr>
            <w:r w:rsidRPr="00751F4D">
              <w:rPr>
                <w:lang w:val="es-ES_tradnl"/>
              </w:rPr>
              <w:t>Indique tipo de Variables</w:t>
            </w:r>
          </w:p>
        </w:tc>
        <w:tc>
          <w:tcPr>
            <w:tcW w:w="640" w:type="pct"/>
            <w:tcBorders>
              <w:top w:val="single" w:sz="4" w:space="0" w:color="auto"/>
              <w:left w:val="single" w:sz="4" w:space="0" w:color="auto"/>
              <w:bottom w:val="single" w:sz="4" w:space="0" w:color="auto"/>
              <w:right w:val="single" w:sz="4" w:space="0" w:color="auto"/>
            </w:tcBorders>
            <w:vAlign w:val="center"/>
          </w:tcPr>
          <w:p w14:paraId="6D0491A2" w14:textId="77777777" w:rsidR="00BE7732" w:rsidRPr="00751F4D" w:rsidRDefault="00BE7732" w:rsidP="00A63BE0">
            <w:pPr>
              <w:rPr>
                <w:lang w:val="es-ES_tradnl"/>
              </w:rPr>
            </w:pPr>
            <w:r w:rsidRPr="00751F4D">
              <w:rPr>
                <w:lang w:val="es-ES_tradnl"/>
              </w:rPr>
              <w:t xml:space="preserve">Nombre </w:t>
            </w:r>
          </w:p>
        </w:tc>
        <w:tc>
          <w:tcPr>
            <w:tcW w:w="1548" w:type="pct"/>
            <w:tcBorders>
              <w:top w:val="single" w:sz="4" w:space="0" w:color="auto"/>
              <w:left w:val="single" w:sz="4" w:space="0" w:color="auto"/>
              <w:bottom w:val="single" w:sz="4" w:space="0" w:color="auto"/>
              <w:right w:val="single" w:sz="4" w:space="0" w:color="auto"/>
            </w:tcBorders>
            <w:vAlign w:val="center"/>
          </w:tcPr>
          <w:p w14:paraId="6353D2C9" w14:textId="77777777" w:rsidR="00BE7732" w:rsidRPr="00751F4D" w:rsidRDefault="00BE7732" w:rsidP="00A63BE0">
            <w:pPr>
              <w:rPr>
                <w:lang w:val="es-ES_tradnl"/>
              </w:rPr>
            </w:pPr>
            <w:r w:rsidRPr="00751F4D">
              <w:rPr>
                <w:lang w:val="es-ES_tradnl"/>
              </w:rPr>
              <w:t>Describa las variables</w:t>
            </w:r>
          </w:p>
        </w:tc>
      </w:tr>
      <w:tr w:rsidR="00BE7732" w:rsidRPr="00751F4D" w14:paraId="5BD91C53" w14:textId="77777777" w:rsidTr="00BE7732">
        <w:trPr>
          <w:trHeight w:hRule="exact" w:val="873"/>
        </w:trPr>
        <w:tc>
          <w:tcPr>
            <w:tcW w:w="762" w:type="pct"/>
            <w:tcBorders>
              <w:top w:val="single" w:sz="4" w:space="0" w:color="auto"/>
              <w:left w:val="single" w:sz="4" w:space="0" w:color="auto"/>
              <w:bottom w:val="single" w:sz="4" w:space="0" w:color="auto"/>
              <w:right w:val="single" w:sz="4" w:space="0" w:color="auto"/>
            </w:tcBorders>
            <w:vAlign w:val="center"/>
          </w:tcPr>
          <w:p w14:paraId="6842BA48" w14:textId="77777777" w:rsidR="00BE7732" w:rsidRPr="00751F4D" w:rsidRDefault="00BE7732" w:rsidP="00A63BE0">
            <w:r w:rsidRPr="00751F4D">
              <w:t>Datos</w:t>
            </w:r>
          </w:p>
        </w:tc>
        <w:tc>
          <w:tcPr>
            <w:tcW w:w="860" w:type="pct"/>
            <w:tcBorders>
              <w:top w:val="single" w:sz="4" w:space="0" w:color="auto"/>
              <w:left w:val="single" w:sz="4" w:space="0" w:color="auto"/>
              <w:bottom w:val="single" w:sz="6" w:space="0" w:color="auto"/>
              <w:right w:val="nil"/>
            </w:tcBorders>
            <w:vAlign w:val="center"/>
          </w:tcPr>
          <w:p w14:paraId="62F13FBC" w14:textId="77777777" w:rsidR="00BE7732" w:rsidRPr="00751F4D" w:rsidRDefault="00BE7732" w:rsidP="00A63BE0">
            <w:r w:rsidRPr="00751F4D">
              <w:t xml:space="preserve"> Endógenas</w:t>
            </w:r>
          </w:p>
        </w:tc>
        <w:tc>
          <w:tcPr>
            <w:tcW w:w="231" w:type="pct"/>
            <w:tcBorders>
              <w:top w:val="single" w:sz="4" w:space="0" w:color="auto"/>
              <w:left w:val="nil"/>
              <w:bottom w:val="single" w:sz="6" w:space="0" w:color="auto"/>
              <w:right w:val="single" w:sz="4" w:space="0" w:color="auto"/>
            </w:tcBorders>
            <w:vAlign w:val="center"/>
          </w:tcPr>
          <w:p w14:paraId="5C26F87F" w14:textId="77777777" w:rsidR="00BE7732" w:rsidRPr="00751F4D" w:rsidRDefault="00BE7732" w:rsidP="00A63BE0">
            <w:r w:rsidRPr="00751F4D">
              <w:sym w:font="Wingdings 2" w:char="F0A3"/>
            </w:r>
          </w:p>
        </w:tc>
        <w:tc>
          <w:tcPr>
            <w:tcW w:w="727" w:type="pct"/>
            <w:tcBorders>
              <w:top w:val="single" w:sz="4" w:space="0" w:color="auto"/>
              <w:left w:val="single" w:sz="4" w:space="0" w:color="auto"/>
              <w:bottom w:val="single" w:sz="6" w:space="0" w:color="auto"/>
              <w:right w:val="nil"/>
            </w:tcBorders>
            <w:vAlign w:val="center"/>
          </w:tcPr>
          <w:p w14:paraId="5E17FAE0" w14:textId="77777777" w:rsidR="00BE7732" w:rsidRPr="00751F4D" w:rsidRDefault="00BE7732" w:rsidP="00A63BE0">
            <w:r w:rsidRPr="00751F4D">
              <w:t>Exógenas</w:t>
            </w:r>
          </w:p>
        </w:tc>
        <w:tc>
          <w:tcPr>
            <w:tcW w:w="231" w:type="pct"/>
            <w:tcBorders>
              <w:top w:val="single" w:sz="4" w:space="0" w:color="auto"/>
              <w:left w:val="nil"/>
              <w:bottom w:val="single" w:sz="6" w:space="0" w:color="auto"/>
              <w:right w:val="single" w:sz="6" w:space="0" w:color="auto"/>
            </w:tcBorders>
            <w:vAlign w:val="center"/>
          </w:tcPr>
          <w:p w14:paraId="59003BF0" w14:textId="77777777" w:rsidR="00BE7732" w:rsidRPr="00751F4D" w:rsidRDefault="00BE7732" w:rsidP="00A63BE0">
            <w:r w:rsidRPr="00751F4D">
              <w:sym w:font="Wingdings 2" w:char="F051"/>
            </w:r>
          </w:p>
        </w:tc>
        <w:tc>
          <w:tcPr>
            <w:tcW w:w="640" w:type="pct"/>
            <w:tcBorders>
              <w:top w:val="single" w:sz="4" w:space="0" w:color="auto"/>
              <w:left w:val="single" w:sz="6" w:space="0" w:color="auto"/>
              <w:bottom w:val="single" w:sz="6" w:space="0" w:color="auto"/>
              <w:right w:val="single" w:sz="6" w:space="0" w:color="auto"/>
            </w:tcBorders>
          </w:tcPr>
          <w:p w14:paraId="79085AD9" w14:textId="77777777" w:rsidR="00BE7732" w:rsidRDefault="00BE7732" w:rsidP="00A63BE0">
            <w:r w:rsidRPr="00751F4D">
              <w:t>IA</w:t>
            </w:r>
          </w:p>
          <w:p w14:paraId="6936AA71" w14:textId="77777777" w:rsidR="00BE7732" w:rsidRDefault="00BE7732" w:rsidP="00A63BE0">
            <w:r>
              <w:t>TA1</w:t>
            </w:r>
          </w:p>
          <w:p w14:paraId="50922FEA" w14:textId="77B9E00B" w:rsidR="00BE7732" w:rsidRPr="00751F4D" w:rsidRDefault="00BE7732" w:rsidP="00A63BE0">
            <w:r>
              <w:t>TA2</w:t>
            </w:r>
          </w:p>
        </w:tc>
        <w:tc>
          <w:tcPr>
            <w:tcW w:w="1548" w:type="pct"/>
            <w:tcBorders>
              <w:top w:val="single" w:sz="4" w:space="0" w:color="auto"/>
              <w:left w:val="single" w:sz="6" w:space="0" w:color="auto"/>
              <w:bottom w:val="single" w:sz="6" w:space="0" w:color="auto"/>
              <w:right w:val="single" w:sz="6" w:space="0" w:color="auto"/>
            </w:tcBorders>
          </w:tcPr>
          <w:p w14:paraId="1345123B" w14:textId="77777777" w:rsidR="00BE7732" w:rsidRPr="00751F4D" w:rsidRDefault="00BE7732" w:rsidP="00A63BE0"/>
        </w:tc>
      </w:tr>
      <w:tr w:rsidR="00BE7732" w:rsidRPr="00751F4D" w14:paraId="3169CAD6" w14:textId="77777777" w:rsidTr="00A63BE0">
        <w:trPr>
          <w:trHeight w:hRule="exact" w:val="340"/>
        </w:trPr>
        <w:tc>
          <w:tcPr>
            <w:tcW w:w="762" w:type="pct"/>
            <w:tcBorders>
              <w:top w:val="single" w:sz="4" w:space="0" w:color="auto"/>
              <w:left w:val="single" w:sz="4" w:space="0" w:color="auto"/>
              <w:bottom w:val="single" w:sz="4" w:space="0" w:color="auto"/>
              <w:right w:val="single" w:sz="4" w:space="0" w:color="auto"/>
            </w:tcBorders>
            <w:vAlign w:val="center"/>
          </w:tcPr>
          <w:p w14:paraId="33209384" w14:textId="77777777" w:rsidR="00BE7732" w:rsidRPr="00751F4D" w:rsidRDefault="00BE7732" w:rsidP="00A63BE0">
            <w:r w:rsidRPr="00751F4D">
              <w:t>Control</w:t>
            </w:r>
          </w:p>
        </w:tc>
        <w:tc>
          <w:tcPr>
            <w:tcW w:w="860" w:type="pct"/>
            <w:tcBorders>
              <w:top w:val="single" w:sz="6" w:space="0" w:color="auto"/>
              <w:left w:val="single" w:sz="4" w:space="0" w:color="auto"/>
              <w:bottom w:val="single" w:sz="6" w:space="0" w:color="auto"/>
              <w:right w:val="nil"/>
            </w:tcBorders>
            <w:vAlign w:val="center"/>
          </w:tcPr>
          <w:p w14:paraId="03C7EFFF" w14:textId="77777777" w:rsidR="00BE7732" w:rsidRPr="00751F4D" w:rsidRDefault="00BE7732" w:rsidP="00A63BE0">
            <w:r w:rsidRPr="00751F4D">
              <w:t>Endógenas</w:t>
            </w:r>
          </w:p>
        </w:tc>
        <w:tc>
          <w:tcPr>
            <w:tcW w:w="231" w:type="pct"/>
            <w:tcBorders>
              <w:top w:val="single" w:sz="6" w:space="0" w:color="auto"/>
              <w:left w:val="nil"/>
              <w:bottom w:val="single" w:sz="6" w:space="0" w:color="auto"/>
              <w:right w:val="single" w:sz="4" w:space="0" w:color="auto"/>
            </w:tcBorders>
            <w:vAlign w:val="center"/>
          </w:tcPr>
          <w:p w14:paraId="284EB03A" w14:textId="77777777" w:rsidR="00BE7732" w:rsidRPr="00751F4D" w:rsidRDefault="00BE7732" w:rsidP="00A63BE0">
            <w:r w:rsidRPr="00751F4D">
              <w:sym w:font="Wingdings 2" w:char="F0A3"/>
            </w:r>
          </w:p>
        </w:tc>
        <w:tc>
          <w:tcPr>
            <w:tcW w:w="727" w:type="pct"/>
            <w:tcBorders>
              <w:top w:val="single" w:sz="6" w:space="0" w:color="auto"/>
              <w:left w:val="single" w:sz="4" w:space="0" w:color="auto"/>
              <w:bottom w:val="single" w:sz="6" w:space="0" w:color="auto"/>
              <w:right w:val="nil"/>
            </w:tcBorders>
            <w:vAlign w:val="center"/>
          </w:tcPr>
          <w:p w14:paraId="6DCB6973" w14:textId="77777777" w:rsidR="00BE7732" w:rsidRPr="00751F4D" w:rsidRDefault="00BE7732" w:rsidP="00A63BE0">
            <w:r w:rsidRPr="00751F4D">
              <w:t>Exógenas</w:t>
            </w:r>
          </w:p>
        </w:tc>
        <w:tc>
          <w:tcPr>
            <w:tcW w:w="231" w:type="pct"/>
            <w:tcBorders>
              <w:top w:val="single" w:sz="6" w:space="0" w:color="auto"/>
              <w:left w:val="nil"/>
              <w:bottom w:val="single" w:sz="6" w:space="0" w:color="auto"/>
              <w:right w:val="single" w:sz="6" w:space="0" w:color="auto"/>
            </w:tcBorders>
            <w:vAlign w:val="center"/>
          </w:tcPr>
          <w:p w14:paraId="2F994C73" w14:textId="77777777" w:rsidR="00BE7732" w:rsidRPr="00751F4D" w:rsidRDefault="00BE7732" w:rsidP="00A63BE0">
            <w:r w:rsidRPr="00751F4D">
              <w:sym w:font="Wingdings 2" w:char="F051"/>
            </w:r>
          </w:p>
        </w:tc>
        <w:tc>
          <w:tcPr>
            <w:tcW w:w="640" w:type="pct"/>
            <w:tcBorders>
              <w:top w:val="single" w:sz="6" w:space="0" w:color="auto"/>
              <w:left w:val="single" w:sz="6" w:space="0" w:color="auto"/>
              <w:bottom w:val="single" w:sz="6" w:space="0" w:color="auto"/>
              <w:right w:val="single" w:sz="6" w:space="0" w:color="auto"/>
            </w:tcBorders>
          </w:tcPr>
          <w:p w14:paraId="2716B25E" w14:textId="1CE188F3" w:rsidR="00BE7732" w:rsidRPr="00751F4D" w:rsidRDefault="00BE7732" w:rsidP="00A63BE0">
            <w:r>
              <w:t>-</w:t>
            </w:r>
          </w:p>
        </w:tc>
        <w:tc>
          <w:tcPr>
            <w:tcW w:w="1548" w:type="pct"/>
            <w:tcBorders>
              <w:top w:val="single" w:sz="6" w:space="0" w:color="auto"/>
              <w:left w:val="single" w:sz="6" w:space="0" w:color="auto"/>
              <w:bottom w:val="single" w:sz="6" w:space="0" w:color="auto"/>
              <w:right w:val="single" w:sz="6" w:space="0" w:color="auto"/>
            </w:tcBorders>
          </w:tcPr>
          <w:p w14:paraId="2CC58AC7" w14:textId="77777777" w:rsidR="00BE7732" w:rsidRPr="00751F4D" w:rsidRDefault="00BE7732" w:rsidP="00A63BE0"/>
        </w:tc>
      </w:tr>
      <w:tr w:rsidR="00BE7732" w:rsidRPr="00751F4D" w14:paraId="3BE96CA2" w14:textId="77777777" w:rsidTr="00A63BE0">
        <w:trPr>
          <w:trHeight w:hRule="exact" w:val="340"/>
        </w:trPr>
        <w:tc>
          <w:tcPr>
            <w:tcW w:w="762" w:type="pct"/>
            <w:tcBorders>
              <w:top w:val="single" w:sz="4" w:space="0" w:color="auto"/>
              <w:left w:val="single" w:sz="4" w:space="0" w:color="auto"/>
              <w:bottom w:val="single" w:sz="4" w:space="0" w:color="auto"/>
              <w:right w:val="single" w:sz="4" w:space="0" w:color="auto"/>
            </w:tcBorders>
            <w:vAlign w:val="center"/>
          </w:tcPr>
          <w:p w14:paraId="429745B7" w14:textId="77777777" w:rsidR="00BE7732" w:rsidRPr="00751F4D" w:rsidRDefault="00BE7732" w:rsidP="00A63BE0">
            <w:r w:rsidRPr="00751F4D">
              <w:t>Estado</w:t>
            </w:r>
          </w:p>
        </w:tc>
        <w:tc>
          <w:tcPr>
            <w:tcW w:w="860" w:type="pct"/>
            <w:tcBorders>
              <w:top w:val="single" w:sz="6" w:space="0" w:color="auto"/>
              <w:left w:val="single" w:sz="4" w:space="0" w:color="auto"/>
              <w:bottom w:val="single" w:sz="6" w:space="0" w:color="auto"/>
              <w:right w:val="nil"/>
            </w:tcBorders>
            <w:vAlign w:val="center"/>
          </w:tcPr>
          <w:p w14:paraId="405A4C61" w14:textId="77777777" w:rsidR="00BE7732" w:rsidRPr="00751F4D" w:rsidRDefault="00BE7732" w:rsidP="00A63BE0">
            <w:r w:rsidRPr="00751F4D">
              <w:t>Endógenas</w:t>
            </w:r>
          </w:p>
        </w:tc>
        <w:tc>
          <w:tcPr>
            <w:tcW w:w="231" w:type="pct"/>
            <w:tcBorders>
              <w:top w:val="single" w:sz="6" w:space="0" w:color="auto"/>
              <w:left w:val="nil"/>
              <w:bottom w:val="single" w:sz="6" w:space="0" w:color="auto"/>
              <w:right w:val="single" w:sz="4" w:space="0" w:color="auto"/>
            </w:tcBorders>
            <w:vAlign w:val="center"/>
          </w:tcPr>
          <w:p w14:paraId="63310957" w14:textId="77777777" w:rsidR="00BE7732" w:rsidRPr="00751F4D" w:rsidRDefault="00BE7732" w:rsidP="00A63BE0">
            <w:r w:rsidRPr="00751F4D">
              <w:sym w:font="Wingdings 2" w:char="F051"/>
            </w:r>
          </w:p>
        </w:tc>
        <w:tc>
          <w:tcPr>
            <w:tcW w:w="727" w:type="pct"/>
            <w:tcBorders>
              <w:top w:val="single" w:sz="6" w:space="0" w:color="auto"/>
              <w:left w:val="single" w:sz="4" w:space="0" w:color="auto"/>
              <w:bottom w:val="single" w:sz="6" w:space="0" w:color="auto"/>
              <w:right w:val="nil"/>
            </w:tcBorders>
            <w:vAlign w:val="center"/>
          </w:tcPr>
          <w:p w14:paraId="6B404238" w14:textId="77777777" w:rsidR="00BE7732" w:rsidRPr="00751F4D" w:rsidRDefault="00BE7732" w:rsidP="00A63BE0">
            <w:r w:rsidRPr="00751F4D">
              <w:t>Exógenas</w:t>
            </w:r>
          </w:p>
        </w:tc>
        <w:tc>
          <w:tcPr>
            <w:tcW w:w="231" w:type="pct"/>
            <w:tcBorders>
              <w:top w:val="single" w:sz="6" w:space="0" w:color="auto"/>
              <w:left w:val="nil"/>
              <w:bottom w:val="single" w:sz="6" w:space="0" w:color="auto"/>
              <w:right w:val="single" w:sz="6" w:space="0" w:color="auto"/>
            </w:tcBorders>
            <w:vAlign w:val="center"/>
          </w:tcPr>
          <w:p w14:paraId="1B39429A" w14:textId="77777777" w:rsidR="00BE7732" w:rsidRPr="00751F4D" w:rsidRDefault="00BE7732" w:rsidP="00A63BE0">
            <w:r w:rsidRPr="00751F4D">
              <w:sym w:font="Wingdings 2" w:char="F0A3"/>
            </w:r>
          </w:p>
        </w:tc>
        <w:tc>
          <w:tcPr>
            <w:tcW w:w="640" w:type="pct"/>
            <w:tcBorders>
              <w:top w:val="single" w:sz="6" w:space="0" w:color="auto"/>
              <w:left w:val="single" w:sz="6" w:space="0" w:color="auto"/>
              <w:bottom w:val="single" w:sz="6" w:space="0" w:color="auto"/>
              <w:right w:val="single" w:sz="6" w:space="0" w:color="auto"/>
            </w:tcBorders>
          </w:tcPr>
          <w:p w14:paraId="7EBCC2EB" w14:textId="77777777" w:rsidR="00BE7732" w:rsidRPr="00751F4D" w:rsidRDefault="00BE7732" w:rsidP="00A63BE0">
            <w:r w:rsidRPr="00751F4D">
              <w:t>NS</w:t>
            </w:r>
          </w:p>
        </w:tc>
        <w:tc>
          <w:tcPr>
            <w:tcW w:w="1548" w:type="pct"/>
            <w:tcBorders>
              <w:top w:val="single" w:sz="6" w:space="0" w:color="auto"/>
              <w:left w:val="single" w:sz="6" w:space="0" w:color="auto"/>
              <w:bottom w:val="single" w:sz="6" w:space="0" w:color="auto"/>
              <w:right w:val="single" w:sz="6" w:space="0" w:color="auto"/>
            </w:tcBorders>
          </w:tcPr>
          <w:p w14:paraId="2A8E9B52" w14:textId="77777777" w:rsidR="00BE7732" w:rsidRPr="00751F4D" w:rsidRDefault="00BE7732" w:rsidP="00A63BE0"/>
        </w:tc>
      </w:tr>
      <w:tr w:rsidR="00BE7732" w:rsidRPr="00751F4D" w14:paraId="5087C3B9" w14:textId="77777777" w:rsidTr="00BE7732">
        <w:trPr>
          <w:trHeight w:hRule="exact" w:val="589"/>
        </w:trPr>
        <w:tc>
          <w:tcPr>
            <w:tcW w:w="762" w:type="pct"/>
            <w:tcBorders>
              <w:top w:val="single" w:sz="4" w:space="0" w:color="auto"/>
              <w:left w:val="single" w:sz="4" w:space="0" w:color="auto"/>
              <w:bottom w:val="single" w:sz="4" w:space="0" w:color="auto"/>
              <w:right w:val="single" w:sz="4" w:space="0" w:color="auto"/>
            </w:tcBorders>
            <w:vAlign w:val="center"/>
          </w:tcPr>
          <w:p w14:paraId="04F96683" w14:textId="77777777" w:rsidR="00BE7732" w:rsidRPr="00751F4D" w:rsidRDefault="00BE7732" w:rsidP="00A63BE0">
            <w:r w:rsidRPr="00751F4D">
              <w:t>Resultado</w:t>
            </w:r>
          </w:p>
        </w:tc>
        <w:tc>
          <w:tcPr>
            <w:tcW w:w="860" w:type="pct"/>
            <w:tcBorders>
              <w:top w:val="single" w:sz="6" w:space="0" w:color="auto"/>
              <w:left w:val="single" w:sz="4" w:space="0" w:color="auto"/>
              <w:bottom w:val="single" w:sz="6" w:space="0" w:color="auto"/>
              <w:right w:val="nil"/>
            </w:tcBorders>
            <w:vAlign w:val="center"/>
          </w:tcPr>
          <w:p w14:paraId="6EDE5307" w14:textId="77777777" w:rsidR="00BE7732" w:rsidRPr="00751F4D" w:rsidRDefault="00BE7732" w:rsidP="00A63BE0">
            <w:r w:rsidRPr="00751F4D">
              <w:t>Endógenas</w:t>
            </w:r>
          </w:p>
        </w:tc>
        <w:tc>
          <w:tcPr>
            <w:tcW w:w="231" w:type="pct"/>
            <w:tcBorders>
              <w:top w:val="single" w:sz="6" w:space="0" w:color="auto"/>
              <w:left w:val="nil"/>
              <w:bottom w:val="single" w:sz="6" w:space="0" w:color="auto"/>
              <w:right w:val="single" w:sz="4" w:space="0" w:color="auto"/>
            </w:tcBorders>
            <w:vAlign w:val="center"/>
          </w:tcPr>
          <w:p w14:paraId="62243086" w14:textId="77777777" w:rsidR="00BE7732" w:rsidRPr="00751F4D" w:rsidRDefault="00BE7732" w:rsidP="00A63BE0">
            <w:r w:rsidRPr="00751F4D">
              <w:sym w:font="Wingdings 2" w:char="F051"/>
            </w:r>
          </w:p>
        </w:tc>
        <w:tc>
          <w:tcPr>
            <w:tcW w:w="727" w:type="pct"/>
            <w:tcBorders>
              <w:top w:val="single" w:sz="6" w:space="0" w:color="auto"/>
              <w:left w:val="single" w:sz="4" w:space="0" w:color="auto"/>
              <w:bottom w:val="single" w:sz="6" w:space="0" w:color="auto"/>
              <w:right w:val="nil"/>
            </w:tcBorders>
            <w:vAlign w:val="center"/>
          </w:tcPr>
          <w:p w14:paraId="21665D9F" w14:textId="77777777" w:rsidR="00BE7732" w:rsidRPr="00751F4D" w:rsidRDefault="00BE7732" w:rsidP="00A63BE0">
            <w:r w:rsidRPr="00751F4D">
              <w:t>Exógenas</w:t>
            </w:r>
          </w:p>
        </w:tc>
        <w:tc>
          <w:tcPr>
            <w:tcW w:w="231" w:type="pct"/>
            <w:tcBorders>
              <w:top w:val="single" w:sz="6" w:space="0" w:color="auto"/>
              <w:left w:val="nil"/>
              <w:bottom w:val="single" w:sz="6" w:space="0" w:color="auto"/>
              <w:right w:val="single" w:sz="6" w:space="0" w:color="auto"/>
            </w:tcBorders>
            <w:vAlign w:val="center"/>
          </w:tcPr>
          <w:p w14:paraId="6F22678A" w14:textId="77777777" w:rsidR="00BE7732" w:rsidRPr="00751F4D" w:rsidRDefault="00BE7732" w:rsidP="00A63BE0">
            <w:r w:rsidRPr="00751F4D">
              <w:sym w:font="Wingdings 2" w:char="F0A3"/>
            </w:r>
          </w:p>
        </w:tc>
        <w:tc>
          <w:tcPr>
            <w:tcW w:w="640" w:type="pct"/>
            <w:tcBorders>
              <w:top w:val="single" w:sz="6" w:space="0" w:color="auto"/>
              <w:left w:val="single" w:sz="6" w:space="0" w:color="auto"/>
              <w:bottom w:val="single" w:sz="6" w:space="0" w:color="auto"/>
              <w:right w:val="single" w:sz="6" w:space="0" w:color="auto"/>
            </w:tcBorders>
          </w:tcPr>
          <w:p w14:paraId="79D5CFB4" w14:textId="77777777" w:rsidR="00BE7732" w:rsidRDefault="00BE7732" w:rsidP="00A63BE0">
            <w:r w:rsidRPr="00751F4D">
              <w:t>P</w:t>
            </w:r>
            <w:r>
              <w:t>TO</w:t>
            </w:r>
          </w:p>
          <w:p w14:paraId="15EAFD9D" w14:textId="46A6D9BA" w:rsidR="00BE7732" w:rsidRPr="00751F4D" w:rsidRDefault="00BE7732" w:rsidP="00A63BE0">
            <w:r>
              <w:t>PPS</w:t>
            </w:r>
          </w:p>
        </w:tc>
        <w:tc>
          <w:tcPr>
            <w:tcW w:w="1548" w:type="pct"/>
            <w:tcBorders>
              <w:top w:val="single" w:sz="6" w:space="0" w:color="auto"/>
              <w:left w:val="single" w:sz="6" w:space="0" w:color="auto"/>
              <w:bottom w:val="single" w:sz="6" w:space="0" w:color="auto"/>
              <w:right w:val="single" w:sz="6" w:space="0" w:color="auto"/>
            </w:tcBorders>
          </w:tcPr>
          <w:p w14:paraId="731039D6" w14:textId="77777777" w:rsidR="00BE7732" w:rsidRPr="00751F4D" w:rsidRDefault="00BE7732" w:rsidP="00A63BE0"/>
        </w:tc>
      </w:tr>
    </w:tbl>
    <w:p w14:paraId="4C621FCC" w14:textId="77777777" w:rsidR="00BE7732" w:rsidRDefault="00BE7732" w:rsidP="00BE7732"/>
    <w:tbl>
      <w:tblPr>
        <w:tblStyle w:val="Tablaconcuadrcula"/>
        <w:tblW w:w="5000" w:type="pct"/>
        <w:tblLook w:val="01E0" w:firstRow="1" w:lastRow="1" w:firstColumn="1" w:lastColumn="1" w:noHBand="0" w:noVBand="0"/>
      </w:tblPr>
      <w:tblGrid>
        <w:gridCol w:w="851"/>
        <w:gridCol w:w="1152"/>
        <w:gridCol w:w="1146"/>
        <w:gridCol w:w="1152"/>
        <w:gridCol w:w="6489"/>
      </w:tblGrid>
      <w:tr w:rsidR="00BE7732" w:rsidRPr="006D38DB" w14:paraId="5DAC9C68" w14:textId="77777777" w:rsidTr="00BE7732">
        <w:tc>
          <w:tcPr>
            <w:tcW w:w="394" w:type="pct"/>
            <w:vMerge w:val="restart"/>
            <w:vAlign w:val="center"/>
          </w:tcPr>
          <w:p w14:paraId="6B6AA594" w14:textId="77777777" w:rsidR="00BE7732" w:rsidRPr="006D38DB" w:rsidRDefault="00BE7732" w:rsidP="00A63BE0">
            <w:pPr>
              <w:jc w:val="center"/>
            </w:pPr>
            <w:r w:rsidRPr="006D38DB">
              <w:t>TEF</w:t>
            </w:r>
          </w:p>
        </w:tc>
        <w:tc>
          <w:tcPr>
            <w:tcW w:w="4606" w:type="pct"/>
            <w:gridSpan w:val="4"/>
            <w:vAlign w:val="center"/>
          </w:tcPr>
          <w:p w14:paraId="755F221D" w14:textId="77777777" w:rsidR="00BE7732" w:rsidRPr="006D38DB" w:rsidRDefault="00BE7732" w:rsidP="00A63BE0">
            <w:pPr>
              <w:jc w:val="center"/>
            </w:pPr>
            <w:r w:rsidRPr="006D38DB">
              <w:t>TEI</w:t>
            </w:r>
          </w:p>
        </w:tc>
      </w:tr>
      <w:tr w:rsidR="00BE7732" w:rsidRPr="006D38DB" w14:paraId="1D59A195" w14:textId="77777777" w:rsidTr="00BE7732">
        <w:tc>
          <w:tcPr>
            <w:tcW w:w="394" w:type="pct"/>
            <w:vMerge/>
            <w:vAlign w:val="center"/>
          </w:tcPr>
          <w:p w14:paraId="41F934F2" w14:textId="77777777" w:rsidR="00BE7732" w:rsidRPr="006D38DB" w:rsidRDefault="00BE7732" w:rsidP="00A63BE0">
            <w:pPr>
              <w:jc w:val="center"/>
            </w:pPr>
          </w:p>
        </w:tc>
        <w:tc>
          <w:tcPr>
            <w:tcW w:w="534" w:type="pct"/>
            <w:vAlign w:val="center"/>
          </w:tcPr>
          <w:p w14:paraId="107108BA" w14:textId="77777777" w:rsidR="00BE7732" w:rsidRPr="006D38DB" w:rsidRDefault="00BE7732" w:rsidP="00A63BE0">
            <w:pPr>
              <w:jc w:val="center"/>
            </w:pPr>
            <w:r w:rsidRPr="006D38DB">
              <w:t>Evento</w:t>
            </w:r>
          </w:p>
        </w:tc>
        <w:tc>
          <w:tcPr>
            <w:tcW w:w="531" w:type="pct"/>
            <w:vAlign w:val="center"/>
          </w:tcPr>
          <w:p w14:paraId="5B686EC2" w14:textId="77777777" w:rsidR="00BE7732" w:rsidRPr="006D38DB" w:rsidRDefault="00BE7732" w:rsidP="00A63BE0">
            <w:pPr>
              <w:jc w:val="center"/>
            </w:pPr>
            <w:r w:rsidRPr="006D38DB">
              <w:t>EFNC</w:t>
            </w:r>
          </w:p>
        </w:tc>
        <w:tc>
          <w:tcPr>
            <w:tcW w:w="534" w:type="pct"/>
            <w:vAlign w:val="center"/>
          </w:tcPr>
          <w:p w14:paraId="506DE23D" w14:textId="77777777" w:rsidR="00BE7732" w:rsidRPr="006D38DB" w:rsidRDefault="00BE7732" w:rsidP="00A63BE0">
            <w:pPr>
              <w:jc w:val="center"/>
            </w:pPr>
            <w:r w:rsidRPr="006D38DB">
              <w:t>EFC</w:t>
            </w:r>
          </w:p>
        </w:tc>
        <w:tc>
          <w:tcPr>
            <w:tcW w:w="3006" w:type="pct"/>
            <w:vAlign w:val="center"/>
          </w:tcPr>
          <w:p w14:paraId="228D2F3B" w14:textId="77777777" w:rsidR="00BE7732" w:rsidRPr="006D38DB" w:rsidRDefault="00BE7732" w:rsidP="00A63BE0">
            <w:pPr>
              <w:jc w:val="center"/>
            </w:pPr>
            <w:r w:rsidRPr="006D38DB">
              <w:t>Condición</w:t>
            </w:r>
          </w:p>
        </w:tc>
      </w:tr>
      <w:tr w:rsidR="00BE7732" w:rsidRPr="006D38DB" w14:paraId="1EE68BA5" w14:textId="77777777" w:rsidTr="00BE7732">
        <w:tc>
          <w:tcPr>
            <w:tcW w:w="394" w:type="pct"/>
            <w:vMerge w:val="restart"/>
            <w:vAlign w:val="center"/>
          </w:tcPr>
          <w:p w14:paraId="12989EFC" w14:textId="77777777" w:rsidR="00BE7732" w:rsidRPr="006D38DB" w:rsidRDefault="00BE7732" w:rsidP="00A63BE0">
            <w:r w:rsidRPr="006D38DB">
              <w:t>TPLL</w:t>
            </w:r>
          </w:p>
        </w:tc>
        <w:tc>
          <w:tcPr>
            <w:tcW w:w="534" w:type="pct"/>
            <w:vMerge w:val="restart"/>
            <w:vAlign w:val="center"/>
          </w:tcPr>
          <w:p w14:paraId="0417D276" w14:textId="77777777" w:rsidR="00BE7732" w:rsidRPr="006D38DB" w:rsidRDefault="00BE7732" w:rsidP="00A63BE0">
            <w:r w:rsidRPr="006D38DB">
              <w:t>Llegada</w:t>
            </w:r>
          </w:p>
        </w:tc>
        <w:tc>
          <w:tcPr>
            <w:tcW w:w="531" w:type="pct"/>
            <w:vMerge w:val="restart"/>
            <w:vAlign w:val="center"/>
          </w:tcPr>
          <w:p w14:paraId="20F1B317" w14:textId="77777777" w:rsidR="00BE7732" w:rsidRPr="006D38DB" w:rsidRDefault="00BE7732" w:rsidP="00A63BE0">
            <w:r w:rsidRPr="006D38DB">
              <w:t>Llegada</w:t>
            </w:r>
          </w:p>
        </w:tc>
        <w:tc>
          <w:tcPr>
            <w:tcW w:w="534" w:type="pct"/>
            <w:vAlign w:val="center"/>
          </w:tcPr>
          <w:p w14:paraId="73703200" w14:textId="4D7F9786" w:rsidR="00BE7732" w:rsidRPr="006D38DB" w:rsidRDefault="00BE7732" w:rsidP="00A63BE0">
            <w:r w:rsidRPr="006D38DB">
              <w:t>Salida1</w:t>
            </w:r>
          </w:p>
        </w:tc>
        <w:tc>
          <w:tcPr>
            <w:tcW w:w="3006" w:type="pct"/>
            <w:vAlign w:val="center"/>
          </w:tcPr>
          <w:p w14:paraId="323B1021" w14:textId="6EC01594" w:rsidR="00BE7732" w:rsidRPr="006D38DB" w:rsidRDefault="00BE7732" w:rsidP="00A63BE0">
            <w:r w:rsidRPr="006D38DB">
              <w:t xml:space="preserve">(NS = </w:t>
            </w:r>
            <w:r>
              <w:t>5</w:t>
            </w:r>
            <w:r w:rsidRPr="006D38DB">
              <w:t>) ^ (TPS2 &lt;&gt; HV)</w:t>
            </w:r>
          </w:p>
        </w:tc>
      </w:tr>
      <w:tr w:rsidR="00BE7732" w:rsidRPr="006D38DB" w14:paraId="1A965E97" w14:textId="77777777" w:rsidTr="00BE7732">
        <w:tc>
          <w:tcPr>
            <w:tcW w:w="394" w:type="pct"/>
            <w:vMerge/>
            <w:vAlign w:val="center"/>
          </w:tcPr>
          <w:p w14:paraId="0D8801A0" w14:textId="77777777" w:rsidR="00BE7732" w:rsidRPr="006D38DB" w:rsidRDefault="00BE7732" w:rsidP="00A63BE0"/>
        </w:tc>
        <w:tc>
          <w:tcPr>
            <w:tcW w:w="534" w:type="pct"/>
            <w:vMerge/>
            <w:vAlign w:val="center"/>
          </w:tcPr>
          <w:p w14:paraId="35B311F2" w14:textId="77777777" w:rsidR="00BE7732" w:rsidRPr="006D38DB" w:rsidRDefault="00BE7732" w:rsidP="00A63BE0"/>
        </w:tc>
        <w:tc>
          <w:tcPr>
            <w:tcW w:w="531" w:type="pct"/>
            <w:vMerge/>
            <w:vAlign w:val="center"/>
          </w:tcPr>
          <w:p w14:paraId="31C43AF2" w14:textId="77777777" w:rsidR="00BE7732" w:rsidRPr="006D38DB" w:rsidRDefault="00BE7732" w:rsidP="00A63BE0"/>
        </w:tc>
        <w:tc>
          <w:tcPr>
            <w:tcW w:w="534" w:type="pct"/>
            <w:vAlign w:val="center"/>
          </w:tcPr>
          <w:p w14:paraId="50161B12" w14:textId="32E4C46D" w:rsidR="00BE7732" w:rsidRPr="006D38DB" w:rsidRDefault="00BE7732" w:rsidP="00A63BE0">
            <w:r w:rsidRPr="006D38DB">
              <w:t>Salida2</w:t>
            </w:r>
          </w:p>
        </w:tc>
        <w:tc>
          <w:tcPr>
            <w:tcW w:w="3006" w:type="pct"/>
            <w:vAlign w:val="center"/>
          </w:tcPr>
          <w:p w14:paraId="7B19747A" w14:textId="2E83320E" w:rsidR="00BE7732" w:rsidRPr="006D38DB" w:rsidRDefault="00BE7732" w:rsidP="00A63BE0">
            <w:r w:rsidRPr="006D38DB">
              <w:t xml:space="preserve">NS = </w:t>
            </w:r>
            <w:r>
              <w:t>2</w:t>
            </w:r>
            <w:r w:rsidRPr="006D38DB">
              <w:t xml:space="preserve"> ν (NS = </w:t>
            </w:r>
            <w:r>
              <w:t xml:space="preserve">5 </w:t>
            </w:r>
            <w:r w:rsidRPr="006D38DB">
              <w:t>^</w:t>
            </w:r>
            <w:r>
              <w:t xml:space="preserve"> </w:t>
            </w:r>
            <w:r w:rsidRPr="006D38DB">
              <w:t>TPS</w:t>
            </w:r>
            <w:r>
              <w:t>2</w:t>
            </w:r>
            <w:r w:rsidRPr="006D38DB">
              <w:t xml:space="preserve"> </w:t>
            </w:r>
            <w:r>
              <w:t>=</w:t>
            </w:r>
            <w:r w:rsidRPr="006D38DB">
              <w:t xml:space="preserve"> HV)</w:t>
            </w:r>
          </w:p>
        </w:tc>
      </w:tr>
      <w:tr w:rsidR="00BE7732" w:rsidRPr="006D38DB" w14:paraId="01A12797" w14:textId="77777777" w:rsidTr="00BE7732">
        <w:tc>
          <w:tcPr>
            <w:tcW w:w="394" w:type="pct"/>
            <w:vAlign w:val="center"/>
          </w:tcPr>
          <w:p w14:paraId="15B77A7C" w14:textId="77777777" w:rsidR="00BE7732" w:rsidRPr="006D38DB" w:rsidRDefault="00BE7732" w:rsidP="00A63BE0">
            <w:r w:rsidRPr="006D38DB">
              <w:t>TPS1</w:t>
            </w:r>
          </w:p>
        </w:tc>
        <w:tc>
          <w:tcPr>
            <w:tcW w:w="534" w:type="pct"/>
            <w:vAlign w:val="center"/>
          </w:tcPr>
          <w:p w14:paraId="3AE2A04B" w14:textId="49DFB61C" w:rsidR="00BE7732" w:rsidRPr="006D38DB" w:rsidRDefault="00BE7732" w:rsidP="00A63BE0">
            <w:r w:rsidRPr="006D38DB">
              <w:t>Salida1</w:t>
            </w:r>
          </w:p>
        </w:tc>
        <w:tc>
          <w:tcPr>
            <w:tcW w:w="531" w:type="pct"/>
            <w:vAlign w:val="center"/>
          </w:tcPr>
          <w:p w14:paraId="232C2E65" w14:textId="77777777" w:rsidR="00BE7732" w:rsidRPr="006D38DB" w:rsidRDefault="00BE7732" w:rsidP="00A63BE0">
            <w:r w:rsidRPr="006D38DB">
              <w:t>-</w:t>
            </w:r>
          </w:p>
        </w:tc>
        <w:tc>
          <w:tcPr>
            <w:tcW w:w="534" w:type="pct"/>
            <w:vAlign w:val="center"/>
          </w:tcPr>
          <w:p w14:paraId="70FCA7AA" w14:textId="6B1631C1" w:rsidR="00BE7732" w:rsidRPr="006D38DB" w:rsidRDefault="00BE7732" w:rsidP="00A63BE0">
            <w:r w:rsidRPr="006D38DB">
              <w:t>Salida1</w:t>
            </w:r>
          </w:p>
        </w:tc>
        <w:tc>
          <w:tcPr>
            <w:tcW w:w="3006" w:type="pct"/>
            <w:vAlign w:val="center"/>
          </w:tcPr>
          <w:p w14:paraId="27B90FD5" w14:textId="64F39FD7" w:rsidR="00BE7732" w:rsidRPr="006D38DB" w:rsidRDefault="00BE7732" w:rsidP="00A63BE0">
            <w:r w:rsidRPr="006D38DB">
              <w:t xml:space="preserve">NS ≥ </w:t>
            </w:r>
            <w:r>
              <w:t xml:space="preserve">5 </w:t>
            </w:r>
            <w:r w:rsidRPr="006D38DB">
              <w:t>^ (TPS2 &lt;&gt; HV)</w:t>
            </w:r>
          </w:p>
        </w:tc>
      </w:tr>
      <w:tr w:rsidR="00BE7732" w:rsidRPr="006D38DB" w14:paraId="259ECA6F" w14:textId="77777777" w:rsidTr="00BE7732">
        <w:tc>
          <w:tcPr>
            <w:tcW w:w="394" w:type="pct"/>
            <w:vAlign w:val="center"/>
          </w:tcPr>
          <w:p w14:paraId="1E786ABA" w14:textId="77777777" w:rsidR="00BE7732" w:rsidRPr="006D38DB" w:rsidRDefault="00BE7732" w:rsidP="00A63BE0">
            <w:r w:rsidRPr="006D38DB">
              <w:t>TPS2</w:t>
            </w:r>
          </w:p>
        </w:tc>
        <w:tc>
          <w:tcPr>
            <w:tcW w:w="534" w:type="pct"/>
            <w:vAlign w:val="center"/>
          </w:tcPr>
          <w:p w14:paraId="0CA3351F" w14:textId="265A23A5" w:rsidR="00BE7732" w:rsidRPr="006D38DB" w:rsidRDefault="00BE7732" w:rsidP="00A63BE0">
            <w:r w:rsidRPr="006D38DB">
              <w:t>Salida2</w:t>
            </w:r>
          </w:p>
        </w:tc>
        <w:tc>
          <w:tcPr>
            <w:tcW w:w="531" w:type="pct"/>
            <w:vAlign w:val="center"/>
          </w:tcPr>
          <w:p w14:paraId="6C39932E" w14:textId="77777777" w:rsidR="00BE7732" w:rsidRPr="006D38DB" w:rsidRDefault="00BE7732" w:rsidP="00A63BE0">
            <w:r w:rsidRPr="006D38DB">
              <w:t>-</w:t>
            </w:r>
          </w:p>
        </w:tc>
        <w:tc>
          <w:tcPr>
            <w:tcW w:w="534" w:type="pct"/>
            <w:vAlign w:val="center"/>
          </w:tcPr>
          <w:p w14:paraId="77D034A5" w14:textId="0D504DC9" w:rsidR="00BE7732" w:rsidRPr="006D38DB" w:rsidRDefault="00BE7732" w:rsidP="00A63BE0">
            <w:r w:rsidRPr="006D38DB">
              <w:t>Salida2</w:t>
            </w:r>
          </w:p>
        </w:tc>
        <w:tc>
          <w:tcPr>
            <w:tcW w:w="3006" w:type="pct"/>
            <w:vAlign w:val="center"/>
          </w:tcPr>
          <w:p w14:paraId="098099F4" w14:textId="2536FF5E" w:rsidR="00BE7732" w:rsidRPr="006D38DB" w:rsidRDefault="00BE7732" w:rsidP="00BE7732">
            <w:pPr>
              <w:autoSpaceDE w:val="0"/>
              <w:autoSpaceDN w:val="0"/>
              <w:adjustRightInd w:val="0"/>
            </w:pPr>
            <w:r>
              <w:rPr>
                <w:rFonts w:ascii="TimesNewRomanPSMT" w:hAnsi="TimesNewRomanPSMT" w:cs="TimesNewRomanPSMT"/>
                <w:lang w:eastAsia="es-AR"/>
              </w:rPr>
              <w:t xml:space="preserve">(NS </w:t>
            </w:r>
            <w:r w:rsidRPr="006D38DB">
              <w:t>≥</w:t>
            </w:r>
            <w:r>
              <w:rPr>
                <w:rFonts w:ascii="TimesNewRomanPSMT" w:hAnsi="TimesNewRomanPSMT" w:cs="TimesNewRomanPSMT"/>
                <w:lang w:eastAsia="es-AR"/>
              </w:rPr>
              <w:t xml:space="preserve"> 2 and TPS1 = HV) </w:t>
            </w:r>
            <w:r w:rsidRPr="006D38DB">
              <w:t>ν</w:t>
            </w:r>
            <w:r>
              <w:t xml:space="preserve"> </w:t>
            </w:r>
            <w:r>
              <w:rPr>
                <w:rFonts w:ascii="TimesNewRomanPSMT" w:hAnsi="TimesNewRomanPSMT" w:cs="TimesNewRomanPSMT"/>
                <w:lang w:eastAsia="es-AR"/>
              </w:rPr>
              <w:t xml:space="preserve">(NS </w:t>
            </w:r>
            <w:r w:rsidRPr="006D38DB">
              <w:t>≥</w:t>
            </w:r>
            <w:r>
              <w:rPr>
                <w:rFonts w:ascii="TimesNewRomanPSMT" w:hAnsi="TimesNewRomanPSMT" w:cs="TimesNewRomanPSMT"/>
                <w:lang w:eastAsia="es-AR"/>
              </w:rPr>
              <w:t xml:space="preserve"> 5 and TPS1 </w:t>
            </w:r>
            <w:r w:rsidRPr="006D38DB">
              <w:t>&lt;&gt;</w:t>
            </w:r>
            <w:r>
              <w:rPr>
                <w:rFonts w:ascii="TimesNewRomanPSMT" w:hAnsi="TimesNewRomanPSMT" w:cs="TimesNewRomanPSMT"/>
                <w:lang w:eastAsia="es-AR"/>
              </w:rPr>
              <w:t xml:space="preserve"> HV )</w:t>
            </w:r>
          </w:p>
        </w:tc>
      </w:tr>
    </w:tbl>
    <w:p w14:paraId="4B5118DC" w14:textId="77777777" w:rsidR="00BE7732" w:rsidRDefault="00BE7732" w:rsidP="00BE7732"/>
    <w:p w14:paraId="168EE7F0" w14:textId="57C8BEEB" w:rsidR="00BE7732" w:rsidRPr="00BE7732" w:rsidRDefault="00BE7732" w:rsidP="00BE7732">
      <w:r>
        <w:br w:type="page"/>
      </w:r>
    </w:p>
    <w:p w14:paraId="1574BC06" w14:textId="421ABB44" w:rsidR="00F87424" w:rsidRPr="00F87424" w:rsidRDefault="00F87424" w:rsidP="00441F90">
      <w:pPr>
        <w:pStyle w:val="Ttulo2"/>
      </w:pPr>
      <w:bookmarkStart w:id="19" w:name="_Toc53674718"/>
      <w:r>
        <w:lastRenderedPageBreak/>
        <w:t>N</w:t>
      </w:r>
      <w:r w:rsidRPr="00F87424">
        <w:t xml:space="preserve"> puestos,</w:t>
      </w:r>
      <w:r>
        <w:t xml:space="preserve"> </w:t>
      </w:r>
      <w:r w:rsidR="00904876">
        <w:t>2</w:t>
      </w:r>
      <w:r>
        <w:t xml:space="preserve"> </w:t>
      </w:r>
      <w:r w:rsidRPr="00F87424">
        <w:t>colas con prioridad</w:t>
      </w:r>
      <w:bookmarkEnd w:id="19"/>
    </w:p>
    <w:p w14:paraId="008F5F7B" w14:textId="45617C3A" w:rsidR="009156CF" w:rsidRPr="009156CF" w:rsidRDefault="009156CF" w:rsidP="00441F90">
      <w:r w:rsidRPr="009156CF">
        <w:t xml:space="preserve">Sistema con múltiples puestos de atención en paralelo, con diferentes prioridades de atención. Los clientes llegan a la cola del puesto "A" con un intervalo que responde a: (x-1)/ 24 definida en [2,8] minutos, o a la cola del puesto "B" según otra </w:t>
      </w:r>
      <w:proofErr w:type="spellStart"/>
      <w:r w:rsidRPr="009156CF">
        <w:t>fdp</w:t>
      </w:r>
      <w:proofErr w:type="spellEnd"/>
      <w:r w:rsidRPr="009156CF">
        <w:t xml:space="preserve"> conocida. Todos los clientes están dispuestos a esperar. Los puestos que atienden a clientes "B atienden a una persona que esté haciendo esa cola solamente si no hay personas esperando ser atendidas en el puesto "A", o sea que las personas que están haciendo la cola en "A" tienen mayor prioridad que las de "B". Los puestos de atención "A" atienden solamente a las personas que están haciendo la cola "A". Se conoce la </w:t>
      </w:r>
      <w:proofErr w:type="spellStart"/>
      <w:r w:rsidRPr="009156CF">
        <w:t>fdp</w:t>
      </w:r>
      <w:proofErr w:type="spellEnd"/>
      <w:r w:rsidRPr="009156CF">
        <w:t>. de los tiempos de atención de los puestos conocido recién cuando el cliente comienza a ser atendido. Se desea determinar cuántos puestos asignar a la atención de la cola A y cuantos a la B.</w:t>
      </w:r>
    </w:p>
    <w:p w14:paraId="47D16194" w14:textId="77777777" w:rsidR="00362484" w:rsidRDefault="00362484" w:rsidP="00362484"/>
    <w:p w14:paraId="026DCE87" w14:textId="77777777" w:rsidR="00362484" w:rsidRDefault="00362484" w:rsidP="00362484"/>
    <w:p w14:paraId="125F2AE4" w14:textId="46994EB8" w:rsidR="00362484" w:rsidRDefault="00362484" w:rsidP="00362484">
      <w:r w:rsidRPr="00751F4D">
        <w:t>Cantidad de simulaciones: 1</w:t>
      </w:r>
      <w:r w:rsidRPr="00751F4D">
        <w:tab/>
      </w:r>
      <w:r w:rsidRPr="00751F4D">
        <w:tab/>
        <w:t xml:space="preserve">Metodología : </w:t>
      </w:r>
      <w:proofErr w:type="spellStart"/>
      <w:r w:rsidRPr="00751F4D">
        <w:t>Δt</w:t>
      </w:r>
      <w:proofErr w:type="spellEnd"/>
      <w:r w:rsidRPr="00751F4D">
        <w:t xml:space="preserve"> </w:t>
      </w:r>
      <w:r w:rsidRPr="00751F4D">
        <w:rPr>
          <w:b/>
          <w:bCs/>
        </w:rPr>
        <w:sym w:font="Wingdings 2" w:char="F0A3"/>
      </w:r>
      <w:r w:rsidRPr="00751F4D">
        <w:t xml:space="preserve"> </w:t>
      </w:r>
      <w:proofErr w:type="gramStart"/>
      <w:r w:rsidRPr="00751F4D">
        <w:t>At  …</w:t>
      </w:r>
      <w:proofErr w:type="gramEnd"/>
      <w:r w:rsidRPr="00751F4D">
        <w:t xml:space="preserve">.     </w:t>
      </w:r>
      <w:proofErr w:type="spellStart"/>
      <w:r w:rsidRPr="00751F4D">
        <w:t>EaE</w:t>
      </w:r>
      <w:proofErr w:type="spellEnd"/>
      <w:r w:rsidRPr="00751F4D">
        <w:t xml:space="preserve">  </w:t>
      </w:r>
      <w:r w:rsidRPr="00751F4D">
        <w:rPr>
          <w:b/>
          <w:bCs/>
        </w:rPr>
        <w:sym w:font="Wingdings 2" w:char="F051"/>
      </w:r>
      <w:r w:rsidRPr="00751F4D">
        <w:tab/>
      </w:r>
    </w:p>
    <w:p w14:paraId="7187B992" w14:textId="77777777" w:rsidR="009156CF" w:rsidRDefault="009156CF" w:rsidP="009156CF"/>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9156CF" w:rsidRPr="00712B17" w14:paraId="5888718D" w14:textId="77777777" w:rsidTr="00682633">
        <w:trPr>
          <w:jc w:val="center"/>
        </w:trPr>
        <w:tc>
          <w:tcPr>
            <w:tcW w:w="2423" w:type="pct"/>
            <w:gridSpan w:val="5"/>
            <w:vAlign w:val="center"/>
          </w:tcPr>
          <w:p w14:paraId="7EE71B09" w14:textId="77777777" w:rsidR="009156CF" w:rsidRPr="00712B17" w:rsidRDefault="009156CF" w:rsidP="00682633">
            <w:pPr>
              <w:rPr>
                <w:lang w:val="es-ES_tradnl"/>
              </w:rPr>
            </w:pPr>
            <w:r w:rsidRPr="00712B17">
              <w:rPr>
                <w:lang w:val="es-ES_tradnl"/>
              </w:rPr>
              <w:t>Indique tipo de Variables</w:t>
            </w:r>
          </w:p>
        </w:tc>
        <w:tc>
          <w:tcPr>
            <w:tcW w:w="540" w:type="pct"/>
            <w:vAlign w:val="center"/>
          </w:tcPr>
          <w:p w14:paraId="030511FF" w14:textId="77777777" w:rsidR="009156CF" w:rsidRPr="00712B17" w:rsidRDefault="009156CF" w:rsidP="00682633">
            <w:pPr>
              <w:rPr>
                <w:lang w:val="es-ES_tradnl"/>
              </w:rPr>
            </w:pPr>
            <w:r w:rsidRPr="00712B17">
              <w:rPr>
                <w:lang w:val="es-ES_tradnl"/>
              </w:rPr>
              <w:t xml:space="preserve">Nombre </w:t>
            </w:r>
          </w:p>
        </w:tc>
        <w:tc>
          <w:tcPr>
            <w:tcW w:w="2037" w:type="pct"/>
            <w:vAlign w:val="center"/>
          </w:tcPr>
          <w:p w14:paraId="74902280" w14:textId="77777777" w:rsidR="009156CF" w:rsidRPr="00712B17" w:rsidRDefault="009156CF" w:rsidP="00682633">
            <w:pPr>
              <w:rPr>
                <w:lang w:val="es-ES_tradnl"/>
              </w:rPr>
            </w:pPr>
            <w:r w:rsidRPr="00712B17">
              <w:rPr>
                <w:lang w:val="es-ES_tradnl"/>
              </w:rPr>
              <w:t>Describa las variables</w:t>
            </w:r>
          </w:p>
        </w:tc>
      </w:tr>
      <w:tr w:rsidR="009156CF" w:rsidRPr="00915710" w14:paraId="4C2B3E40" w14:textId="77777777" w:rsidTr="00682633">
        <w:trPr>
          <w:jc w:val="center"/>
        </w:trPr>
        <w:tc>
          <w:tcPr>
            <w:tcW w:w="642" w:type="pct"/>
            <w:vAlign w:val="center"/>
          </w:tcPr>
          <w:p w14:paraId="0579121B" w14:textId="77777777" w:rsidR="009156CF" w:rsidRPr="00322776" w:rsidRDefault="009156CF" w:rsidP="00682633">
            <w:r w:rsidRPr="00322776">
              <w:t>Datos</w:t>
            </w:r>
          </w:p>
        </w:tc>
        <w:tc>
          <w:tcPr>
            <w:tcW w:w="724" w:type="pct"/>
            <w:tcBorders>
              <w:right w:val="nil"/>
            </w:tcBorders>
            <w:vAlign w:val="center"/>
          </w:tcPr>
          <w:p w14:paraId="10B84E28" w14:textId="77777777" w:rsidR="009156CF" w:rsidRPr="00915710" w:rsidRDefault="009156CF" w:rsidP="00682633">
            <w:r w:rsidRPr="00915710">
              <w:t xml:space="preserve"> Endógenas</w:t>
            </w:r>
          </w:p>
        </w:tc>
        <w:tc>
          <w:tcPr>
            <w:tcW w:w="222" w:type="pct"/>
            <w:tcBorders>
              <w:left w:val="nil"/>
            </w:tcBorders>
            <w:vAlign w:val="center"/>
          </w:tcPr>
          <w:p w14:paraId="099B1ECA" w14:textId="77777777" w:rsidR="009156CF" w:rsidRPr="00322776" w:rsidRDefault="009156CF" w:rsidP="00682633">
            <w:r w:rsidRPr="00322776">
              <w:sym w:font="Wingdings 2" w:char="F0A3"/>
            </w:r>
          </w:p>
        </w:tc>
        <w:tc>
          <w:tcPr>
            <w:tcW w:w="613" w:type="pct"/>
            <w:tcBorders>
              <w:right w:val="nil"/>
            </w:tcBorders>
            <w:vAlign w:val="center"/>
          </w:tcPr>
          <w:p w14:paraId="1EF8DF16" w14:textId="77777777" w:rsidR="009156CF" w:rsidRPr="00915710" w:rsidRDefault="009156CF" w:rsidP="00682633">
            <w:r w:rsidRPr="00915710">
              <w:t>Exógenas</w:t>
            </w:r>
          </w:p>
        </w:tc>
        <w:tc>
          <w:tcPr>
            <w:tcW w:w="222" w:type="pct"/>
            <w:tcBorders>
              <w:left w:val="nil"/>
            </w:tcBorders>
            <w:vAlign w:val="center"/>
          </w:tcPr>
          <w:p w14:paraId="4C930F35" w14:textId="77777777" w:rsidR="009156CF" w:rsidRPr="00322776" w:rsidRDefault="009156CF" w:rsidP="00682633">
            <w:r w:rsidRPr="00322776">
              <w:sym w:font="Wingdings 2" w:char="F051"/>
            </w:r>
          </w:p>
        </w:tc>
        <w:tc>
          <w:tcPr>
            <w:tcW w:w="540" w:type="pct"/>
          </w:tcPr>
          <w:p w14:paraId="40BB3148" w14:textId="194F83F2" w:rsidR="009156CF" w:rsidRDefault="009156CF" w:rsidP="00682633">
            <w:r>
              <w:t>IA1</w:t>
            </w:r>
          </w:p>
          <w:p w14:paraId="685E6681" w14:textId="0820AAE9" w:rsidR="009156CF" w:rsidRDefault="009156CF" w:rsidP="00682633">
            <w:r>
              <w:t>IA2</w:t>
            </w:r>
          </w:p>
          <w:p w14:paraId="088F4A6B" w14:textId="68496C8E" w:rsidR="009156CF" w:rsidRPr="00915710" w:rsidRDefault="009156CF" w:rsidP="00682633">
            <w:r>
              <w:t>TA</w:t>
            </w:r>
          </w:p>
        </w:tc>
        <w:tc>
          <w:tcPr>
            <w:tcW w:w="2037" w:type="pct"/>
          </w:tcPr>
          <w:p w14:paraId="7C269F64" w14:textId="03BD55DE" w:rsidR="009156CF" w:rsidRPr="006D38DB" w:rsidRDefault="009156CF" w:rsidP="00682633">
            <w:pPr>
              <w:rPr>
                <w:lang w:eastAsia="es-AR"/>
              </w:rPr>
            </w:pPr>
            <w:r w:rsidRPr="006D38DB">
              <w:rPr>
                <w:lang w:eastAsia="es-AR"/>
              </w:rPr>
              <w:t>Intervalo entre arribos</w:t>
            </w:r>
            <w:r>
              <w:rPr>
                <w:lang w:eastAsia="es-AR"/>
              </w:rPr>
              <w:t xml:space="preserve"> 1</w:t>
            </w:r>
          </w:p>
          <w:p w14:paraId="7242182C" w14:textId="3F48C242" w:rsidR="009156CF" w:rsidRPr="006D38DB" w:rsidRDefault="009156CF" w:rsidP="009156CF">
            <w:pPr>
              <w:rPr>
                <w:lang w:eastAsia="es-AR"/>
              </w:rPr>
            </w:pPr>
            <w:r w:rsidRPr="006D38DB">
              <w:rPr>
                <w:lang w:eastAsia="es-AR"/>
              </w:rPr>
              <w:t>Intervalo entre arribos</w:t>
            </w:r>
            <w:r>
              <w:rPr>
                <w:lang w:eastAsia="es-AR"/>
              </w:rPr>
              <w:t xml:space="preserve"> 2</w:t>
            </w:r>
          </w:p>
          <w:p w14:paraId="3C4F6039" w14:textId="393E8568" w:rsidR="009156CF" w:rsidRPr="00915710" w:rsidRDefault="009156CF" w:rsidP="00682633">
            <w:r w:rsidRPr="006D38DB">
              <w:rPr>
                <w:lang w:eastAsia="es-AR"/>
              </w:rPr>
              <w:t>Tiempo de atenció</w:t>
            </w:r>
            <w:r>
              <w:rPr>
                <w:lang w:eastAsia="es-AR"/>
              </w:rPr>
              <w:t>n</w:t>
            </w:r>
          </w:p>
        </w:tc>
      </w:tr>
      <w:tr w:rsidR="009156CF" w:rsidRPr="00915710" w14:paraId="24B9B5C7" w14:textId="77777777" w:rsidTr="00682633">
        <w:trPr>
          <w:jc w:val="center"/>
        </w:trPr>
        <w:tc>
          <w:tcPr>
            <w:tcW w:w="642" w:type="pct"/>
            <w:vAlign w:val="center"/>
          </w:tcPr>
          <w:p w14:paraId="32000B65" w14:textId="77777777" w:rsidR="009156CF" w:rsidRPr="00322776" w:rsidRDefault="009156CF" w:rsidP="00682633">
            <w:r w:rsidRPr="00322776">
              <w:t>Control</w:t>
            </w:r>
          </w:p>
        </w:tc>
        <w:tc>
          <w:tcPr>
            <w:tcW w:w="724" w:type="pct"/>
            <w:tcBorders>
              <w:right w:val="nil"/>
            </w:tcBorders>
            <w:vAlign w:val="center"/>
          </w:tcPr>
          <w:p w14:paraId="46C1FBFB" w14:textId="77777777" w:rsidR="009156CF" w:rsidRPr="00915710" w:rsidRDefault="009156CF" w:rsidP="00682633">
            <w:r w:rsidRPr="00915710">
              <w:t>Endógenas</w:t>
            </w:r>
          </w:p>
        </w:tc>
        <w:tc>
          <w:tcPr>
            <w:tcW w:w="222" w:type="pct"/>
            <w:tcBorders>
              <w:left w:val="nil"/>
            </w:tcBorders>
            <w:vAlign w:val="center"/>
          </w:tcPr>
          <w:p w14:paraId="1AECA14E" w14:textId="77777777" w:rsidR="009156CF" w:rsidRPr="00322776" w:rsidRDefault="009156CF" w:rsidP="00682633">
            <w:r w:rsidRPr="00322776">
              <w:sym w:font="Wingdings 2" w:char="F0A3"/>
            </w:r>
          </w:p>
        </w:tc>
        <w:tc>
          <w:tcPr>
            <w:tcW w:w="613" w:type="pct"/>
            <w:tcBorders>
              <w:right w:val="nil"/>
            </w:tcBorders>
            <w:vAlign w:val="center"/>
          </w:tcPr>
          <w:p w14:paraId="02F4EE01" w14:textId="77777777" w:rsidR="009156CF" w:rsidRPr="00915710" w:rsidRDefault="009156CF" w:rsidP="00682633">
            <w:r w:rsidRPr="00915710">
              <w:t>Exógenas</w:t>
            </w:r>
          </w:p>
        </w:tc>
        <w:tc>
          <w:tcPr>
            <w:tcW w:w="222" w:type="pct"/>
            <w:tcBorders>
              <w:left w:val="nil"/>
            </w:tcBorders>
            <w:vAlign w:val="center"/>
          </w:tcPr>
          <w:p w14:paraId="095B467A" w14:textId="77777777" w:rsidR="009156CF" w:rsidRPr="00322776" w:rsidRDefault="009156CF" w:rsidP="00682633">
            <w:r w:rsidRPr="00322776">
              <w:sym w:font="Wingdings 2" w:char="F051"/>
            </w:r>
          </w:p>
        </w:tc>
        <w:tc>
          <w:tcPr>
            <w:tcW w:w="540" w:type="pct"/>
          </w:tcPr>
          <w:p w14:paraId="59D113D9" w14:textId="77777777" w:rsidR="009156CF" w:rsidRDefault="009156CF" w:rsidP="00682633">
            <w:r>
              <w:t>M</w:t>
            </w:r>
          </w:p>
          <w:p w14:paraId="0DAB6CF3" w14:textId="44F357B0" w:rsidR="009156CF" w:rsidRPr="00915710" w:rsidRDefault="009156CF" w:rsidP="00682633">
            <w:r>
              <w:t>K</w:t>
            </w:r>
          </w:p>
        </w:tc>
        <w:tc>
          <w:tcPr>
            <w:tcW w:w="2037" w:type="pct"/>
          </w:tcPr>
          <w:p w14:paraId="047F5A59" w14:textId="24538FE3" w:rsidR="009156CF" w:rsidRPr="00915710" w:rsidRDefault="009156CF" w:rsidP="00682633">
            <w:r>
              <w:t>(M + K = N)</w:t>
            </w:r>
          </w:p>
        </w:tc>
      </w:tr>
      <w:tr w:rsidR="009156CF" w:rsidRPr="00915710" w14:paraId="6CC0DB32" w14:textId="77777777" w:rsidTr="00682633">
        <w:trPr>
          <w:jc w:val="center"/>
        </w:trPr>
        <w:tc>
          <w:tcPr>
            <w:tcW w:w="642" w:type="pct"/>
            <w:vAlign w:val="center"/>
          </w:tcPr>
          <w:p w14:paraId="037F6049" w14:textId="77777777" w:rsidR="009156CF" w:rsidRPr="00322776" w:rsidRDefault="009156CF" w:rsidP="00682633">
            <w:r w:rsidRPr="00322776">
              <w:t>Estado</w:t>
            </w:r>
          </w:p>
        </w:tc>
        <w:tc>
          <w:tcPr>
            <w:tcW w:w="724" w:type="pct"/>
            <w:tcBorders>
              <w:right w:val="nil"/>
            </w:tcBorders>
            <w:vAlign w:val="center"/>
          </w:tcPr>
          <w:p w14:paraId="489D8934" w14:textId="77777777" w:rsidR="009156CF" w:rsidRPr="00915710" w:rsidRDefault="009156CF" w:rsidP="00682633">
            <w:r w:rsidRPr="00915710">
              <w:t>Endógenas</w:t>
            </w:r>
          </w:p>
        </w:tc>
        <w:tc>
          <w:tcPr>
            <w:tcW w:w="222" w:type="pct"/>
            <w:tcBorders>
              <w:left w:val="nil"/>
            </w:tcBorders>
            <w:vAlign w:val="center"/>
          </w:tcPr>
          <w:p w14:paraId="5EA56652" w14:textId="77777777" w:rsidR="009156CF" w:rsidRPr="00322776" w:rsidRDefault="009156CF" w:rsidP="00682633">
            <w:r w:rsidRPr="00322776">
              <w:sym w:font="Wingdings 2" w:char="F051"/>
            </w:r>
          </w:p>
        </w:tc>
        <w:tc>
          <w:tcPr>
            <w:tcW w:w="613" w:type="pct"/>
            <w:tcBorders>
              <w:right w:val="nil"/>
            </w:tcBorders>
            <w:vAlign w:val="center"/>
          </w:tcPr>
          <w:p w14:paraId="0A533275" w14:textId="77777777" w:rsidR="009156CF" w:rsidRPr="00915710" w:rsidRDefault="009156CF" w:rsidP="00682633">
            <w:r w:rsidRPr="00915710">
              <w:t>Exógenas</w:t>
            </w:r>
          </w:p>
        </w:tc>
        <w:tc>
          <w:tcPr>
            <w:tcW w:w="222" w:type="pct"/>
            <w:tcBorders>
              <w:left w:val="nil"/>
            </w:tcBorders>
            <w:vAlign w:val="center"/>
          </w:tcPr>
          <w:p w14:paraId="34C35DBD" w14:textId="77777777" w:rsidR="009156CF" w:rsidRPr="00322776" w:rsidRDefault="009156CF" w:rsidP="00682633">
            <w:r w:rsidRPr="00322776">
              <w:sym w:font="Wingdings 2" w:char="F0A3"/>
            </w:r>
          </w:p>
        </w:tc>
        <w:tc>
          <w:tcPr>
            <w:tcW w:w="540" w:type="pct"/>
          </w:tcPr>
          <w:p w14:paraId="6B358CF6" w14:textId="77777777" w:rsidR="009156CF" w:rsidRDefault="009156CF" w:rsidP="00682633">
            <w:r>
              <w:t>NSA</w:t>
            </w:r>
          </w:p>
          <w:p w14:paraId="45EFEE15" w14:textId="39E58F30" w:rsidR="009156CF" w:rsidRPr="00915710" w:rsidRDefault="009156CF" w:rsidP="00682633">
            <w:r>
              <w:t>NSB</w:t>
            </w:r>
          </w:p>
        </w:tc>
        <w:tc>
          <w:tcPr>
            <w:tcW w:w="2037" w:type="pct"/>
          </w:tcPr>
          <w:p w14:paraId="208D6DFA" w14:textId="77777777" w:rsidR="009156CF" w:rsidRPr="00915710" w:rsidRDefault="009156CF" w:rsidP="00682633"/>
        </w:tc>
      </w:tr>
      <w:tr w:rsidR="009156CF" w:rsidRPr="00915710" w14:paraId="7F6A495C" w14:textId="77777777" w:rsidTr="00682633">
        <w:trPr>
          <w:jc w:val="center"/>
        </w:trPr>
        <w:tc>
          <w:tcPr>
            <w:tcW w:w="642" w:type="pct"/>
            <w:vAlign w:val="center"/>
          </w:tcPr>
          <w:p w14:paraId="3DA60307" w14:textId="77777777" w:rsidR="009156CF" w:rsidRPr="00322776" w:rsidRDefault="009156CF" w:rsidP="00682633">
            <w:r w:rsidRPr="00322776">
              <w:t>Resultado</w:t>
            </w:r>
          </w:p>
        </w:tc>
        <w:tc>
          <w:tcPr>
            <w:tcW w:w="724" w:type="pct"/>
            <w:tcBorders>
              <w:right w:val="nil"/>
            </w:tcBorders>
            <w:vAlign w:val="center"/>
          </w:tcPr>
          <w:p w14:paraId="24CEF2BF" w14:textId="77777777" w:rsidR="009156CF" w:rsidRPr="00915710" w:rsidRDefault="009156CF" w:rsidP="00682633">
            <w:r w:rsidRPr="00915710">
              <w:t>Endógenas</w:t>
            </w:r>
          </w:p>
        </w:tc>
        <w:tc>
          <w:tcPr>
            <w:tcW w:w="222" w:type="pct"/>
            <w:tcBorders>
              <w:left w:val="nil"/>
            </w:tcBorders>
            <w:vAlign w:val="center"/>
          </w:tcPr>
          <w:p w14:paraId="32433CA4" w14:textId="77777777" w:rsidR="009156CF" w:rsidRPr="00322776" w:rsidRDefault="009156CF" w:rsidP="00682633">
            <w:r w:rsidRPr="00322776">
              <w:sym w:font="Wingdings 2" w:char="F051"/>
            </w:r>
          </w:p>
        </w:tc>
        <w:tc>
          <w:tcPr>
            <w:tcW w:w="613" w:type="pct"/>
            <w:tcBorders>
              <w:right w:val="nil"/>
            </w:tcBorders>
            <w:vAlign w:val="center"/>
          </w:tcPr>
          <w:p w14:paraId="587A1C58" w14:textId="77777777" w:rsidR="009156CF" w:rsidRPr="00915710" w:rsidRDefault="009156CF" w:rsidP="00682633">
            <w:r w:rsidRPr="00915710">
              <w:t>Exógenas</w:t>
            </w:r>
          </w:p>
        </w:tc>
        <w:tc>
          <w:tcPr>
            <w:tcW w:w="222" w:type="pct"/>
            <w:tcBorders>
              <w:left w:val="nil"/>
            </w:tcBorders>
            <w:vAlign w:val="center"/>
          </w:tcPr>
          <w:p w14:paraId="5F9E41B8" w14:textId="77777777" w:rsidR="009156CF" w:rsidRPr="00322776" w:rsidRDefault="009156CF" w:rsidP="00682633">
            <w:r w:rsidRPr="00322776">
              <w:sym w:font="Wingdings 2" w:char="F0A3"/>
            </w:r>
          </w:p>
        </w:tc>
        <w:tc>
          <w:tcPr>
            <w:tcW w:w="540" w:type="pct"/>
          </w:tcPr>
          <w:p w14:paraId="554C234F" w14:textId="094258F4" w:rsidR="009156CF" w:rsidRDefault="009156CF" w:rsidP="00682633">
            <w:pPr>
              <w:rPr>
                <w:color w:val="FF0000"/>
              </w:rPr>
            </w:pPr>
            <w:r w:rsidRPr="00C45C7A">
              <w:rPr>
                <w:color w:val="FF0000"/>
              </w:rPr>
              <w:t>PPS</w:t>
            </w:r>
          </w:p>
          <w:p w14:paraId="64F36404" w14:textId="158BDC98" w:rsidR="009156CF" w:rsidRPr="00915710" w:rsidRDefault="009156CF" w:rsidP="009156CF">
            <w:r>
              <w:rPr>
                <w:color w:val="FF0000"/>
              </w:rPr>
              <w:t>PTO</w:t>
            </w:r>
          </w:p>
        </w:tc>
        <w:tc>
          <w:tcPr>
            <w:tcW w:w="2037" w:type="pct"/>
          </w:tcPr>
          <w:p w14:paraId="6850D0E1" w14:textId="77777777" w:rsidR="009156CF" w:rsidRPr="00915710" w:rsidRDefault="009156CF" w:rsidP="00682633"/>
        </w:tc>
      </w:tr>
    </w:tbl>
    <w:p w14:paraId="2B8D57C4" w14:textId="77777777" w:rsidR="009156CF" w:rsidRPr="006D38DB" w:rsidRDefault="009156CF" w:rsidP="009156CF"/>
    <w:tbl>
      <w:tblPr>
        <w:tblStyle w:val="Tablaconcuadrcula"/>
        <w:tblW w:w="5000" w:type="pct"/>
        <w:tblLook w:val="01E0" w:firstRow="1" w:lastRow="1" w:firstColumn="1" w:lastColumn="1" w:noHBand="0" w:noVBand="0"/>
      </w:tblPr>
      <w:tblGrid>
        <w:gridCol w:w="1134"/>
        <w:gridCol w:w="1532"/>
        <w:gridCol w:w="1521"/>
        <w:gridCol w:w="1532"/>
        <w:gridCol w:w="5071"/>
      </w:tblGrid>
      <w:tr w:rsidR="009156CF" w:rsidRPr="006D38DB" w14:paraId="63E1675A" w14:textId="77777777" w:rsidTr="00471F86">
        <w:tc>
          <w:tcPr>
            <w:tcW w:w="525" w:type="pct"/>
            <w:vMerge w:val="restart"/>
            <w:vAlign w:val="center"/>
          </w:tcPr>
          <w:p w14:paraId="686CD218" w14:textId="77777777" w:rsidR="009156CF" w:rsidRPr="006D38DB" w:rsidRDefault="009156CF" w:rsidP="00682633">
            <w:pPr>
              <w:jc w:val="center"/>
            </w:pPr>
            <w:r w:rsidRPr="006D38DB">
              <w:t>TEF</w:t>
            </w:r>
          </w:p>
        </w:tc>
        <w:tc>
          <w:tcPr>
            <w:tcW w:w="4475" w:type="pct"/>
            <w:gridSpan w:val="4"/>
            <w:vAlign w:val="center"/>
          </w:tcPr>
          <w:p w14:paraId="31C4BF08" w14:textId="77777777" w:rsidR="009156CF" w:rsidRPr="006D38DB" w:rsidRDefault="009156CF" w:rsidP="00682633">
            <w:pPr>
              <w:jc w:val="center"/>
            </w:pPr>
            <w:r w:rsidRPr="006D38DB">
              <w:t>TEI</w:t>
            </w:r>
          </w:p>
        </w:tc>
      </w:tr>
      <w:tr w:rsidR="009156CF" w:rsidRPr="006D38DB" w14:paraId="00C9109A" w14:textId="77777777" w:rsidTr="00471F86">
        <w:tc>
          <w:tcPr>
            <w:tcW w:w="525" w:type="pct"/>
            <w:vMerge/>
            <w:vAlign w:val="center"/>
          </w:tcPr>
          <w:p w14:paraId="5946D28B" w14:textId="77777777" w:rsidR="009156CF" w:rsidRPr="006D38DB" w:rsidRDefault="009156CF" w:rsidP="00682633">
            <w:pPr>
              <w:jc w:val="center"/>
            </w:pPr>
          </w:p>
        </w:tc>
        <w:tc>
          <w:tcPr>
            <w:tcW w:w="710" w:type="pct"/>
            <w:vAlign w:val="center"/>
          </w:tcPr>
          <w:p w14:paraId="0D07F916" w14:textId="77777777" w:rsidR="009156CF" w:rsidRPr="006D38DB" w:rsidRDefault="009156CF" w:rsidP="00682633">
            <w:pPr>
              <w:jc w:val="center"/>
            </w:pPr>
            <w:r w:rsidRPr="006D38DB">
              <w:t>Evento</w:t>
            </w:r>
          </w:p>
        </w:tc>
        <w:tc>
          <w:tcPr>
            <w:tcW w:w="705" w:type="pct"/>
            <w:vAlign w:val="center"/>
          </w:tcPr>
          <w:p w14:paraId="05EB8BA0" w14:textId="77777777" w:rsidR="009156CF" w:rsidRPr="006D38DB" w:rsidRDefault="009156CF" w:rsidP="00682633">
            <w:pPr>
              <w:jc w:val="center"/>
            </w:pPr>
            <w:r w:rsidRPr="006D38DB">
              <w:t>EFNC</w:t>
            </w:r>
          </w:p>
        </w:tc>
        <w:tc>
          <w:tcPr>
            <w:tcW w:w="710" w:type="pct"/>
            <w:vAlign w:val="center"/>
          </w:tcPr>
          <w:p w14:paraId="3858294E" w14:textId="77777777" w:rsidR="009156CF" w:rsidRPr="006D38DB" w:rsidRDefault="009156CF" w:rsidP="00682633">
            <w:pPr>
              <w:jc w:val="center"/>
            </w:pPr>
            <w:r w:rsidRPr="006D38DB">
              <w:t>EFC</w:t>
            </w:r>
          </w:p>
        </w:tc>
        <w:tc>
          <w:tcPr>
            <w:tcW w:w="2350" w:type="pct"/>
            <w:vAlign w:val="center"/>
          </w:tcPr>
          <w:p w14:paraId="2935674F" w14:textId="77777777" w:rsidR="009156CF" w:rsidRPr="006D38DB" w:rsidRDefault="009156CF" w:rsidP="00682633">
            <w:pPr>
              <w:jc w:val="center"/>
            </w:pPr>
            <w:r w:rsidRPr="006D38DB">
              <w:t>Condición</w:t>
            </w:r>
          </w:p>
        </w:tc>
      </w:tr>
      <w:tr w:rsidR="009156CF" w:rsidRPr="006D38DB" w14:paraId="334F3132" w14:textId="77777777" w:rsidTr="00471F86">
        <w:tc>
          <w:tcPr>
            <w:tcW w:w="525" w:type="pct"/>
            <w:vMerge w:val="restart"/>
            <w:vAlign w:val="center"/>
          </w:tcPr>
          <w:p w14:paraId="3C8EA1B0" w14:textId="316B03CB" w:rsidR="009156CF" w:rsidRPr="006D38DB" w:rsidRDefault="009156CF" w:rsidP="00682633">
            <w:r w:rsidRPr="006D38DB">
              <w:t>TPLL</w:t>
            </w:r>
            <w:r w:rsidR="00933F31">
              <w:t>A</w:t>
            </w:r>
          </w:p>
        </w:tc>
        <w:tc>
          <w:tcPr>
            <w:tcW w:w="710" w:type="pct"/>
            <w:vMerge w:val="restart"/>
            <w:vAlign w:val="center"/>
          </w:tcPr>
          <w:p w14:paraId="46DDAA31" w14:textId="5E1096A0" w:rsidR="009156CF" w:rsidRPr="006D38DB" w:rsidRDefault="009156CF" w:rsidP="00682633">
            <w:proofErr w:type="spellStart"/>
            <w:r w:rsidRPr="006D38DB">
              <w:t>Llegada</w:t>
            </w:r>
            <w:r w:rsidR="00933F31">
              <w:t>A</w:t>
            </w:r>
            <w:proofErr w:type="spellEnd"/>
          </w:p>
        </w:tc>
        <w:tc>
          <w:tcPr>
            <w:tcW w:w="705" w:type="pct"/>
            <w:vMerge w:val="restart"/>
            <w:vAlign w:val="center"/>
          </w:tcPr>
          <w:p w14:paraId="40D6E328" w14:textId="3D6F6080" w:rsidR="009156CF" w:rsidRPr="006D38DB" w:rsidRDefault="009156CF" w:rsidP="00682633">
            <w:proofErr w:type="spellStart"/>
            <w:r w:rsidRPr="006D38DB">
              <w:t>Llegada</w:t>
            </w:r>
            <w:r w:rsidR="00933F31">
              <w:t>A</w:t>
            </w:r>
            <w:proofErr w:type="spellEnd"/>
          </w:p>
        </w:tc>
        <w:tc>
          <w:tcPr>
            <w:tcW w:w="710" w:type="pct"/>
            <w:vAlign w:val="center"/>
          </w:tcPr>
          <w:p w14:paraId="0ED548B4" w14:textId="02FD68DD" w:rsidR="009156CF" w:rsidRPr="006D38DB" w:rsidRDefault="009156CF" w:rsidP="00682633">
            <w:proofErr w:type="spellStart"/>
            <w:r w:rsidRPr="006D38DB">
              <w:t>Salida</w:t>
            </w:r>
            <w:r w:rsidR="00933F31">
              <w:t>A</w:t>
            </w:r>
            <w:proofErr w:type="spellEnd"/>
            <w:r w:rsidR="00933F31">
              <w:t>[M]</w:t>
            </w:r>
          </w:p>
        </w:tc>
        <w:tc>
          <w:tcPr>
            <w:tcW w:w="2350" w:type="pct"/>
            <w:vAlign w:val="center"/>
          </w:tcPr>
          <w:p w14:paraId="2752ECB2" w14:textId="41F83F06" w:rsidR="009156CF" w:rsidRPr="006D38DB" w:rsidRDefault="00933F31" w:rsidP="00682633">
            <w:r>
              <w:t>NSA ≤ M</w:t>
            </w:r>
          </w:p>
        </w:tc>
      </w:tr>
      <w:tr w:rsidR="009156CF" w:rsidRPr="006D38DB" w14:paraId="12B45E2D" w14:textId="77777777" w:rsidTr="00471F86">
        <w:tc>
          <w:tcPr>
            <w:tcW w:w="525" w:type="pct"/>
            <w:vMerge/>
            <w:vAlign w:val="center"/>
          </w:tcPr>
          <w:p w14:paraId="001F1E6A" w14:textId="77777777" w:rsidR="009156CF" w:rsidRPr="006D38DB" w:rsidRDefault="009156CF" w:rsidP="00682633"/>
        </w:tc>
        <w:tc>
          <w:tcPr>
            <w:tcW w:w="710" w:type="pct"/>
            <w:vMerge/>
            <w:vAlign w:val="center"/>
          </w:tcPr>
          <w:p w14:paraId="44DE746A" w14:textId="77777777" w:rsidR="009156CF" w:rsidRPr="006D38DB" w:rsidRDefault="009156CF" w:rsidP="00682633"/>
        </w:tc>
        <w:tc>
          <w:tcPr>
            <w:tcW w:w="705" w:type="pct"/>
            <w:vMerge/>
            <w:vAlign w:val="center"/>
          </w:tcPr>
          <w:p w14:paraId="2524F149" w14:textId="77777777" w:rsidR="009156CF" w:rsidRPr="006D38DB" w:rsidRDefault="009156CF" w:rsidP="00682633"/>
        </w:tc>
        <w:tc>
          <w:tcPr>
            <w:tcW w:w="710" w:type="pct"/>
            <w:vAlign w:val="center"/>
          </w:tcPr>
          <w:p w14:paraId="1549392A" w14:textId="7486BF27" w:rsidR="009156CF" w:rsidRPr="006D38DB" w:rsidRDefault="009156CF" w:rsidP="00682633">
            <w:proofErr w:type="spellStart"/>
            <w:r w:rsidRPr="006D38DB">
              <w:t>Salida</w:t>
            </w:r>
            <w:r w:rsidR="00933F31">
              <w:t>B</w:t>
            </w:r>
            <w:proofErr w:type="spellEnd"/>
            <w:r w:rsidR="00933F31">
              <w:t>[K]</w:t>
            </w:r>
          </w:p>
        </w:tc>
        <w:tc>
          <w:tcPr>
            <w:tcW w:w="2350" w:type="pct"/>
            <w:vAlign w:val="center"/>
          </w:tcPr>
          <w:p w14:paraId="3522CA37" w14:textId="15BDC35F" w:rsidR="009156CF" w:rsidRPr="006D38DB" w:rsidRDefault="009156CF" w:rsidP="00682633">
            <w:r w:rsidRPr="006D38DB">
              <w:t>TPS</w:t>
            </w:r>
            <w:r w:rsidR="00933F31">
              <w:t>B[K]</w:t>
            </w:r>
            <w:r w:rsidRPr="006D38DB">
              <w:t xml:space="preserve"> </w:t>
            </w:r>
            <w:r w:rsidR="00933F31">
              <w:t>=</w:t>
            </w:r>
            <w:r w:rsidRPr="006D38DB">
              <w:t xml:space="preserve"> HV</w:t>
            </w:r>
          </w:p>
        </w:tc>
      </w:tr>
      <w:tr w:rsidR="009156CF" w:rsidRPr="006D38DB" w14:paraId="5B9E94C2" w14:textId="77777777" w:rsidTr="00471F86">
        <w:tc>
          <w:tcPr>
            <w:tcW w:w="525" w:type="pct"/>
            <w:vAlign w:val="center"/>
          </w:tcPr>
          <w:p w14:paraId="2C8D8EAF" w14:textId="631FD307" w:rsidR="009156CF" w:rsidRPr="006D38DB" w:rsidRDefault="009156CF" w:rsidP="00682633">
            <w:r w:rsidRPr="006D38DB">
              <w:t>T</w:t>
            </w:r>
            <w:r w:rsidR="00933F31">
              <w:t>PLLB</w:t>
            </w:r>
          </w:p>
        </w:tc>
        <w:tc>
          <w:tcPr>
            <w:tcW w:w="710" w:type="pct"/>
            <w:vAlign w:val="center"/>
          </w:tcPr>
          <w:p w14:paraId="4DA79B1A" w14:textId="65A8E61D" w:rsidR="009156CF" w:rsidRPr="006D38DB" w:rsidRDefault="00933F31" w:rsidP="00682633">
            <w:proofErr w:type="spellStart"/>
            <w:r w:rsidRPr="006D38DB">
              <w:t>Llegada</w:t>
            </w:r>
            <w:r>
              <w:t>B</w:t>
            </w:r>
            <w:proofErr w:type="spellEnd"/>
          </w:p>
        </w:tc>
        <w:tc>
          <w:tcPr>
            <w:tcW w:w="705" w:type="pct"/>
            <w:vAlign w:val="center"/>
          </w:tcPr>
          <w:p w14:paraId="31F611E2" w14:textId="3335C8F4" w:rsidR="009156CF" w:rsidRPr="006D38DB" w:rsidRDefault="00933F31" w:rsidP="00682633">
            <w:proofErr w:type="spellStart"/>
            <w:r w:rsidRPr="006D38DB">
              <w:t>Llegada</w:t>
            </w:r>
            <w:r>
              <w:t>B</w:t>
            </w:r>
            <w:proofErr w:type="spellEnd"/>
          </w:p>
        </w:tc>
        <w:tc>
          <w:tcPr>
            <w:tcW w:w="710" w:type="pct"/>
            <w:vAlign w:val="center"/>
          </w:tcPr>
          <w:p w14:paraId="4818D1FC" w14:textId="34021C2F" w:rsidR="009156CF" w:rsidRPr="006D38DB" w:rsidRDefault="00933F31" w:rsidP="00682633">
            <w:proofErr w:type="spellStart"/>
            <w:r w:rsidRPr="006D38DB">
              <w:t>Salida</w:t>
            </w:r>
            <w:r>
              <w:t>B</w:t>
            </w:r>
            <w:proofErr w:type="spellEnd"/>
            <w:r>
              <w:t>[K]</w:t>
            </w:r>
          </w:p>
        </w:tc>
        <w:tc>
          <w:tcPr>
            <w:tcW w:w="2350" w:type="pct"/>
            <w:vAlign w:val="center"/>
          </w:tcPr>
          <w:p w14:paraId="7B3C83F0" w14:textId="3F7CBFC1" w:rsidR="009156CF" w:rsidRPr="006D38DB" w:rsidRDefault="00933F31" w:rsidP="00682633">
            <w:r w:rsidRPr="006D38DB">
              <w:t>TPS</w:t>
            </w:r>
            <w:r>
              <w:t>B[K]</w:t>
            </w:r>
            <w:r w:rsidRPr="006D38DB">
              <w:t xml:space="preserve"> </w:t>
            </w:r>
            <w:r>
              <w:t>=</w:t>
            </w:r>
            <w:r w:rsidRPr="006D38DB">
              <w:t xml:space="preserve"> HV</w:t>
            </w:r>
          </w:p>
        </w:tc>
      </w:tr>
      <w:tr w:rsidR="00471F86" w:rsidRPr="006D38DB" w14:paraId="00709D8D" w14:textId="77777777" w:rsidTr="00471F86">
        <w:tc>
          <w:tcPr>
            <w:tcW w:w="525" w:type="pct"/>
            <w:vAlign w:val="center"/>
          </w:tcPr>
          <w:p w14:paraId="6DBDB901" w14:textId="007C435F" w:rsidR="00471F86" w:rsidRPr="006D38DB" w:rsidRDefault="00471F86" w:rsidP="00471F86">
            <w:r w:rsidRPr="006D38DB">
              <w:t>TPS</w:t>
            </w:r>
            <w:r>
              <w:t>A[M]</w:t>
            </w:r>
          </w:p>
        </w:tc>
        <w:tc>
          <w:tcPr>
            <w:tcW w:w="710" w:type="pct"/>
            <w:vAlign w:val="center"/>
          </w:tcPr>
          <w:p w14:paraId="226F5619" w14:textId="6C22AFAA" w:rsidR="00471F86" w:rsidRPr="006D38DB" w:rsidRDefault="00471F86" w:rsidP="00471F86">
            <w:proofErr w:type="spellStart"/>
            <w:r w:rsidRPr="006D38DB">
              <w:t>Salida</w:t>
            </w:r>
            <w:r>
              <w:t>A</w:t>
            </w:r>
            <w:proofErr w:type="spellEnd"/>
            <w:r>
              <w:t>[M]</w:t>
            </w:r>
          </w:p>
        </w:tc>
        <w:tc>
          <w:tcPr>
            <w:tcW w:w="705" w:type="pct"/>
            <w:vAlign w:val="center"/>
          </w:tcPr>
          <w:p w14:paraId="2446C4F1" w14:textId="77777777" w:rsidR="00471F86" w:rsidRPr="006D38DB" w:rsidRDefault="00471F86" w:rsidP="00471F86">
            <w:r w:rsidRPr="006D38DB">
              <w:t>-</w:t>
            </w:r>
          </w:p>
        </w:tc>
        <w:tc>
          <w:tcPr>
            <w:tcW w:w="710" w:type="pct"/>
            <w:vAlign w:val="center"/>
          </w:tcPr>
          <w:p w14:paraId="49FE0C72" w14:textId="4B07CF5B" w:rsidR="00471F86" w:rsidRPr="006D38DB" w:rsidRDefault="00471F86" w:rsidP="00471F86">
            <w:proofErr w:type="spellStart"/>
            <w:r w:rsidRPr="006D38DB">
              <w:t>Salida</w:t>
            </w:r>
            <w:r>
              <w:t>A</w:t>
            </w:r>
            <w:proofErr w:type="spellEnd"/>
            <w:r>
              <w:t>[M]</w:t>
            </w:r>
          </w:p>
        </w:tc>
        <w:tc>
          <w:tcPr>
            <w:tcW w:w="2350" w:type="pct"/>
            <w:vAlign w:val="center"/>
          </w:tcPr>
          <w:p w14:paraId="3230426A" w14:textId="33DDA626" w:rsidR="00471F86" w:rsidRPr="006D38DB" w:rsidRDefault="00471F86" w:rsidP="00471F86">
            <w:r>
              <w:t>NSA ≥ M</w:t>
            </w:r>
          </w:p>
        </w:tc>
      </w:tr>
      <w:tr w:rsidR="00471F86" w:rsidRPr="006D38DB" w14:paraId="12AD6CC1" w14:textId="77777777" w:rsidTr="00471F86">
        <w:tc>
          <w:tcPr>
            <w:tcW w:w="525" w:type="pct"/>
            <w:vAlign w:val="center"/>
          </w:tcPr>
          <w:p w14:paraId="5A6410FD" w14:textId="4E0BBEB8" w:rsidR="00471F86" w:rsidRPr="006D38DB" w:rsidRDefault="00471F86" w:rsidP="00471F86">
            <w:r w:rsidRPr="006D38DB">
              <w:t>TPS</w:t>
            </w:r>
            <w:r>
              <w:t>B[K]</w:t>
            </w:r>
          </w:p>
        </w:tc>
        <w:tc>
          <w:tcPr>
            <w:tcW w:w="710" w:type="pct"/>
            <w:vAlign w:val="center"/>
          </w:tcPr>
          <w:p w14:paraId="4BECAD99" w14:textId="09B9FD87" w:rsidR="00471F86" w:rsidRPr="006D38DB" w:rsidRDefault="00471F86" w:rsidP="00471F86">
            <w:proofErr w:type="spellStart"/>
            <w:r w:rsidRPr="006D38DB">
              <w:t>Salida</w:t>
            </w:r>
            <w:r>
              <w:t>B</w:t>
            </w:r>
            <w:proofErr w:type="spellEnd"/>
            <w:r>
              <w:t>[K]</w:t>
            </w:r>
          </w:p>
        </w:tc>
        <w:tc>
          <w:tcPr>
            <w:tcW w:w="705" w:type="pct"/>
            <w:vAlign w:val="center"/>
          </w:tcPr>
          <w:p w14:paraId="51CCB1CE" w14:textId="02D13DB6" w:rsidR="00471F86" w:rsidRPr="006D38DB" w:rsidRDefault="00471F86" w:rsidP="00471F86">
            <w:r>
              <w:t>-</w:t>
            </w:r>
          </w:p>
        </w:tc>
        <w:tc>
          <w:tcPr>
            <w:tcW w:w="710" w:type="pct"/>
            <w:vAlign w:val="center"/>
          </w:tcPr>
          <w:p w14:paraId="34CE02E7" w14:textId="05AAC196" w:rsidR="00471F86" w:rsidRPr="006D38DB" w:rsidRDefault="00471F86" w:rsidP="00471F86">
            <w:proofErr w:type="spellStart"/>
            <w:r w:rsidRPr="006D38DB">
              <w:t>Salida</w:t>
            </w:r>
            <w:r>
              <w:t>B</w:t>
            </w:r>
            <w:proofErr w:type="spellEnd"/>
            <w:r>
              <w:t>[K]</w:t>
            </w:r>
          </w:p>
        </w:tc>
        <w:tc>
          <w:tcPr>
            <w:tcW w:w="2350" w:type="pct"/>
            <w:vAlign w:val="center"/>
          </w:tcPr>
          <w:p w14:paraId="5E52344E" w14:textId="3FBFFB83" w:rsidR="00471F86" w:rsidRPr="006D38DB" w:rsidRDefault="00471F86" w:rsidP="00471F86">
            <w:r>
              <w:t xml:space="preserve">NSA ≥ M </w:t>
            </w:r>
            <w:r w:rsidRPr="006D38DB">
              <w:t>ν</w:t>
            </w:r>
            <w:r>
              <w:t xml:space="preserve"> </w:t>
            </w:r>
            <w:r w:rsidRPr="006D38DB">
              <w:t>TPS</w:t>
            </w:r>
            <w:r>
              <w:t>B[K]</w:t>
            </w:r>
            <w:r w:rsidRPr="006D38DB">
              <w:t xml:space="preserve"> </w:t>
            </w:r>
            <w:r>
              <w:t>=</w:t>
            </w:r>
            <w:r w:rsidRPr="006D38DB">
              <w:t xml:space="preserve"> HV</w:t>
            </w:r>
          </w:p>
        </w:tc>
      </w:tr>
    </w:tbl>
    <w:p w14:paraId="7B58D0CF" w14:textId="77777777" w:rsidR="009156CF" w:rsidRPr="006D38DB" w:rsidRDefault="009156CF" w:rsidP="009156CF"/>
    <w:p w14:paraId="58AF13CA" w14:textId="77777777" w:rsidR="005B6A96" w:rsidRDefault="005B6A96">
      <w:pPr>
        <w:rPr>
          <w:rFonts w:eastAsiaTheme="majorEastAsia" w:cstheme="majorBidi"/>
          <w:b/>
          <w:bCs/>
          <w:color w:val="4F81BD" w:themeColor="accent1"/>
          <w:sz w:val="26"/>
          <w:szCs w:val="26"/>
          <w:lang w:eastAsia="es-AR"/>
        </w:rPr>
      </w:pPr>
      <w:r>
        <w:rPr>
          <w:lang w:eastAsia="es-AR"/>
        </w:rPr>
        <w:br w:type="page"/>
      </w:r>
    </w:p>
    <w:p w14:paraId="2B233C40" w14:textId="3CB07617" w:rsidR="00D4172A" w:rsidRDefault="00D4172A" w:rsidP="00D54457">
      <w:pPr>
        <w:pStyle w:val="Ttulo2"/>
        <w:rPr>
          <w:lang w:eastAsia="es-AR"/>
        </w:rPr>
      </w:pPr>
      <w:bookmarkStart w:id="20" w:name="_Toc53674719"/>
      <w:r>
        <w:rPr>
          <w:lang w:eastAsia="es-AR"/>
        </w:rPr>
        <w:lastRenderedPageBreak/>
        <w:t>WBD</w:t>
      </w:r>
      <w:bookmarkEnd w:id="20"/>
    </w:p>
    <w:p w14:paraId="31325D14" w14:textId="046DB597" w:rsidR="00D4172A" w:rsidRPr="005B6A96" w:rsidRDefault="00D4172A" w:rsidP="00D4172A">
      <w:pPr>
        <w:autoSpaceDE w:val="0"/>
        <w:autoSpaceDN w:val="0"/>
        <w:adjustRightInd w:val="0"/>
        <w:rPr>
          <w:lang w:eastAsia="es-AR"/>
        </w:rPr>
      </w:pPr>
      <w:r w:rsidRPr="005B6A96">
        <w:rPr>
          <w:lang w:eastAsia="es-AR"/>
        </w:rPr>
        <w:t xml:space="preserve">Como gerente de </w:t>
      </w:r>
      <w:r w:rsidRPr="005B6A96">
        <w:rPr>
          <w:rFonts w:cs="Arial,Bold"/>
          <w:b/>
          <w:bCs/>
          <w:lang w:eastAsia="es-AR"/>
        </w:rPr>
        <w:t>WBD</w:t>
      </w:r>
      <w:r w:rsidRPr="005B6A96">
        <w:rPr>
          <w:lang w:eastAsia="es-AR"/>
        </w:rPr>
        <w:t xml:space="preserve">, le envío el presente mail para solicitarle que realice una simulación que me brinde información ante </w:t>
      </w:r>
      <w:proofErr w:type="gramStart"/>
      <w:r w:rsidRPr="005B6A96">
        <w:rPr>
          <w:lang w:eastAsia="es-AR"/>
        </w:rPr>
        <w:t>un problemática</w:t>
      </w:r>
      <w:proofErr w:type="gramEnd"/>
      <w:r w:rsidRPr="005B6A96">
        <w:rPr>
          <w:lang w:eastAsia="es-AR"/>
        </w:rPr>
        <w:t xml:space="preserve"> que enfrento: Debo </w:t>
      </w:r>
      <w:r w:rsidRPr="005B6A96">
        <w:rPr>
          <w:rFonts w:cs="Arial,Bold"/>
          <w:b/>
          <w:bCs/>
          <w:lang w:eastAsia="es-AR"/>
        </w:rPr>
        <w:t>adquirir para mi centro de cómputos un nuevo servidor</w:t>
      </w:r>
      <w:r w:rsidRPr="005B6A96">
        <w:rPr>
          <w:lang w:eastAsia="es-AR"/>
        </w:rPr>
        <w:t xml:space="preserve">. He investigado algunos servidores que admiten procesamiento en paralelo, dedicando un núcleo de su procesador al servicio de web-server y otro núcleo al servicio de base de datos. De esta manera se puede atender solicitudes web y solicitudes de base de datos a la vez. De recibir varias peticiones de un mismo tipo se encolan y se atienden en el orden de su llegada. Básicamente, necesito determinar la </w:t>
      </w:r>
      <w:r w:rsidRPr="005B6A96">
        <w:rPr>
          <w:rFonts w:cs="Arial,Bold"/>
          <w:b/>
          <w:bCs/>
          <w:lang w:eastAsia="es-AR"/>
        </w:rPr>
        <w:t>velocidad de procesamiento</w:t>
      </w:r>
      <w:r w:rsidRPr="005B6A96">
        <w:rPr>
          <w:lang w:eastAsia="es-AR"/>
        </w:rPr>
        <w:t>, medida en MHz (miles de operaciones por segundo),</w:t>
      </w:r>
    </w:p>
    <w:p w14:paraId="26FC20BF" w14:textId="5DDD7F2C" w:rsidR="00D4172A" w:rsidRPr="005B6A96" w:rsidRDefault="00D4172A" w:rsidP="00D4172A">
      <w:pPr>
        <w:autoSpaceDE w:val="0"/>
        <w:autoSpaceDN w:val="0"/>
        <w:adjustRightInd w:val="0"/>
        <w:rPr>
          <w:lang w:eastAsia="es-AR"/>
        </w:rPr>
      </w:pPr>
      <w:r w:rsidRPr="005B6A96">
        <w:rPr>
          <w:lang w:eastAsia="es-AR"/>
        </w:rPr>
        <w:t xml:space="preserve">óptima para aprovechar al máximo el nuevo equipo sin perjudicar los tiempos de respuesta del servicio web y de base de datos. Los mejores indicadores para que pueda tomar mi decisión son el </w:t>
      </w:r>
      <w:r w:rsidRPr="005B6A96">
        <w:rPr>
          <w:rFonts w:cs="Arial,Bold"/>
          <w:b/>
          <w:bCs/>
          <w:lang w:eastAsia="es-AR"/>
        </w:rPr>
        <w:t xml:space="preserve">porcentaje de tiempo ocioso del servidor </w:t>
      </w:r>
      <w:r w:rsidRPr="005B6A96">
        <w:rPr>
          <w:lang w:eastAsia="es-AR"/>
        </w:rPr>
        <w:t xml:space="preserve">y la </w:t>
      </w:r>
      <w:r w:rsidRPr="005B6A96">
        <w:rPr>
          <w:rFonts w:cs="Arial,Bold"/>
          <w:b/>
          <w:bCs/>
          <w:lang w:eastAsia="es-AR"/>
        </w:rPr>
        <w:t xml:space="preserve">cantidad máxima de elementos </w:t>
      </w:r>
      <w:r w:rsidRPr="005B6A96">
        <w:rPr>
          <w:lang w:eastAsia="es-AR"/>
        </w:rPr>
        <w:t xml:space="preserve">que hubo a lo largo de su simulación </w:t>
      </w:r>
      <w:r w:rsidRPr="005B6A96">
        <w:rPr>
          <w:rFonts w:cs="Arial,Bold"/>
          <w:b/>
          <w:bCs/>
          <w:lang w:eastAsia="es-AR"/>
        </w:rPr>
        <w:t>en cada una de las colas de peticiones</w:t>
      </w:r>
      <w:r w:rsidRPr="005B6A96">
        <w:rPr>
          <w:lang w:eastAsia="es-AR"/>
        </w:rPr>
        <w:t>.</w:t>
      </w:r>
    </w:p>
    <w:p w14:paraId="12AC998E" w14:textId="4DDC6621" w:rsidR="00D4172A" w:rsidRPr="005B6A96" w:rsidRDefault="00D4172A" w:rsidP="00D4172A">
      <w:pPr>
        <w:autoSpaceDE w:val="0"/>
        <w:autoSpaceDN w:val="0"/>
        <w:adjustRightInd w:val="0"/>
        <w:rPr>
          <w:lang w:eastAsia="es-AR"/>
        </w:rPr>
      </w:pPr>
      <w:r w:rsidRPr="005B6A96">
        <w:rPr>
          <w:lang w:eastAsia="es-AR"/>
        </w:rPr>
        <w:t xml:space="preserve">Dado que ya ha trabajo con nosotros en otras simulaciones, puedo asegurarle que podemos poner a su disposición la siguiente información: El </w:t>
      </w:r>
      <w:r w:rsidRPr="005B6A96">
        <w:rPr>
          <w:rFonts w:cs="Arial,Bold"/>
          <w:b/>
          <w:bCs/>
          <w:lang w:eastAsia="es-AR"/>
        </w:rPr>
        <w:t xml:space="preserve">intervalo entre arribos de peticiones </w:t>
      </w:r>
      <w:r w:rsidRPr="005B6A96">
        <w:rPr>
          <w:lang w:eastAsia="es-AR"/>
        </w:rPr>
        <w:t xml:space="preserve">responde a una FDP conocida (en milésimas de segundo). El 65% responden a peticiones de base de datos. El </w:t>
      </w:r>
      <w:r w:rsidRPr="005B6A96">
        <w:rPr>
          <w:rFonts w:cs="Arial,Bold"/>
          <w:b/>
          <w:bCs/>
          <w:lang w:eastAsia="es-AR"/>
        </w:rPr>
        <w:t xml:space="preserve">tamaño de cada petición web </w:t>
      </w:r>
      <w:r w:rsidRPr="005B6A96">
        <w:rPr>
          <w:lang w:eastAsia="es-AR"/>
        </w:rPr>
        <w:t xml:space="preserve">responde a una FDP conocida (medida en cantidad de operaciones necesarias para su resolución). El </w:t>
      </w:r>
      <w:r w:rsidRPr="005B6A96">
        <w:rPr>
          <w:rFonts w:cs="Arial,Bold"/>
          <w:b/>
          <w:bCs/>
          <w:lang w:eastAsia="es-AR"/>
        </w:rPr>
        <w:t xml:space="preserve">tamaño de cada petición de base de datos </w:t>
      </w:r>
      <w:r w:rsidRPr="005B6A96">
        <w:rPr>
          <w:lang w:eastAsia="es-AR"/>
        </w:rPr>
        <w:t>responde a una FDP conocida (medida en cantidad de operaciones necesarias para su resolución).</w:t>
      </w:r>
    </w:p>
    <w:p w14:paraId="028B904A" w14:textId="77777777" w:rsidR="00D4172A" w:rsidRPr="005B6A96" w:rsidRDefault="00D4172A" w:rsidP="00D4172A">
      <w:pPr>
        <w:autoSpaceDE w:val="0"/>
        <w:autoSpaceDN w:val="0"/>
        <w:adjustRightInd w:val="0"/>
        <w:rPr>
          <w:lang w:eastAsia="es-AR"/>
        </w:rPr>
      </w:pPr>
      <w:r w:rsidRPr="005B6A96">
        <w:rPr>
          <w:rFonts w:cs="Arial,Bold"/>
          <w:b/>
          <w:bCs/>
          <w:lang w:eastAsia="es-AR"/>
        </w:rPr>
        <w:t xml:space="preserve">Nota importante 1: </w:t>
      </w:r>
      <w:r w:rsidRPr="005B6A96">
        <w:rPr>
          <w:lang w:eastAsia="es-AR"/>
        </w:rPr>
        <w:t>La velocidad de procesamiento de cada núcleo es idéntica.</w:t>
      </w:r>
    </w:p>
    <w:p w14:paraId="15262C35" w14:textId="77777777" w:rsidR="0021460E" w:rsidRPr="005B6A96" w:rsidRDefault="00D4172A" w:rsidP="00D4172A">
      <w:pPr>
        <w:autoSpaceDE w:val="0"/>
        <w:autoSpaceDN w:val="0"/>
        <w:adjustRightInd w:val="0"/>
        <w:rPr>
          <w:lang w:eastAsia="es-AR"/>
        </w:rPr>
      </w:pPr>
      <w:r w:rsidRPr="005B6A96">
        <w:rPr>
          <w:rFonts w:cs="Arial,Bold"/>
          <w:b/>
          <w:bCs/>
          <w:lang w:eastAsia="es-AR"/>
        </w:rPr>
        <w:t xml:space="preserve">Nota importante 2: </w:t>
      </w:r>
      <w:r w:rsidRPr="005B6A96">
        <w:rPr>
          <w:lang w:eastAsia="es-AR"/>
        </w:rPr>
        <w:t xml:space="preserve">El servidor se considera </w:t>
      </w:r>
      <w:r w:rsidRPr="005B6A96">
        <w:rPr>
          <w:rFonts w:cs="Arial,Bold"/>
          <w:b/>
          <w:bCs/>
          <w:lang w:eastAsia="es-AR"/>
        </w:rPr>
        <w:t xml:space="preserve">ocioso </w:t>
      </w:r>
      <w:r w:rsidRPr="005B6A96">
        <w:rPr>
          <w:lang w:eastAsia="es-AR"/>
        </w:rPr>
        <w:t xml:space="preserve">cuando no está atendiendo </w:t>
      </w:r>
      <w:r w:rsidRPr="005B6A96">
        <w:rPr>
          <w:rFonts w:cs="Arial,Bold"/>
          <w:b/>
          <w:bCs/>
          <w:lang w:eastAsia="es-AR"/>
        </w:rPr>
        <w:t>ni peticiones web ni peticiones de base de datos</w:t>
      </w:r>
      <w:r w:rsidRPr="005B6A96">
        <w:rPr>
          <w:lang w:eastAsia="es-AR"/>
        </w:rPr>
        <w:t>.</w:t>
      </w:r>
    </w:p>
    <w:p w14:paraId="219FBEA6" w14:textId="4F971881" w:rsidR="0021460E" w:rsidRDefault="0021460E" w:rsidP="00D4172A">
      <w:pPr>
        <w:autoSpaceDE w:val="0"/>
        <w:autoSpaceDN w:val="0"/>
        <w:adjustRightInd w:val="0"/>
        <w:rPr>
          <w:rFonts w:ascii="Arial" w:hAnsi="Arial"/>
          <w:sz w:val="20"/>
          <w:szCs w:val="20"/>
          <w:lang w:eastAsia="es-AR"/>
        </w:rPr>
      </w:pPr>
    </w:p>
    <w:p w14:paraId="7293EAD2" w14:textId="77777777" w:rsidR="005B6A96" w:rsidRDefault="005B6A96" w:rsidP="00D4172A">
      <w:pPr>
        <w:autoSpaceDE w:val="0"/>
        <w:autoSpaceDN w:val="0"/>
        <w:adjustRightInd w:val="0"/>
        <w:rPr>
          <w:rFonts w:ascii="Arial" w:hAnsi="Arial"/>
          <w:sz w:val="20"/>
          <w:szCs w:val="20"/>
          <w:lang w:eastAsia="es-AR"/>
        </w:rPr>
      </w:pPr>
    </w:p>
    <w:p w14:paraId="0861A3AD" w14:textId="77777777" w:rsidR="0021460E" w:rsidRDefault="0021460E" w:rsidP="0021460E">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24D0CE42" w14:textId="77777777" w:rsidR="0021460E" w:rsidRPr="00CD6B08" w:rsidRDefault="0021460E" w:rsidP="0021460E"/>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21460E" w:rsidRPr="00712B17" w14:paraId="6F50B2CF" w14:textId="77777777" w:rsidTr="00324B25">
        <w:trPr>
          <w:jc w:val="center"/>
        </w:trPr>
        <w:tc>
          <w:tcPr>
            <w:tcW w:w="2423" w:type="pct"/>
            <w:gridSpan w:val="5"/>
            <w:vAlign w:val="center"/>
          </w:tcPr>
          <w:p w14:paraId="79858C78" w14:textId="77777777" w:rsidR="0021460E" w:rsidRPr="00712B17" w:rsidRDefault="0021460E" w:rsidP="00324B25">
            <w:pPr>
              <w:rPr>
                <w:lang w:val="es-ES_tradnl"/>
              </w:rPr>
            </w:pPr>
            <w:r w:rsidRPr="00712B17">
              <w:rPr>
                <w:lang w:val="es-ES_tradnl"/>
              </w:rPr>
              <w:t>Indique tipo de Variables</w:t>
            </w:r>
          </w:p>
        </w:tc>
        <w:tc>
          <w:tcPr>
            <w:tcW w:w="540" w:type="pct"/>
            <w:vAlign w:val="center"/>
          </w:tcPr>
          <w:p w14:paraId="136AD746" w14:textId="77777777" w:rsidR="0021460E" w:rsidRPr="00712B17" w:rsidRDefault="0021460E" w:rsidP="00324B25">
            <w:pPr>
              <w:rPr>
                <w:lang w:val="es-ES_tradnl"/>
              </w:rPr>
            </w:pPr>
            <w:r w:rsidRPr="00712B17">
              <w:rPr>
                <w:lang w:val="es-ES_tradnl"/>
              </w:rPr>
              <w:t xml:space="preserve">Nombre </w:t>
            </w:r>
          </w:p>
        </w:tc>
        <w:tc>
          <w:tcPr>
            <w:tcW w:w="2037" w:type="pct"/>
            <w:vAlign w:val="center"/>
          </w:tcPr>
          <w:p w14:paraId="04D15FB1" w14:textId="77777777" w:rsidR="0021460E" w:rsidRPr="00712B17" w:rsidRDefault="0021460E" w:rsidP="00324B25">
            <w:pPr>
              <w:rPr>
                <w:lang w:val="es-ES_tradnl"/>
              </w:rPr>
            </w:pPr>
            <w:r w:rsidRPr="00712B17">
              <w:rPr>
                <w:lang w:val="es-ES_tradnl"/>
              </w:rPr>
              <w:t>Describa las variables</w:t>
            </w:r>
          </w:p>
        </w:tc>
      </w:tr>
      <w:tr w:rsidR="0021460E" w:rsidRPr="00915710" w14:paraId="16F023DF" w14:textId="77777777" w:rsidTr="00324B25">
        <w:trPr>
          <w:jc w:val="center"/>
        </w:trPr>
        <w:tc>
          <w:tcPr>
            <w:tcW w:w="642" w:type="pct"/>
            <w:vAlign w:val="center"/>
          </w:tcPr>
          <w:p w14:paraId="05E8A12B" w14:textId="77777777" w:rsidR="0021460E" w:rsidRPr="00322776" w:rsidRDefault="0021460E" w:rsidP="00324B25">
            <w:r w:rsidRPr="00322776">
              <w:t>Datos</w:t>
            </w:r>
          </w:p>
        </w:tc>
        <w:tc>
          <w:tcPr>
            <w:tcW w:w="724" w:type="pct"/>
            <w:tcBorders>
              <w:right w:val="nil"/>
            </w:tcBorders>
            <w:vAlign w:val="center"/>
          </w:tcPr>
          <w:p w14:paraId="487BACBD" w14:textId="77777777" w:rsidR="0021460E" w:rsidRPr="00915710" w:rsidRDefault="0021460E" w:rsidP="00324B25">
            <w:r w:rsidRPr="00915710">
              <w:t xml:space="preserve"> Endógenas</w:t>
            </w:r>
          </w:p>
        </w:tc>
        <w:tc>
          <w:tcPr>
            <w:tcW w:w="222" w:type="pct"/>
            <w:tcBorders>
              <w:left w:val="nil"/>
            </w:tcBorders>
            <w:vAlign w:val="center"/>
          </w:tcPr>
          <w:p w14:paraId="4B9E9864" w14:textId="77777777" w:rsidR="0021460E" w:rsidRPr="00322776" w:rsidRDefault="0021460E" w:rsidP="00324B25">
            <w:r w:rsidRPr="00322776">
              <w:sym w:font="Wingdings 2" w:char="F0A3"/>
            </w:r>
          </w:p>
        </w:tc>
        <w:tc>
          <w:tcPr>
            <w:tcW w:w="613" w:type="pct"/>
            <w:tcBorders>
              <w:right w:val="nil"/>
            </w:tcBorders>
            <w:vAlign w:val="center"/>
          </w:tcPr>
          <w:p w14:paraId="1E4903FB" w14:textId="77777777" w:rsidR="0021460E" w:rsidRPr="00915710" w:rsidRDefault="0021460E" w:rsidP="00324B25">
            <w:r w:rsidRPr="00915710">
              <w:t>Exógenas</w:t>
            </w:r>
          </w:p>
        </w:tc>
        <w:tc>
          <w:tcPr>
            <w:tcW w:w="222" w:type="pct"/>
            <w:tcBorders>
              <w:left w:val="nil"/>
            </w:tcBorders>
            <w:vAlign w:val="center"/>
          </w:tcPr>
          <w:p w14:paraId="722A6AE1" w14:textId="77777777" w:rsidR="0021460E" w:rsidRPr="00322776" w:rsidRDefault="0021460E" w:rsidP="00324B25">
            <w:r w:rsidRPr="00322776">
              <w:sym w:font="Wingdings 2" w:char="F051"/>
            </w:r>
          </w:p>
        </w:tc>
        <w:tc>
          <w:tcPr>
            <w:tcW w:w="540" w:type="pct"/>
          </w:tcPr>
          <w:p w14:paraId="60532A81" w14:textId="77777777" w:rsidR="0021460E" w:rsidRDefault="0021460E" w:rsidP="00324B25">
            <w:r>
              <w:t>IA</w:t>
            </w:r>
          </w:p>
          <w:p w14:paraId="71927EF0" w14:textId="57D69E61" w:rsidR="0021460E" w:rsidRDefault="0021460E" w:rsidP="00324B25">
            <w:r>
              <w:t>TAW</w:t>
            </w:r>
          </w:p>
          <w:p w14:paraId="1C1CA27E" w14:textId="3E29208B" w:rsidR="0021460E" w:rsidRPr="00915710" w:rsidRDefault="0021460E" w:rsidP="00324B25">
            <w:r>
              <w:t>TABD</w:t>
            </w:r>
          </w:p>
        </w:tc>
        <w:tc>
          <w:tcPr>
            <w:tcW w:w="2037" w:type="pct"/>
          </w:tcPr>
          <w:p w14:paraId="001A95C4" w14:textId="4AD23C5A" w:rsidR="0021460E" w:rsidRPr="00915710" w:rsidRDefault="0021460E" w:rsidP="00324B25"/>
        </w:tc>
      </w:tr>
      <w:tr w:rsidR="0021460E" w:rsidRPr="00915710" w14:paraId="74B43131" w14:textId="77777777" w:rsidTr="00324B25">
        <w:trPr>
          <w:jc w:val="center"/>
        </w:trPr>
        <w:tc>
          <w:tcPr>
            <w:tcW w:w="642" w:type="pct"/>
            <w:vAlign w:val="center"/>
          </w:tcPr>
          <w:p w14:paraId="159CE72D" w14:textId="77777777" w:rsidR="0021460E" w:rsidRPr="00322776" w:rsidRDefault="0021460E" w:rsidP="00324B25">
            <w:r w:rsidRPr="00322776">
              <w:t>Control</w:t>
            </w:r>
          </w:p>
        </w:tc>
        <w:tc>
          <w:tcPr>
            <w:tcW w:w="724" w:type="pct"/>
            <w:tcBorders>
              <w:right w:val="nil"/>
            </w:tcBorders>
            <w:vAlign w:val="center"/>
          </w:tcPr>
          <w:p w14:paraId="3F5D5DEE" w14:textId="77777777" w:rsidR="0021460E" w:rsidRPr="00915710" w:rsidRDefault="0021460E" w:rsidP="00324B25">
            <w:r w:rsidRPr="00915710">
              <w:t>Endógenas</w:t>
            </w:r>
          </w:p>
        </w:tc>
        <w:tc>
          <w:tcPr>
            <w:tcW w:w="222" w:type="pct"/>
            <w:tcBorders>
              <w:left w:val="nil"/>
            </w:tcBorders>
            <w:vAlign w:val="center"/>
          </w:tcPr>
          <w:p w14:paraId="7BE9426A" w14:textId="77777777" w:rsidR="0021460E" w:rsidRPr="00322776" w:rsidRDefault="0021460E" w:rsidP="00324B25">
            <w:r w:rsidRPr="00322776">
              <w:sym w:font="Wingdings 2" w:char="F0A3"/>
            </w:r>
          </w:p>
        </w:tc>
        <w:tc>
          <w:tcPr>
            <w:tcW w:w="613" w:type="pct"/>
            <w:tcBorders>
              <w:right w:val="nil"/>
            </w:tcBorders>
            <w:vAlign w:val="center"/>
          </w:tcPr>
          <w:p w14:paraId="3EA5CF73" w14:textId="77777777" w:rsidR="0021460E" w:rsidRPr="00915710" w:rsidRDefault="0021460E" w:rsidP="00324B25">
            <w:r w:rsidRPr="00915710">
              <w:t>Exógenas</w:t>
            </w:r>
          </w:p>
        </w:tc>
        <w:tc>
          <w:tcPr>
            <w:tcW w:w="222" w:type="pct"/>
            <w:tcBorders>
              <w:left w:val="nil"/>
            </w:tcBorders>
            <w:vAlign w:val="center"/>
          </w:tcPr>
          <w:p w14:paraId="7A143AD4" w14:textId="77777777" w:rsidR="0021460E" w:rsidRPr="00322776" w:rsidRDefault="0021460E" w:rsidP="00324B25">
            <w:r w:rsidRPr="00322776">
              <w:sym w:font="Wingdings 2" w:char="F051"/>
            </w:r>
          </w:p>
        </w:tc>
        <w:tc>
          <w:tcPr>
            <w:tcW w:w="540" w:type="pct"/>
          </w:tcPr>
          <w:p w14:paraId="7521BEDD" w14:textId="1AD2C2B2" w:rsidR="0021460E" w:rsidRPr="00915710" w:rsidRDefault="0021460E" w:rsidP="00324B25">
            <w:r>
              <w:t>VP</w:t>
            </w:r>
          </w:p>
        </w:tc>
        <w:tc>
          <w:tcPr>
            <w:tcW w:w="2037" w:type="pct"/>
          </w:tcPr>
          <w:p w14:paraId="2AA41B33" w14:textId="7347527A" w:rsidR="0021460E" w:rsidRPr="00915710" w:rsidRDefault="0021460E" w:rsidP="00324B25">
            <w:r>
              <w:t>Velocidad de procesamiento</w:t>
            </w:r>
          </w:p>
        </w:tc>
      </w:tr>
      <w:tr w:rsidR="0021460E" w:rsidRPr="00915710" w14:paraId="6A1F98CF" w14:textId="77777777" w:rsidTr="00324B25">
        <w:trPr>
          <w:jc w:val="center"/>
        </w:trPr>
        <w:tc>
          <w:tcPr>
            <w:tcW w:w="642" w:type="pct"/>
            <w:vAlign w:val="center"/>
          </w:tcPr>
          <w:p w14:paraId="3FD01172" w14:textId="77777777" w:rsidR="0021460E" w:rsidRPr="00322776" w:rsidRDefault="0021460E" w:rsidP="00324B25">
            <w:r w:rsidRPr="00322776">
              <w:t>Estado</w:t>
            </w:r>
          </w:p>
        </w:tc>
        <w:tc>
          <w:tcPr>
            <w:tcW w:w="724" w:type="pct"/>
            <w:tcBorders>
              <w:right w:val="nil"/>
            </w:tcBorders>
            <w:vAlign w:val="center"/>
          </w:tcPr>
          <w:p w14:paraId="2C3A2AF1" w14:textId="77777777" w:rsidR="0021460E" w:rsidRPr="00915710" w:rsidRDefault="0021460E" w:rsidP="00324B25">
            <w:r w:rsidRPr="00915710">
              <w:t>Endógenas</w:t>
            </w:r>
          </w:p>
        </w:tc>
        <w:tc>
          <w:tcPr>
            <w:tcW w:w="222" w:type="pct"/>
            <w:tcBorders>
              <w:left w:val="nil"/>
            </w:tcBorders>
            <w:vAlign w:val="center"/>
          </w:tcPr>
          <w:p w14:paraId="4E8E21F0" w14:textId="77777777" w:rsidR="0021460E" w:rsidRPr="00322776" w:rsidRDefault="0021460E" w:rsidP="00324B25">
            <w:r w:rsidRPr="00322776">
              <w:sym w:font="Wingdings 2" w:char="F051"/>
            </w:r>
          </w:p>
        </w:tc>
        <w:tc>
          <w:tcPr>
            <w:tcW w:w="613" w:type="pct"/>
            <w:tcBorders>
              <w:right w:val="nil"/>
            </w:tcBorders>
            <w:vAlign w:val="center"/>
          </w:tcPr>
          <w:p w14:paraId="3DB8CB7B" w14:textId="77777777" w:rsidR="0021460E" w:rsidRPr="00915710" w:rsidRDefault="0021460E" w:rsidP="00324B25">
            <w:r w:rsidRPr="00915710">
              <w:t>Exógenas</w:t>
            </w:r>
          </w:p>
        </w:tc>
        <w:tc>
          <w:tcPr>
            <w:tcW w:w="222" w:type="pct"/>
            <w:tcBorders>
              <w:left w:val="nil"/>
            </w:tcBorders>
            <w:vAlign w:val="center"/>
          </w:tcPr>
          <w:p w14:paraId="7562F89C" w14:textId="77777777" w:rsidR="0021460E" w:rsidRPr="00322776" w:rsidRDefault="0021460E" w:rsidP="00324B25">
            <w:r w:rsidRPr="00322776">
              <w:sym w:font="Wingdings 2" w:char="F0A3"/>
            </w:r>
          </w:p>
        </w:tc>
        <w:tc>
          <w:tcPr>
            <w:tcW w:w="540" w:type="pct"/>
          </w:tcPr>
          <w:p w14:paraId="3641CEAD" w14:textId="77777777" w:rsidR="0021460E" w:rsidRDefault="0021460E" w:rsidP="00324B25">
            <w:r>
              <w:t>NSW</w:t>
            </w:r>
          </w:p>
          <w:p w14:paraId="70E86B16" w14:textId="0B36B1D8" w:rsidR="0021460E" w:rsidRPr="00915710" w:rsidRDefault="0021460E" w:rsidP="00324B25">
            <w:r>
              <w:t>NSBD</w:t>
            </w:r>
          </w:p>
        </w:tc>
        <w:tc>
          <w:tcPr>
            <w:tcW w:w="2037" w:type="pct"/>
          </w:tcPr>
          <w:p w14:paraId="1F6112EC" w14:textId="4C51562D" w:rsidR="0021460E" w:rsidRPr="00915710" w:rsidRDefault="0021460E" w:rsidP="00324B25"/>
        </w:tc>
      </w:tr>
      <w:tr w:rsidR="0021460E" w:rsidRPr="00915710" w14:paraId="4B0D17CD" w14:textId="77777777" w:rsidTr="00324B25">
        <w:trPr>
          <w:jc w:val="center"/>
        </w:trPr>
        <w:tc>
          <w:tcPr>
            <w:tcW w:w="642" w:type="pct"/>
            <w:vAlign w:val="center"/>
          </w:tcPr>
          <w:p w14:paraId="59363C6D" w14:textId="77777777" w:rsidR="0021460E" w:rsidRPr="00322776" w:rsidRDefault="0021460E" w:rsidP="00324B25">
            <w:r w:rsidRPr="00322776">
              <w:t>Resultado</w:t>
            </w:r>
          </w:p>
        </w:tc>
        <w:tc>
          <w:tcPr>
            <w:tcW w:w="724" w:type="pct"/>
            <w:tcBorders>
              <w:right w:val="nil"/>
            </w:tcBorders>
            <w:vAlign w:val="center"/>
          </w:tcPr>
          <w:p w14:paraId="10B90BC6" w14:textId="77777777" w:rsidR="0021460E" w:rsidRPr="00915710" w:rsidRDefault="0021460E" w:rsidP="00324B25">
            <w:r w:rsidRPr="00915710">
              <w:t>Endógenas</w:t>
            </w:r>
          </w:p>
        </w:tc>
        <w:tc>
          <w:tcPr>
            <w:tcW w:w="222" w:type="pct"/>
            <w:tcBorders>
              <w:left w:val="nil"/>
            </w:tcBorders>
            <w:vAlign w:val="center"/>
          </w:tcPr>
          <w:p w14:paraId="26056D2B" w14:textId="77777777" w:rsidR="0021460E" w:rsidRPr="00322776" w:rsidRDefault="0021460E" w:rsidP="00324B25">
            <w:r w:rsidRPr="00322776">
              <w:sym w:font="Wingdings 2" w:char="F051"/>
            </w:r>
          </w:p>
        </w:tc>
        <w:tc>
          <w:tcPr>
            <w:tcW w:w="613" w:type="pct"/>
            <w:tcBorders>
              <w:right w:val="nil"/>
            </w:tcBorders>
            <w:vAlign w:val="center"/>
          </w:tcPr>
          <w:p w14:paraId="3939D3FA" w14:textId="77777777" w:rsidR="0021460E" w:rsidRPr="00915710" w:rsidRDefault="0021460E" w:rsidP="00324B25">
            <w:r w:rsidRPr="00915710">
              <w:t>Exógenas</w:t>
            </w:r>
          </w:p>
        </w:tc>
        <w:tc>
          <w:tcPr>
            <w:tcW w:w="222" w:type="pct"/>
            <w:tcBorders>
              <w:left w:val="nil"/>
            </w:tcBorders>
            <w:vAlign w:val="center"/>
          </w:tcPr>
          <w:p w14:paraId="7A85F0FD" w14:textId="77777777" w:rsidR="0021460E" w:rsidRPr="00322776" w:rsidRDefault="0021460E" w:rsidP="00324B25">
            <w:r w:rsidRPr="00322776">
              <w:sym w:font="Wingdings 2" w:char="F0A3"/>
            </w:r>
          </w:p>
        </w:tc>
        <w:tc>
          <w:tcPr>
            <w:tcW w:w="540" w:type="pct"/>
          </w:tcPr>
          <w:p w14:paraId="16716592" w14:textId="77777777" w:rsidR="0021460E" w:rsidRDefault="0021460E" w:rsidP="00324B25">
            <w:r>
              <w:t>TPO</w:t>
            </w:r>
          </w:p>
          <w:p w14:paraId="725D73F0" w14:textId="77777777" w:rsidR="0021460E" w:rsidRDefault="0021460E" w:rsidP="00324B25">
            <w:r>
              <w:t>MAXW</w:t>
            </w:r>
          </w:p>
          <w:p w14:paraId="7F7B0B93" w14:textId="1CC729A5" w:rsidR="0021460E" w:rsidRPr="00915710" w:rsidRDefault="0021460E" w:rsidP="00324B25">
            <w:r>
              <w:t>MAXBD</w:t>
            </w:r>
          </w:p>
        </w:tc>
        <w:tc>
          <w:tcPr>
            <w:tcW w:w="2037" w:type="pct"/>
          </w:tcPr>
          <w:p w14:paraId="2E77F55F" w14:textId="1F955C4F" w:rsidR="0021460E" w:rsidRPr="00915710" w:rsidRDefault="0021460E" w:rsidP="00324B25"/>
        </w:tc>
      </w:tr>
    </w:tbl>
    <w:p w14:paraId="5056E897" w14:textId="77777777" w:rsidR="0021460E" w:rsidRDefault="0021460E" w:rsidP="0021460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3047"/>
        <w:gridCol w:w="3047"/>
        <w:gridCol w:w="1845"/>
        <w:gridCol w:w="1711"/>
      </w:tblGrid>
      <w:tr w:rsidR="0021460E" w:rsidRPr="00362484" w14:paraId="6595EB53" w14:textId="77777777" w:rsidTr="0021460E">
        <w:tc>
          <w:tcPr>
            <w:tcW w:w="528" w:type="pct"/>
          </w:tcPr>
          <w:p w14:paraId="3125CFE2" w14:textId="77777777" w:rsidR="0021460E" w:rsidRPr="00362484" w:rsidRDefault="0021460E" w:rsidP="00324B25">
            <w:r w:rsidRPr="00362484">
              <w:t>TEF</w:t>
            </w:r>
          </w:p>
        </w:tc>
        <w:tc>
          <w:tcPr>
            <w:tcW w:w="1412" w:type="pct"/>
          </w:tcPr>
          <w:p w14:paraId="12A4E194" w14:textId="77777777" w:rsidR="0021460E" w:rsidRPr="00362484" w:rsidRDefault="0021460E" w:rsidP="00324B25">
            <w:r w:rsidRPr="00362484">
              <w:t>Evento</w:t>
            </w:r>
          </w:p>
        </w:tc>
        <w:tc>
          <w:tcPr>
            <w:tcW w:w="1412" w:type="pct"/>
          </w:tcPr>
          <w:p w14:paraId="5A6EA163" w14:textId="77777777" w:rsidR="0021460E" w:rsidRPr="00362484" w:rsidRDefault="0021460E" w:rsidP="00324B25">
            <w:r w:rsidRPr="00362484">
              <w:t>EFNC</w:t>
            </w:r>
          </w:p>
        </w:tc>
        <w:tc>
          <w:tcPr>
            <w:tcW w:w="855" w:type="pct"/>
          </w:tcPr>
          <w:p w14:paraId="61323CC3" w14:textId="77777777" w:rsidR="0021460E" w:rsidRPr="00362484" w:rsidRDefault="0021460E" w:rsidP="00324B25">
            <w:r w:rsidRPr="00362484">
              <w:t>EFC</w:t>
            </w:r>
          </w:p>
        </w:tc>
        <w:tc>
          <w:tcPr>
            <w:tcW w:w="793" w:type="pct"/>
          </w:tcPr>
          <w:p w14:paraId="5F51F0F6" w14:textId="77777777" w:rsidR="0021460E" w:rsidRPr="00362484" w:rsidRDefault="0021460E" w:rsidP="00324B25">
            <w:r w:rsidRPr="00362484">
              <w:t>Condición</w:t>
            </w:r>
          </w:p>
        </w:tc>
      </w:tr>
      <w:tr w:rsidR="0021460E" w:rsidRPr="00362484" w14:paraId="1D965ECF" w14:textId="77777777" w:rsidTr="0021460E">
        <w:tc>
          <w:tcPr>
            <w:tcW w:w="528" w:type="pct"/>
            <w:vMerge w:val="restart"/>
          </w:tcPr>
          <w:p w14:paraId="4371C6D0" w14:textId="77777777" w:rsidR="0021460E" w:rsidRPr="00362484" w:rsidRDefault="0021460E" w:rsidP="0021460E">
            <w:r w:rsidRPr="00362484">
              <w:t>TPLL</w:t>
            </w:r>
          </w:p>
        </w:tc>
        <w:tc>
          <w:tcPr>
            <w:tcW w:w="1412" w:type="pct"/>
            <w:vMerge w:val="restart"/>
          </w:tcPr>
          <w:p w14:paraId="7EE4F678" w14:textId="13DB67FA" w:rsidR="0021460E" w:rsidRPr="00362484" w:rsidRDefault="0021460E" w:rsidP="0021460E">
            <w:r w:rsidRPr="00362484">
              <w:rPr>
                <w:lang w:eastAsia="es-AR"/>
              </w:rPr>
              <w:t>Llegada de petición</w:t>
            </w:r>
          </w:p>
        </w:tc>
        <w:tc>
          <w:tcPr>
            <w:tcW w:w="1412" w:type="pct"/>
            <w:vMerge w:val="restart"/>
          </w:tcPr>
          <w:p w14:paraId="30D062CA" w14:textId="5BCD9FE8" w:rsidR="0021460E" w:rsidRPr="00362484" w:rsidRDefault="0021460E" w:rsidP="0021460E">
            <w:r w:rsidRPr="00362484">
              <w:rPr>
                <w:lang w:eastAsia="es-AR"/>
              </w:rPr>
              <w:t>Llegada de petición</w:t>
            </w:r>
          </w:p>
        </w:tc>
        <w:tc>
          <w:tcPr>
            <w:tcW w:w="855" w:type="pct"/>
          </w:tcPr>
          <w:p w14:paraId="456AA956" w14:textId="452A86FB" w:rsidR="0021460E" w:rsidRPr="00362484" w:rsidRDefault="0021460E" w:rsidP="0021460E">
            <w:r w:rsidRPr="00362484">
              <w:rPr>
                <w:lang w:eastAsia="es-AR"/>
              </w:rPr>
              <w:t>Salida web</w:t>
            </w:r>
          </w:p>
        </w:tc>
        <w:tc>
          <w:tcPr>
            <w:tcW w:w="793" w:type="pct"/>
          </w:tcPr>
          <w:p w14:paraId="27EF2CCC" w14:textId="358E1742" w:rsidR="0021460E" w:rsidRPr="00362484" w:rsidRDefault="0021460E" w:rsidP="0021460E">
            <w:r w:rsidRPr="00362484">
              <w:rPr>
                <w:lang w:eastAsia="es-AR"/>
              </w:rPr>
              <w:t>NSW = 1</w:t>
            </w:r>
          </w:p>
        </w:tc>
      </w:tr>
      <w:tr w:rsidR="0021460E" w:rsidRPr="00362484" w14:paraId="33787195" w14:textId="77777777" w:rsidTr="0021460E">
        <w:tc>
          <w:tcPr>
            <w:tcW w:w="528" w:type="pct"/>
            <w:vMerge/>
          </w:tcPr>
          <w:p w14:paraId="20A9193C" w14:textId="77777777" w:rsidR="0021460E" w:rsidRPr="00362484" w:rsidRDefault="0021460E" w:rsidP="00324B25"/>
        </w:tc>
        <w:tc>
          <w:tcPr>
            <w:tcW w:w="1412" w:type="pct"/>
            <w:vMerge/>
          </w:tcPr>
          <w:p w14:paraId="1239DEC7" w14:textId="77777777" w:rsidR="0021460E" w:rsidRPr="00362484" w:rsidRDefault="0021460E" w:rsidP="00324B25"/>
        </w:tc>
        <w:tc>
          <w:tcPr>
            <w:tcW w:w="1412" w:type="pct"/>
            <w:vMerge/>
          </w:tcPr>
          <w:p w14:paraId="512432D0" w14:textId="77777777" w:rsidR="0021460E" w:rsidRPr="00362484" w:rsidRDefault="0021460E" w:rsidP="00324B25"/>
        </w:tc>
        <w:tc>
          <w:tcPr>
            <w:tcW w:w="855" w:type="pct"/>
          </w:tcPr>
          <w:p w14:paraId="74BE2A14" w14:textId="1B2F913A" w:rsidR="0021460E" w:rsidRPr="00362484" w:rsidRDefault="0021460E" w:rsidP="00324B25">
            <w:r w:rsidRPr="00362484">
              <w:rPr>
                <w:lang w:eastAsia="es-AR"/>
              </w:rPr>
              <w:t>Salida BD</w:t>
            </w:r>
          </w:p>
        </w:tc>
        <w:tc>
          <w:tcPr>
            <w:tcW w:w="793" w:type="pct"/>
          </w:tcPr>
          <w:p w14:paraId="3E613D46" w14:textId="7E198436" w:rsidR="0021460E" w:rsidRPr="00362484" w:rsidRDefault="0021460E" w:rsidP="00324B25">
            <w:r w:rsidRPr="00362484">
              <w:rPr>
                <w:lang w:eastAsia="es-AR"/>
              </w:rPr>
              <w:t>NSBD = 1</w:t>
            </w:r>
          </w:p>
        </w:tc>
      </w:tr>
      <w:tr w:rsidR="0021460E" w:rsidRPr="00362484" w14:paraId="007704AA" w14:textId="77777777" w:rsidTr="0021460E">
        <w:tc>
          <w:tcPr>
            <w:tcW w:w="528" w:type="pct"/>
          </w:tcPr>
          <w:p w14:paraId="6E3CC7FB" w14:textId="14901E73" w:rsidR="0021460E" w:rsidRPr="00362484" w:rsidRDefault="0021460E" w:rsidP="00324B25">
            <w:r w:rsidRPr="00362484">
              <w:t>TPSW</w:t>
            </w:r>
          </w:p>
        </w:tc>
        <w:tc>
          <w:tcPr>
            <w:tcW w:w="1412" w:type="pct"/>
          </w:tcPr>
          <w:p w14:paraId="2CD0DEDF" w14:textId="14782A50" w:rsidR="0021460E" w:rsidRPr="00362484" w:rsidRDefault="0021460E" w:rsidP="00324B25">
            <w:r w:rsidRPr="00362484">
              <w:rPr>
                <w:lang w:eastAsia="es-AR"/>
              </w:rPr>
              <w:t>Salida web</w:t>
            </w:r>
          </w:p>
        </w:tc>
        <w:tc>
          <w:tcPr>
            <w:tcW w:w="1412" w:type="pct"/>
          </w:tcPr>
          <w:p w14:paraId="6402E00F" w14:textId="0394DA4F" w:rsidR="0021460E" w:rsidRPr="00362484" w:rsidRDefault="0021460E" w:rsidP="00324B25">
            <w:r w:rsidRPr="00362484">
              <w:t>-</w:t>
            </w:r>
          </w:p>
        </w:tc>
        <w:tc>
          <w:tcPr>
            <w:tcW w:w="855" w:type="pct"/>
          </w:tcPr>
          <w:p w14:paraId="5D5A917D" w14:textId="7444C541" w:rsidR="0021460E" w:rsidRPr="00362484" w:rsidRDefault="0021460E" w:rsidP="00324B25">
            <w:r w:rsidRPr="00362484">
              <w:rPr>
                <w:lang w:eastAsia="es-AR"/>
              </w:rPr>
              <w:t>Salida web</w:t>
            </w:r>
          </w:p>
        </w:tc>
        <w:tc>
          <w:tcPr>
            <w:tcW w:w="793" w:type="pct"/>
          </w:tcPr>
          <w:p w14:paraId="768C53C8" w14:textId="082A975C" w:rsidR="0021460E" w:rsidRPr="00362484" w:rsidRDefault="0021460E" w:rsidP="00324B25">
            <w:r w:rsidRPr="00362484">
              <w:rPr>
                <w:lang w:eastAsia="es-AR"/>
              </w:rPr>
              <w:t>NSW &gt; 0</w:t>
            </w:r>
          </w:p>
        </w:tc>
      </w:tr>
      <w:tr w:rsidR="0021460E" w:rsidRPr="00362484" w14:paraId="41540C22" w14:textId="77777777" w:rsidTr="0021460E">
        <w:tc>
          <w:tcPr>
            <w:tcW w:w="528" w:type="pct"/>
          </w:tcPr>
          <w:p w14:paraId="2CBFF6BA" w14:textId="5E120A31" w:rsidR="0021460E" w:rsidRPr="00362484" w:rsidRDefault="0021460E" w:rsidP="00324B25">
            <w:r w:rsidRPr="00362484">
              <w:t>TPSBD</w:t>
            </w:r>
          </w:p>
        </w:tc>
        <w:tc>
          <w:tcPr>
            <w:tcW w:w="1412" w:type="pct"/>
          </w:tcPr>
          <w:p w14:paraId="5B691B01" w14:textId="72AD7600" w:rsidR="0021460E" w:rsidRPr="00362484" w:rsidRDefault="0021460E" w:rsidP="00324B25">
            <w:r w:rsidRPr="00362484">
              <w:rPr>
                <w:lang w:eastAsia="es-AR"/>
              </w:rPr>
              <w:t>Salida BD</w:t>
            </w:r>
          </w:p>
        </w:tc>
        <w:tc>
          <w:tcPr>
            <w:tcW w:w="1412" w:type="pct"/>
          </w:tcPr>
          <w:p w14:paraId="6A3DE29B" w14:textId="717BDA42" w:rsidR="0021460E" w:rsidRPr="00362484" w:rsidRDefault="0021460E" w:rsidP="00324B25">
            <w:r w:rsidRPr="00362484">
              <w:t>-</w:t>
            </w:r>
          </w:p>
        </w:tc>
        <w:tc>
          <w:tcPr>
            <w:tcW w:w="855" w:type="pct"/>
          </w:tcPr>
          <w:p w14:paraId="632B4E11" w14:textId="31CDC8C2" w:rsidR="0021460E" w:rsidRPr="00362484" w:rsidRDefault="0021460E" w:rsidP="00324B25">
            <w:r w:rsidRPr="00362484">
              <w:rPr>
                <w:lang w:eastAsia="es-AR"/>
              </w:rPr>
              <w:t>Salida BD</w:t>
            </w:r>
          </w:p>
        </w:tc>
        <w:tc>
          <w:tcPr>
            <w:tcW w:w="793" w:type="pct"/>
          </w:tcPr>
          <w:p w14:paraId="0F5EC263" w14:textId="16EC4F43" w:rsidR="0021460E" w:rsidRPr="00362484" w:rsidRDefault="0021460E" w:rsidP="00324B25">
            <w:r w:rsidRPr="00362484">
              <w:rPr>
                <w:lang w:eastAsia="es-AR"/>
              </w:rPr>
              <w:t>NSBD &gt; 0</w:t>
            </w:r>
          </w:p>
        </w:tc>
      </w:tr>
    </w:tbl>
    <w:p w14:paraId="53920A63" w14:textId="747AAF30" w:rsidR="00D4172A" w:rsidRDefault="00D4172A" w:rsidP="00D4172A">
      <w:pPr>
        <w:autoSpaceDE w:val="0"/>
        <w:autoSpaceDN w:val="0"/>
        <w:adjustRightInd w:val="0"/>
        <w:rPr>
          <w:rFonts w:eastAsiaTheme="majorEastAsia" w:cstheme="majorBidi"/>
          <w:b/>
          <w:bCs/>
          <w:color w:val="365F91" w:themeColor="accent1" w:themeShade="BF"/>
          <w:sz w:val="28"/>
          <w:szCs w:val="28"/>
        </w:rPr>
      </w:pPr>
      <w:r>
        <w:br w:type="page"/>
      </w:r>
    </w:p>
    <w:p w14:paraId="424D6387" w14:textId="77777777" w:rsidR="001F7487" w:rsidRPr="00B705D8" w:rsidRDefault="001F7487" w:rsidP="001F7487">
      <w:pPr>
        <w:pStyle w:val="Ttulo2"/>
      </w:pPr>
      <w:bookmarkStart w:id="21" w:name="_Toc53674720"/>
      <w:r w:rsidRPr="00B705D8">
        <w:lastRenderedPageBreak/>
        <w:t>Aeropuerto</w:t>
      </w:r>
      <w:r>
        <w:t xml:space="preserve"> versión B</w:t>
      </w:r>
      <w:bookmarkEnd w:id="21"/>
    </w:p>
    <w:p w14:paraId="2DF00883" w14:textId="77777777" w:rsidR="001F7487" w:rsidRPr="006E1DE6" w:rsidRDefault="001F7487" w:rsidP="001F7487">
      <w:pPr>
        <w:autoSpaceDE w:val="0"/>
        <w:autoSpaceDN w:val="0"/>
        <w:adjustRightInd w:val="0"/>
      </w:pPr>
      <w:r w:rsidRPr="006E1DE6">
        <w:t>Se conocen los intervalos de arribo (IA) y de despegue (ID) de aviones de chico, mediano y gran porte de un</w:t>
      </w:r>
      <w:r>
        <w:t xml:space="preserve"> </w:t>
      </w:r>
      <w:r w:rsidRPr="006E1DE6">
        <w:t>aeropuerto que está por ser ampliado, la ampliación consiste en la construcción de una determinada cantidad</w:t>
      </w:r>
      <w:r>
        <w:t xml:space="preserve"> </w:t>
      </w:r>
      <w:r w:rsidRPr="006E1DE6">
        <w:t>adicional de pistas que ayudarán a descongestionar el tráfico aéreo. Se debe tener en cuenta la siguiente tabla</w:t>
      </w:r>
      <w:r>
        <w:t xml:space="preserve"> </w:t>
      </w:r>
      <w:r w:rsidRPr="006E1DE6">
        <w:t>de tiempos de despegue, solicitados a la torre previo a la asignación de pista y de aterrizaje conocidos al</w:t>
      </w:r>
      <w:r>
        <w:t xml:space="preserve"> </w:t>
      </w:r>
      <w:r w:rsidRPr="006E1DE6">
        <w:t>ingresar al espacio aéreo, varían según el tamaño de la aeronave, la probabilidad de que sea una nave sea</w:t>
      </w:r>
      <w:r>
        <w:t xml:space="preserve"> </w:t>
      </w:r>
      <w:r w:rsidRPr="006E1DE6">
        <w:t>chica es del 50%, mediana del 30% y grande del 20%</w:t>
      </w:r>
    </w:p>
    <w:p w14:paraId="6C835497" w14:textId="77777777" w:rsidR="001F7487" w:rsidRPr="00B705D8" w:rsidRDefault="001F7487" w:rsidP="001F748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9"/>
        <w:gridCol w:w="3153"/>
        <w:gridCol w:w="3008"/>
      </w:tblGrid>
      <w:tr w:rsidR="001F7487" w:rsidRPr="00B705D8" w14:paraId="68F32A70" w14:textId="77777777" w:rsidTr="001F7487">
        <w:tc>
          <w:tcPr>
            <w:tcW w:w="2145" w:type="pct"/>
            <w:shd w:val="clear" w:color="auto" w:fill="D9D9D9"/>
          </w:tcPr>
          <w:p w14:paraId="05511E3E" w14:textId="77777777" w:rsidR="001F7487" w:rsidRPr="00B705D8" w:rsidRDefault="001F7487" w:rsidP="001F7487">
            <w:r w:rsidRPr="00B705D8">
              <w:t>Tipo Avión</w:t>
            </w:r>
          </w:p>
        </w:tc>
        <w:tc>
          <w:tcPr>
            <w:tcW w:w="1461" w:type="pct"/>
            <w:shd w:val="clear" w:color="auto" w:fill="D9D9D9"/>
          </w:tcPr>
          <w:p w14:paraId="1401EDE5" w14:textId="77777777" w:rsidR="001F7487" w:rsidRPr="00B705D8" w:rsidRDefault="001F7487" w:rsidP="001F7487">
            <w:r w:rsidRPr="00B705D8">
              <w:t>Tiempo en despegar</w:t>
            </w:r>
          </w:p>
        </w:tc>
        <w:tc>
          <w:tcPr>
            <w:tcW w:w="1394" w:type="pct"/>
            <w:shd w:val="clear" w:color="auto" w:fill="D9D9D9"/>
          </w:tcPr>
          <w:p w14:paraId="2910149A" w14:textId="77777777" w:rsidR="001F7487" w:rsidRPr="00B705D8" w:rsidRDefault="001F7487" w:rsidP="001F7487">
            <w:r w:rsidRPr="00B705D8">
              <w:t>Tiempo en aterrizar</w:t>
            </w:r>
          </w:p>
        </w:tc>
      </w:tr>
      <w:tr w:rsidR="001F7487" w:rsidRPr="00B705D8" w14:paraId="13F560A3" w14:textId="77777777" w:rsidTr="001F7487">
        <w:tc>
          <w:tcPr>
            <w:tcW w:w="2145" w:type="pct"/>
            <w:shd w:val="clear" w:color="auto" w:fill="auto"/>
          </w:tcPr>
          <w:p w14:paraId="53B00A5D" w14:textId="77777777" w:rsidR="001F7487" w:rsidRPr="00B705D8" w:rsidRDefault="001F7487" w:rsidP="001F7487">
            <w:r w:rsidRPr="00B705D8">
              <w:t>Chico (Hasta 10 pasajeros)</w:t>
            </w:r>
          </w:p>
        </w:tc>
        <w:tc>
          <w:tcPr>
            <w:tcW w:w="1461" w:type="pct"/>
            <w:shd w:val="clear" w:color="auto" w:fill="auto"/>
          </w:tcPr>
          <w:p w14:paraId="238A7F68" w14:textId="77777777" w:rsidR="001F7487" w:rsidRPr="00B705D8" w:rsidRDefault="001F7487" w:rsidP="001F7487">
            <w:r>
              <w:t xml:space="preserve">100 y </w:t>
            </w:r>
            <w:r w:rsidRPr="00B705D8">
              <w:t xml:space="preserve">120 </w:t>
            </w:r>
            <w:proofErr w:type="spellStart"/>
            <w:r w:rsidRPr="00B705D8">
              <w:t>seg</w:t>
            </w:r>
            <w:proofErr w:type="spellEnd"/>
            <w:r w:rsidRPr="00B705D8">
              <w:t>.</w:t>
            </w:r>
          </w:p>
        </w:tc>
        <w:tc>
          <w:tcPr>
            <w:tcW w:w="1394" w:type="pct"/>
            <w:shd w:val="clear" w:color="auto" w:fill="auto"/>
          </w:tcPr>
          <w:p w14:paraId="134688A8" w14:textId="77777777" w:rsidR="001F7487" w:rsidRPr="00B705D8" w:rsidRDefault="001F7487" w:rsidP="001F7487">
            <w:r>
              <w:t xml:space="preserve">180 y </w:t>
            </w:r>
            <w:r w:rsidRPr="00B705D8">
              <w:t xml:space="preserve">200 </w:t>
            </w:r>
            <w:proofErr w:type="spellStart"/>
            <w:r w:rsidRPr="00B705D8">
              <w:t>seg</w:t>
            </w:r>
            <w:proofErr w:type="spellEnd"/>
            <w:r w:rsidRPr="00B705D8">
              <w:t>.</w:t>
            </w:r>
          </w:p>
        </w:tc>
      </w:tr>
      <w:tr w:rsidR="001F7487" w:rsidRPr="00B705D8" w14:paraId="734FB3CB" w14:textId="77777777" w:rsidTr="001F7487">
        <w:tc>
          <w:tcPr>
            <w:tcW w:w="2145" w:type="pct"/>
            <w:shd w:val="clear" w:color="auto" w:fill="auto"/>
          </w:tcPr>
          <w:p w14:paraId="47890B41" w14:textId="77777777" w:rsidR="001F7487" w:rsidRPr="00B705D8" w:rsidRDefault="001F7487" w:rsidP="001F7487">
            <w:r w:rsidRPr="00B705D8">
              <w:t>Mediano (Hasta 100 pasajeros)</w:t>
            </w:r>
          </w:p>
        </w:tc>
        <w:tc>
          <w:tcPr>
            <w:tcW w:w="1461" w:type="pct"/>
            <w:shd w:val="clear" w:color="auto" w:fill="auto"/>
          </w:tcPr>
          <w:p w14:paraId="6F81A5BC" w14:textId="77777777" w:rsidR="001F7487" w:rsidRPr="00B705D8" w:rsidRDefault="001F7487" w:rsidP="001F7487">
            <w:r>
              <w:t xml:space="preserve">350 y </w:t>
            </w:r>
            <w:r w:rsidRPr="00B705D8">
              <w:t xml:space="preserve">400 </w:t>
            </w:r>
            <w:proofErr w:type="spellStart"/>
            <w:r w:rsidRPr="00B705D8">
              <w:t>seg</w:t>
            </w:r>
            <w:proofErr w:type="spellEnd"/>
            <w:r w:rsidRPr="00B705D8">
              <w:t>.</w:t>
            </w:r>
          </w:p>
        </w:tc>
        <w:tc>
          <w:tcPr>
            <w:tcW w:w="1394" w:type="pct"/>
            <w:shd w:val="clear" w:color="auto" w:fill="auto"/>
          </w:tcPr>
          <w:p w14:paraId="5BC0176E" w14:textId="77777777" w:rsidR="001F7487" w:rsidRPr="00B705D8" w:rsidRDefault="001F7487" w:rsidP="001F7487">
            <w:r>
              <w:t xml:space="preserve">450 y </w:t>
            </w:r>
            <w:r w:rsidRPr="00B705D8">
              <w:t xml:space="preserve">490 </w:t>
            </w:r>
            <w:proofErr w:type="spellStart"/>
            <w:r w:rsidRPr="00B705D8">
              <w:t>seg</w:t>
            </w:r>
            <w:proofErr w:type="spellEnd"/>
            <w:r w:rsidRPr="00B705D8">
              <w:t>.</w:t>
            </w:r>
          </w:p>
        </w:tc>
      </w:tr>
      <w:tr w:rsidR="001F7487" w:rsidRPr="00B705D8" w14:paraId="72549B99" w14:textId="77777777" w:rsidTr="001F7487">
        <w:tc>
          <w:tcPr>
            <w:tcW w:w="2145" w:type="pct"/>
            <w:shd w:val="clear" w:color="auto" w:fill="auto"/>
          </w:tcPr>
          <w:p w14:paraId="53B174F8" w14:textId="77777777" w:rsidR="001F7487" w:rsidRPr="00B705D8" w:rsidRDefault="001F7487" w:rsidP="001F7487">
            <w:r w:rsidRPr="00B705D8">
              <w:t>Grande (Mas de 100 pasajeros)</w:t>
            </w:r>
          </w:p>
        </w:tc>
        <w:tc>
          <w:tcPr>
            <w:tcW w:w="1461" w:type="pct"/>
            <w:shd w:val="clear" w:color="auto" w:fill="auto"/>
          </w:tcPr>
          <w:p w14:paraId="59E1429B" w14:textId="77777777" w:rsidR="001F7487" w:rsidRPr="00B705D8" w:rsidRDefault="001F7487" w:rsidP="001F7487">
            <w:r>
              <w:t xml:space="preserve">700 y </w:t>
            </w:r>
            <w:r w:rsidRPr="00B705D8">
              <w:t xml:space="preserve">900 </w:t>
            </w:r>
            <w:proofErr w:type="spellStart"/>
            <w:r w:rsidRPr="00B705D8">
              <w:t>seg</w:t>
            </w:r>
            <w:proofErr w:type="spellEnd"/>
            <w:r w:rsidRPr="00B705D8">
              <w:t>.</w:t>
            </w:r>
          </w:p>
        </w:tc>
        <w:tc>
          <w:tcPr>
            <w:tcW w:w="1394" w:type="pct"/>
            <w:shd w:val="clear" w:color="auto" w:fill="auto"/>
          </w:tcPr>
          <w:p w14:paraId="31C51F75" w14:textId="77777777" w:rsidR="001F7487" w:rsidRPr="00B705D8" w:rsidRDefault="001F7487" w:rsidP="001F7487">
            <w:r>
              <w:t xml:space="preserve">1000 y </w:t>
            </w:r>
            <w:r w:rsidRPr="00B705D8">
              <w:t xml:space="preserve">1200 </w:t>
            </w:r>
            <w:proofErr w:type="spellStart"/>
            <w:r w:rsidRPr="00B705D8">
              <w:t>seg</w:t>
            </w:r>
            <w:proofErr w:type="spellEnd"/>
            <w:r w:rsidRPr="00B705D8">
              <w:t>.</w:t>
            </w:r>
          </w:p>
        </w:tc>
      </w:tr>
    </w:tbl>
    <w:p w14:paraId="32E24374" w14:textId="77777777" w:rsidR="001F7487" w:rsidRPr="00B705D8" w:rsidRDefault="001F7487" w:rsidP="001F7487"/>
    <w:p w14:paraId="2D42912F" w14:textId="77777777" w:rsidR="001F7487" w:rsidRPr="00B705D8" w:rsidRDefault="001F7487" w:rsidP="001F7487">
      <w:pPr>
        <w:autoSpaceDE w:val="0"/>
        <w:autoSpaceDN w:val="0"/>
        <w:adjustRightInd w:val="0"/>
      </w:pPr>
      <w:r w:rsidRPr="006E1DE6">
        <w:t>Los días domingos el tráfico se reduce a la mitad. Se pide: Promedio de tiempo de espera para el despegue y</w:t>
      </w:r>
      <w:r>
        <w:t xml:space="preserve"> </w:t>
      </w:r>
      <w:r w:rsidRPr="006E1DE6">
        <w:t>aterrizaje.</w:t>
      </w:r>
    </w:p>
    <w:p w14:paraId="6DC87BF5" w14:textId="27068AF5" w:rsidR="001F7487" w:rsidRDefault="001F7487" w:rsidP="001F7487"/>
    <w:p w14:paraId="410DAAD3" w14:textId="77777777" w:rsidR="00A82F8E" w:rsidRPr="00B705D8" w:rsidRDefault="00A82F8E" w:rsidP="001F7487"/>
    <w:p w14:paraId="3F485593" w14:textId="77777777" w:rsidR="001F7487" w:rsidRPr="00B705D8" w:rsidRDefault="001F7487" w:rsidP="001F7487">
      <w:r w:rsidRPr="00B705D8">
        <w:t>Cantidad de simulaciones: 1</w:t>
      </w:r>
      <w:r w:rsidRPr="00B705D8">
        <w:tab/>
      </w:r>
      <w:r w:rsidRPr="00B705D8">
        <w:tab/>
        <w:t xml:space="preserve">Metodología : </w:t>
      </w:r>
      <w:proofErr w:type="spellStart"/>
      <w:r w:rsidRPr="00B705D8">
        <w:t>Δt</w:t>
      </w:r>
      <w:proofErr w:type="spellEnd"/>
      <w:r w:rsidRPr="00B705D8">
        <w:t xml:space="preserve"> </w:t>
      </w:r>
      <w:r w:rsidRPr="00B705D8">
        <w:rPr>
          <w:b/>
          <w:bCs/>
        </w:rPr>
        <w:sym w:font="Wingdings 2" w:char="F0A3"/>
      </w:r>
      <w:r w:rsidRPr="00B705D8">
        <w:t xml:space="preserve"> </w:t>
      </w:r>
      <w:proofErr w:type="gramStart"/>
      <w:r w:rsidRPr="00B705D8">
        <w:t>At  …</w:t>
      </w:r>
      <w:proofErr w:type="gramEnd"/>
      <w:r w:rsidRPr="00B705D8">
        <w:t xml:space="preserve">.     </w:t>
      </w:r>
      <w:proofErr w:type="spellStart"/>
      <w:r w:rsidRPr="00B705D8">
        <w:t>EaE</w:t>
      </w:r>
      <w:proofErr w:type="spellEnd"/>
      <w:r w:rsidRPr="00B705D8">
        <w:t xml:space="preserve">  </w:t>
      </w:r>
      <w:r w:rsidRPr="00B705D8">
        <w:rPr>
          <w:b/>
          <w:bCs/>
        </w:rPr>
        <w:sym w:font="Wingdings 2" w:char="F051"/>
      </w:r>
      <w:r w:rsidRPr="00B705D8">
        <w:tab/>
      </w:r>
    </w:p>
    <w:p w14:paraId="5507ADB6" w14:textId="77777777" w:rsidR="001F7487" w:rsidRPr="00B705D8" w:rsidRDefault="001F7487" w:rsidP="001F7487"/>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17"/>
        <w:gridCol w:w="1330"/>
        <w:gridCol w:w="382"/>
        <w:gridCol w:w="1172"/>
        <w:gridCol w:w="382"/>
        <w:gridCol w:w="1090"/>
        <w:gridCol w:w="5117"/>
      </w:tblGrid>
      <w:tr w:rsidR="001F7487" w:rsidRPr="00B705D8" w14:paraId="496A525C" w14:textId="77777777" w:rsidTr="001F7487">
        <w:trPr>
          <w:jc w:val="center"/>
        </w:trPr>
        <w:tc>
          <w:tcPr>
            <w:tcW w:w="2123" w:type="pct"/>
            <w:gridSpan w:val="5"/>
            <w:vAlign w:val="center"/>
          </w:tcPr>
          <w:p w14:paraId="229FF9A2" w14:textId="77777777" w:rsidR="001F7487" w:rsidRPr="00B705D8" w:rsidRDefault="001F7487" w:rsidP="001F7487">
            <w:r w:rsidRPr="00B705D8">
              <w:t>Indique tipo de Variables</w:t>
            </w:r>
          </w:p>
        </w:tc>
        <w:tc>
          <w:tcPr>
            <w:tcW w:w="505" w:type="pct"/>
            <w:vAlign w:val="center"/>
          </w:tcPr>
          <w:p w14:paraId="6E387F82" w14:textId="77777777" w:rsidR="001F7487" w:rsidRPr="00B705D8" w:rsidRDefault="001F7487" w:rsidP="001F7487">
            <w:r w:rsidRPr="00B705D8">
              <w:t xml:space="preserve">Nombre </w:t>
            </w:r>
          </w:p>
        </w:tc>
        <w:tc>
          <w:tcPr>
            <w:tcW w:w="2371" w:type="pct"/>
            <w:vAlign w:val="center"/>
          </w:tcPr>
          <w:p w14:paraId="08809F42" w14:textId="77777777" w:rsidR="001F7487" w:rsidRPr="00B705D8" w:rsidRDefault="001F7487" w:rsidP="001F7487">
            <w:r w:rsidRPr="00B705D8">
              <w:t>Describa las variables</w:t>
            </w:r>
          </w:p>
        </w:tc>
      </w:tr>
      <w:tr w:rsidR="001F7487" w:rsidRPr="00B705D8" w14:paraId="3EBD6D94" w14:textId="77777777" w:rsidTr="001F7487">
        <w:trPr>
          <w:trHeight w:val="1792"/>
          <w:jc w:val="center"/>
        </w:trPr>
        <w:tc>
          <w:tcPr>
            <w:tcW w:w="610" w:type="pct"/>
            <w:vAlign w:val="center"/>
          </w:tcPr>
          <w:p w14:paraId="0EE673C8" w14:textId="77777777" w:rsidR="001F7487" w:rsidRPr="00B705D8" w:rsidRDefault="001F7487" w:rsidP="001F7487">
            <w:r w:rsidRPr="00B705D8">
              <w:t>Datos</w:t>
            </w:r>
          </w:p>
        </w:tc>
        <w:tc>
          <w:tcPr>
            <w:tcW w:w="616" w:type="pct"/>
            <w:tcBorders>
              <w:right w:val="nil"/>
            </w:tcBorders>
            <w:vAlign w:val="center"/>
          </w:tcPr>
          <w:p w14:paraId="39F489C3" w14:textId="77777777" w:rsidR="001F7487" w:rsidRPr="00B705D8" w:rsidRDefault="001F7487" w:rsidP="001F7487">
            <w:r w:rsidRPr="00B705D8">
              <w:t>Endógenas</w:t>
            </w:r>
          </w:p>
        </w:tc>
        <w:tc>
          <w:tcPr>
            <w:tcW w:w="177" w:type="pct"/>
            <w:tcBorders>
              <w:left w:val="nil"/>
            </w:tcBorders>
            <w:vAlign w:val="center"/>
          </w:tcPr>
          <w:p w14:paraId="7555C9F7" w14:textId="77777777" w:rsidR="001F7487" w:rsidRPr="00B705D8" w:rsidRDefault="001F7487" w:rsidP="001F7487">
            <w:r w:rsidRPr="00B705D8">
              <w:sym w:font="Wingdings 2" w:char="F0A3"/>
            </w:r>
          </w:p>
        </w:tc>
        <w:tc>
          <w:tcPr>
            <w:tcW w:w="543" w:type="pct"/>
            <w:tcBorders>
              <w:right w:val="nil"/>
            </w:tcBorders>
            <w:vAlign w:val="center"/>
          </w:tcPr>
          <w:p w14:paraId="7731F78C" w14:textId="77777777" w:rsidR="001F7487" w:rsidRPr="00B705D8" w:rsidRDefault="001F7487" w:rsidP="001F7487">
            <w:r w:rsidRPr="00B705D8">
              <w:t>Exógenas</w:t>
            </w:r>
          </w:p>
        </w:tc>
        <w:tc>
          <w:tcPr>
            <w:tcW w:w="177" w:type="pct"/>
            <w:tcBorders>
              <w:left w:val="nil"/>
            </w:tcBorders>
            <w:vAlign w:val="center"/>
          </w:tcPr>
          <w:p w14:paraId="52F2A893" w14:textId="77777777" w:rsidR="001F7487" w:rsidRPr="00B705D8" w:rsidRDefault="001F7487" w:rsidP="001F7487">
            <w:r w:rsidRPr="00B705D8">
              <w:sym w:font="Wingdings 2" w:char="F051"/>
            </w:r>
          </w:p>
        </w:tc>
        <w:tc>
          <w:tcPr>
            <w:tcW w:w="505" w:type="pct"/>
          </w:tcPr>
          <w:p w14:paraId="4239ECD7" w14:textId="77777777" w:rsidR="001F7487" w:rsidRPr="00B705D8" w:rsidRDefault="001F7487" w:rsidP="001F7487">
            <w:r w:rsidRPr="00B705D8">
              <w:t>IAC</w:t>
            </w:r>
          </w:p>
          <w:p w14:paraId="433FBAFD" w14:textId="77777777" w:rsidR="001F7487" w:rsidRPr="00B705D8" w:rsidRDefault="001F7487" w:rsidP="001F7487">
            <w:r w:rsidRPr="00B705D8">
              <w:t>IAM</w:t>
            </w:r>
          </w:p>
          <w:p w14:paraId="7EF54F4D" w14:textId="77777777" w:rsidR="001F7487" w:rsidRPr="00B705D8" w:rsidRDefault="001F7487" w:rsidP="001F7487">
            <w:r w:rsidRPr="00B705D8">
              <w:t>IAG</w:t>
            </w:r>
          </w:p>
          <w:p w14:paraId="23F0438C" w14:textId="77777777" w:rsidR="001F7487" w:rsidRPr="00B705D8" w:rsidRDefault="001F7487" w:rsidP="001F7487">
            <w:r w:rsidRPr="00B705D8">
              <w:t>IDC</w:t>
            </w:r>
          </w:p>
          <w:p w14:paraId="535C0E07" w14:textId="77777777" w:rsidR="001F7487" w:rsidRPr="00B705D8" w:rsidRDefault="001F7487" w:rsidP="001F7487">
            <w:r w:rsidRPr="00B705D8">
              <w:t>IDM</w:t>
            </w:r>
          </w:p>
          <w:p w14:paraId="0D92F6EA" w14:textId="77777777" w:rsidR="001F7487" w:rsidRDefault="001F7487" w:rsidP="001F7487">
            <w:r w:rsidRPr="00B705D8">
              <w:t>IDG</w:t>
            </w:r>
          </w:p>
          <w:p w14:paraId="5A1736B7" w14:textId="77777777" w:rsidR="001F7487" w:rsidRPr="00B705D8" w:rsidRDefault="001F7487" w:rsidP="001F7487">
            <w:r>
              <w:t>TA</w:t>
            </w:r>
            <w:r w:rsidRPr="00B705D8">
              <w:t>AC</w:t>
            </w:r>
          </w:p>
          <w:p w14:paraId="479ADDCD" w14:textId="77777777" w:rsidR="001F7487" w:rsidRPr="00B705D8" w:rsidRDefault="001F7487" w:rsidP="001F7487">
            <w:r>
              <w:t>TA</w:t>
            </w:r>
            <w:r w:rsidRPr="00B705D8">
              <w:t>AM</w:t>
            </w:r>
          </w:p>
          <w:p w14:paraId="1B3BDAB7" w14:textId="77777777" w:rsidR="001F7487" w:rsidRPr="00B705D8" w:rsidRDefault="001F7487" w:rsidP="001F7487">
            <w:r>
              <w:t>TA</w:t>
            </w:r>
            <w:r w:rsidRPr="00B705D8">
              <w:t>AG</w:t>
            </w:r>
          </w:p>
          <w:p w14:paraId="62425EC4" w14:textId="77777777" w:rsidR="001F7487" w:rsidRPr="00B705D8" w:rsidRDefault="001F7487" w:rsidP="001F7487">
            <w:r>
              <w:t>TA</w:t>
            </w:r>
            <w:r w:rsidRPr="00B705D8">
              <w:t>DC</w:t>
            </w:r>
          </w:p>
          <w:p w14:paraId="273A7F90" w14:textId="77777777" w:rsidR="001F7487" w:rsidRPr="00B705D8" w:rsidRDefault="001F7487" w:rsidP="001F7487">
            <w:r>
              <w:t>TA</w:t>
            </w:r>
            <w:r w:rsidRPr="00B705D8">
              <w:t>DM</w:t>
            </w:r>
          </w:p>
          <w:p w14:paraId="0A3C828B" w14:textId="77777777" w:rsidR="001F7487" w:rsidRPr="00B705D8" w:rsidRDefault="001F7487" w:rsidP="001F7487">
            <w:r>
              <w:t>TA</w:t>
            </w:r>
            <w:r w:rsidRPr="00B705D8">
              <w:t>DG</w:t>
            </w:r>
          </w:p>
        </w:tc>
        <w:tc>
          <w:tcPr>
            <w:tcW w:w="2371" w:type="pct"/>
          </w:tcPr>
          <w:p w14:paraId="4E68D00F" w14:textId="77777777" w:rsidR="001F7487" w:rsidRPr="00B705D8" w:rsidRDefault="001F7487" w:rsidP="001F7487">
            <w:r w:rsidRPr="00B705D8">
              <w:t>Intervalo entre arribos de aviones chicos</w:t>
            </w:r>
          </w:p>
          <w:p w14:paraId="2602A6D1" w14:textId="77777777" w:rsidR="001F7487" w:rsidRPr="00B705D8" w:rsidRDefault="001F7487" w:rsidP="001F7487">
            <w:r w:rsidRPr="00B705D8">
              <w:t>Intervalo entre arribos de aviones medianos</w:t>
            </w:r>
          </w:p>
          <w:p w14:paraId="4EC671D2" w14:textId="77777777" w:rsidR="001F7487" w:rsidRPr="00B705D8" w:rsidRDefault="001F7487" w:rsidP="001F7487">
            <w:r w:rsidRPr="00B705D8">
              <w:t>Intervalo entre arribos de aviones grandes</w:t>
            </w:r>
          </w:p>
          <w:p w14:paraId="2E097396" w14:textId="77777777" w:rsidR="001F7487" w:rsidRPr="00B705D8" w:rsidRDefault="001F7487" w:rsidP="001F7487">
            <w:r w:rsidRPr="00B705D8">
              <w:t>Intervalo entre despegue de aviones chicos</w:t>
            </w:r>
          </w:p>
          <w:p w14:paraId="3BA4035B" w14:textId="77777777" w:rsidR="001F7487" w:rsidRPr="00B705D8" w:rsidRDefault="001F7487" w:rsidP="001F7487">
            <w:r w:rsidRPr="00B705D8">
              <w:t>Intervalo entre despegue de aviones medianos</w:t>
            </w:r>
          </w:p>
          <w:p w14:paraId="1E2186F0" w14:textId="77777777" w:rsidR="001F7487" w:rsidRDefault="001F7487" w:rsidP="001F7487">
            <w:r w:rsidRPr="00B705D8">
              <w:t>Intervalo entre despegue de aviones grandes</w:t>
            </w:r>
          </w:p>
          <w:p w14:paraId="0742669B" w14:textId="77777777" w:rsidR="001F7487" w:rsidRPr="00B705D8" w:rsidRDefault="001F7487" w:rsidP="001F7487">
            <w:r w:rsidRPr="00B705D8">
              <w:t>Intervalo entre arribos de aviones chicos</w:t>
            </w:r>
          </w:p>
          <w:p w14:paraId="1966EB61" w14:textId="77777777" w:rsidR="001F7487" w:rsidRPr="00B705D8" w:rsidRDefault="001F7487" w:rsidP="001F7487">
            <w:r w:rsidRPr="00B705D8">
              <w:t>Intervalo entre arribos de aviones medianos</w:t>
            </w:r>
          </w:p>
          <w:p w14:paraId="1C609C04" w14:textId="77777777" w:rsidR="001F7487" w:rsidRPr="00B705D8" w:rsidRDefault="001F7487" w:rsidP="001F7487">
            <w:r w:rsidRPr="00B705D8">
              <w:t>Intervalo entre arribos de aviones grandes</w:t>
            </w:r>
          </w:p>
          <w:p w14:paraId="414E0CA3" w14:textId="77777777" w:rsidR="001F7487" w:rsidRPr="00B705D8" w:rsidRDefault="001F7487" w:rsidP="001F7487">
            <w:r w:rsidRPr="00B705D8">
              <w:t>Intervalo entre despegue de aviones chicos</w:t>
            </w:r>
          </w:p>
          <w:p w14:paraId="6A47921E" w14:textId="77777777" w:rsidR="001F7487" w:rsidRPr="00B705D8" w:rsidRDefault="001F7487" w:rsidP="001F7487">
            <w:r w:rsidRPr="00B705D8">
              <w:t>Intervalo entre despegue de aviones medianos</w:t>
            </w:r>
          </w:p>
          <w:p w14:paraId="56BD7EFC" w14:textId="77777777" w:rsidR="001F7487" w:rsidRPr="00B705D8" w:rsidRDefault="001F7487" w:rsidP="001F7487">
            <w:r w:rsidRPr="00B705D8">
              <w:t>Intervalo entre despegue de aviones grandes</w:t>
            </w:r>
          </w:p>
        </w:tc>
      </w:tr>
      <w:tr w:rsidR="001F7487" w:rsidRPr="00B705D8" w14:paraId="0753B5FA" w14:textId="77777777" w:rsidTr="001F7487">
        <w:trPr>
          <w:jc w:val="center"/>
        </w:trPr>
        <w:tc>
          <w:tcPr>
            <w:tcW w:w="610" w:type="pct"/>
            <w:vAlign w:val="center"/>
          </w:tcPr>
          <w:p w14:paraId="04218D0D" w14:textId="77777777" w:rsidR="001F7487" w:rsidRPr="00B705D8" w:rsidRDefault="001F7487" w:rsidP="001F7487">
            <w:r w:rsidRPr="00B705D8">
              <w:t>Control</w:t>
            </w:r>
          </w:p>
        </w:tc>
        <w:tc>
          <w:tcPr>
            <w:tcW w:w="616" w:type="pct"/>
            <w:tcBorders>
              <w:right w:val="nil"/>
            </w:tcBorders>
            <w:vAlign w:val="center"/>
          </w:tcPr>
          <w:p w14:paraId="162CEDBD" w14:textId="77777777" w:rsidR="001F7487" w:rsidRPr="00B705D8" w:rsidRDefault="001F7487" w:rsidP="001F7487">
            <w:r w:rsidRPr="00B705D8">
              <w:t>Endógenas</w:t>
            </w:r>
          </w:p>
        </w:tc>
        <w:tc>
          <w:tcPr>
            <w:tcW w:w="177" w:type="pct"/>
            <w:tcBorders>
              <w:left w:val="nil"/>
            </w:tcBorders>
            <w:vAlign w:val="center"/>
          </w:tcPr>
          <w:p w14:paraId="54A9201C" w14:textId="77777777" w:rsidR="001F7487" w:rsidRPr="00B705D8" w:rsidRDefault="001F7487" w:rsidP="001F7487">
            <w:r w:rsidRPr="00B705D8">
              <w:sym w:font="Wingdings 2" w:char="F0A3"/>
            </w:r>
          </w:p>
        </w:tc>
        <w:tc>
          <w:tcPr>
            <w:tcW w:w="543" w:type="pct"/>
            <w:tcBorders>
              <w:right w:val="nil"/>
            </w:tcBorders>
            <w:vAlign w:val="center"/>
          </w:tcPr>
          <w:p w14:paraId="7741B1B4" w14:textId="77777777" w:rsidR="001F7487" w:rsidRPr="00B705D8" w:rsidRDefault="001F7487" w:rsidP="001F7487">
            <w:r w:rsidRPr="00B705D8">
              <w:t>Exógenas</w:t>
            </w:r>
          </w:p>
        </w:tc>
        <w:tc>
          <w:tcPr>
            <w:tcW w:w="177" w:type="pct"/>
            <w:tcBorders>
              <w:left w:val="nil"/>
            </w:tcBorders>
            <w:vAlign w:val="center"/>
          </w:tcPr>
          <w:p w14:paraId="2E4B36EF" w14:textId="77777777" w:rsidR="001F7487" w:rsidRPr="00B705D8" w:rsidRDefault="001F7487" w:rsidP="001F7487">
            <w:r w:rsidRPr="00B705D8">
              <w:sym w:font="Wingdings 2" w:char="F051"/>
            </w:r>
          </w:p>
        </w:tc>
        <w:tc>
          <w:tcPr>
            <w:tcW w:w="505" w:type="pct"/>
          </w:tcPr>
          <w:p w14:paraId="16874213" w14:textId="77777777" w:rsidR="001F7487" w:rsidRPr="00B705D8" w:rsidRDefault="001F7487" w:rsidP="001F7487">
            <w:r w:rsidRPr="00B705D8">
              <w:t>P</w:t>
            </w:r>
          </w:p>
        </w:tc>
        <w:tc>
          <w:tcPr>
            <w:tcW w:w="2371" w:type="pct"/>
          </w:tcPr>
          <w:p w14:paraId="5DFE7ECF" w14:textId="77777777" w:rsidR="001F7487" w:rsidRPr="00B705D8" w:rsidRDefault="001F7487" w:rsidP="001F7487">
            <w:r w:rsidRPr="00B705D8">
              <w:t>Pistas</w:t>
            </w:r>
          </w:p>
        </w:tc>
      </w:tr>
      <w:tr w:rsidR="001F7487" w:rsidRPr="00B705D8" w14:paraId="02DF0D55" w14:textId="77777777" w:rsidTr="001F7487">
        <w:trPr>
          <w:jc w:val="center"/>
        </w:trPr>
        <w:tc>
          <w:tcPr>
            <w:tcW w:w="610" w:type="pct"/>
            <w:vAlign w:val="center"/>
          </w:tcPr>
          <w:p w14:paraId="3178E514" w14:textId="77777777" w:rsidR="001F7487" w:rsidRPr="00B705D8" w:rsidRDefault="001F7487" w:rsidP="001F7487">
            <w:r w:rsidRPr="00B705D8">
              <w:t>Estado</w:t>
            </w:r>
          </w:p>
        </w:tc>
        <w:tc>
          <w:tcPr>
            <w:tcW w:w="616" w:type="pct"/>
            <w:tcBorders>
              <w:right w:val="nil"/>
            </w:tcBorders>
            <w:vAlign w:val="center"/>
          </w:tcPr>
          <w:p w14:paraId="05F8FF05" w14:textId="77777777" w:rsidR="001F7487" w:rsidRPr="00B705D8" w:rsidRDefault="001F7487" w:rsidP="001F7487">
            <w:r w:rsidRPr="00B705D8">
              <w:t>Endógenas</w:t>
            </w:r>
          </w:p>
        </w:tc>
        <w:tc>
          <w:tcPr>
            <w:tcW w:w="177" w:type="pct"/>
            <w:tcBorders>
              <w:left w:val="nil"/>
            </w:tcBorders>
            <w:vAlign w:val="center"/>
          </w:tcPr>
          <w:p w14:paraId="3C5C129F" w14:textId="77777777" w:rsidR="001F7487" w:rsidRPr="00B705D8" w:rsidRDefault="001F7487" w:rsidP="001F7487">
            <w:r w:rsidRPr="00B705D8">
              <w:sym w:font="Wingdings 2" w:char="F051"/>
            </w:r>
          </w:p>
        </w:tc>
        <w:tc>
          <w:tcPr>
            <w:tcW w:w="543" w:type="pct"/>
            <w:tcBorders>
              <w:right w:val="nil"/>
            </w:tcBorders>
            <w:vAlign w:val="center"/>
          </w:tcPr>
          <w:p w14:paraId="33433342" w14:textId="77777777" w:rsidR="001F7487" w:rsidRPr="00B705D8" w:rsidRDefault="001F7487" w:rsidP="001F7487">
            <w:r w:rsidRPr="00B705D8">
              <w:t>Exógenas</w:t>
            </w:r>
          </w:p>
        </w:tc>
        <w:tc>
          <w:tcPr>
            <w:tcW w:w="177" w:type="pct"/>
            <w:tcBorders>
              <w:left w:val="nil"/>
            </w:tcBorders>
            <w:vAlign w:val="center"/>
          </w:tcPr>
          <w:p w14:paraId="3412281E" w14:textId="77777777" w:rsidR="001F7487" w:rsidRPr="00B705D8" w:rsidRDefault="001F7487" w:rsidP="001F7487">
            <w:r w:rsidRPr="00B705D8">
              <w:sym w:font="Wingdings 2" w:char="F0A3"/>
            </w:r>
          </w:p>
        </w:tc>
        <w:tc>
          <w:tcPr>
            <w:tcW w:w="505" w:type="pct"/>
          </w:tcPr>
          <w:p w14:paraId="3799E921" w14:textId="77777777" w:rsidR="001F7487" w:rsidRPr="00B705D8" w:rsidRDefault="001F7487" w:rsidP="001F7487">
            <w:r w:rsidRPr="00B705D8">
              <w:t>TCA</w:t>
            </w:r>
          </w:p>
          <w:p w14:paraId="269175D9" w14:textId="77777777" w:rsidR="001F7487" w:rsidRPr="00B705D8" w:rsidRDefault="001F7487" w:rsidP="001F7487">
            <w:r w:rsidRPr="00B705D8">
              <w:t>TCD</w:t>
            </w:r>
          </w:p>
        </w:tc>
        <w:tc>
          <w:tcPr>
            <w:tcW w:w="2371" w:type="pct"/>
          </w:tcPr>
          <w:p w14:paraId="3562DE06" w14:textId="77777777" w:rsidR="001F7487" w:rsidRPr="00B705D8" w:rsidRDefault="001F7487" w:rsidP="001F7487">
            <w:r w:rsidRPr="00B705D8">
              <w:t>Tiempo comprometido aterrizaje</w:t>
            </w:r>
          </w:p>
          <w:p w14:paraId="2CEC5E01" w14:textId="77777777" w:rsidR="001F7487" w:rsidRPr="00B705D8" w:rsidRDefault="001F7487" w:rsidP="001F7487">
            <w:r w:rsidRPr="00B705D8">
              <w:t>Tiempo comprometido despegue</w:t>
            </w:r>
          </w:p>
        </w:tc>
      </w:tr>
      <w:tr w:rsidR="001F7487" w:rsidRPr="00B705D8" w14:paraId="6D6F6B16" w14:textId="77777777" w:rsidTr="001F7487">
        <w:trPr>
          <w:jc w:val="center"/>
        </w:trPr>
        <w:tc>
          <w:tcPr>
            <w:tcW w:w="610" w:type="pct"/>
            <w:vAlign w:val="center"/>
          </w:tcPr>
          <w:p w14:paraId="420F1580" w14:textId="77777777" w:rsidR="001F7487" w:rsidRPr="00B705D8" w:rsidRDefault="001F7487" w:rsidP="001F7487">
            <w:r w:rsidRPr="00B705D8">
              <w:t>Resultado</w:t>
            </w:r>
          </w:p>
        </w:tc>
        <w:tc>
          <w:tcPr>
            <w:tcW w:w="616" w:type="pct"/>
            <w:tcBorders>
              <w:right w:val="nil"/>
            </w:tcBorders>
            <w:vAlign w:val="center"/>
          </w:tcPr>
          <w:p w14:paraId="57B89C01" w14:textId="77777777" w:rsidR="001F7487" w:rsidRPr="00B705D8" w:rsidRDefault="001F7487" w:rsidP="001F7487">
            <w:r w:rsidRPr="00B705D8">
              <w:t>Endógenas</w:t>
            </w:r>
          </w:p>
        </w:tc>
        <w:tc>
          <w:tcPr>
            <w:tcW w:w="177" w:type="pct"/>
            <w:tcBorders>
              <w:left w:val="nil"/>
            </w:tcBorders>
            <w:vAlign w:val="center"/>
          </w:tcPr>
          <w:p w14:paraId="6045AE4C" w14:textId="77777777" w:rsidR="001F7487" w:rsidRPr="00B705D8" w:rsidRDefault="001F7487" w:rsidP="001F7487">
            <w:r w:rsidRPr="00B705D8">
              <w:sym w:font="Wingdings 2" w:char="F051"/>
            </w:r>
          </w:p>
        </w:tc>
        <w:tc>
          <w:tcPr>
            <w:tcW w:w="543" w:type="pct"/>
            <w:tcBorders>
              <w:right w:val="nil"/>
            </w:tcBorders>
            <w:vAlign w:val="center"/>
          </w:tcPr>
          <w:p w14:paraId="6C3C94F0" w14:textId="77777777" w:rsidR="001F7487" w:rsidRPr="00B705D8" w:rsidRDefault="001F7487" w:rsidP="001F7487">
            <w:r w:rsidRPr="00B705D8">
              <w:t>Exógenas</w:t>
            </w:r>
          </w:p>
        </w:tc>
        <w:tc>
          <w:tcPr>
            <w:tcW w:w="177" w:type="pct"/>
            <w:tcBorders>
              <w:left w:val="nil"/>
            </w:tcBorders>
            <w:vAlign w:val="center"/>
          </w:tcPr>
          <w:p w14:paraId="6B2ABAA3" w14:textId="77777777" w:rsidR="001F7487" w:rsidRPr="00B705D8" w:rsidRDefault="001F7487" w:rsidP="001F7487">
            <w:r w:rsidRPr="00B705D8">
              <w:sym w:font="Wingdings 2" w:char="F0A3"/>
            </w:r>
          </w:p>
        </w:tc>
        <w:tc>
          <w:tcPr>
            <w:tcW w:w="505" w:type="pct"/>
          </w:tcPr>
          <w:p w14:paraId="6146FE5E" w14:textId="77777777" w:rsidR="001F7487" w:rsidRDefault="001F7487" w:rsidP="001F7487">
            <w:r w:rsidRPr="00B705D8">
              <w:t>PED</w:t>
            </w:r>
          </w:p>
          <w:p w14:paraId="7B993F6D" w14:textId="77777777" w:rsidR="001F7487" w:rsidRPr="00B705D8" w:rsidRDefault="001F7487" w:rsidP="001F7487">
            <w:r w:rsidRPr="00B705D8">
              <w:t>PE</w:t>
            </w:r>
            <w:r>
              <w:t>A</w:t>
            </w:r>
          </w:p>
        </w:tc>
        <w:tc>
          <w:tcPr>
            <w:tcW w:w="2371" w:type="pct"/>
          </w:tcPr>
          <w:p w14:paraId="41232C4A" w14:textId="77777777" w:rsidR="001F7487" w:rsidRDefault="001F7487" w:rsidP="001F7487">
            <w:r w:rsidRPr="00B705D8">
              <w:t>Promedio de espera para el despegue</w:t>
            </w:r>
          </w:p>
          <w:p w14:paraId="7D66D7BD" w14:textId="77777777" w:rsidR="001F7487" w:rsidRPr="00B705D8" w:rsidRDefault="001F7487" w:rsidP="001F7487">
            <w:r w:rsidRPr="00B705D8">
              <w:t xml:space="preserve">Promedio de espera para el </w:t>
            </w:r>
            <w:r>
              <w:t>arribo</w:t>
            </w:r>
          </w:p>
        </w:tc>
      </w:tr>
    </w:tbl>
    <w:p w14:paraId="666C2DE4" w14:textId="77777777" w:rsidR="001F7487" w:rsidRPr="00B705D8" w:rsidRDefault="001F7487" w:rsidP="001F748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366"/>
        <w:gridCol w:w="2203"/>
        <w:gridCol w:w="2203"/>
        <w:gridCol w:w="1772"/>
        <w:gridCol w:w="3246"/>
      </w:tblGrid>
      <w:tr w:rsidR="001F7487" w:rsidRPr="00B705D8" w14:paraId="6FC72898" w14:textId="77777777" w:rsidTr="001F7487">
        <w:trPr>
          <w:trHeight w:val="315"/>
        </w:trPr>
        <w:tc>
          <w:tcPr>
            <w:tcW w:w="633" w:type="pct"/>
            <w:vAlign w:val="center"/>
          </w:tcPr>
          <w:p w14:paraId="5F296A41" w14:textId="77777777" w:rsidR="001F7487" w:rsidRPr="00B705D8" w:rsidRDefault="001F7487" w:rsidP="001F7487">
            <w:r w:rsidRPr="00B705D8">
              <w:t>TEF</w:t>
            </w:r>
          </w:p>
        </w:tc>
        <w:tc>
          <w:tcPr>
            <w:tcW w:w="1021" w:type="pct"/>
            <w:noWrap/>
            <w:vAlign w:val="center"/>
          </w:tcPr>
          <w:p w14:paraId="52DE2511" w14:textId="77777777" w:rsidR="001F7487" w:rsidRPr="00B705D8" w:rsidRDefault="001F7487" w:rsidP="001F7487">
            <w:r w:rsidRPr="00B705D8">
              <w:t>Evento</w:t>
            </w:r>
          </w:p>
        </w:tc>
        <w:tc>
          <w:tcPr>
            <w:tcW w:w="1021" w:type="pct"/>
            <w:noWrap/>
            <w:vAlign w:val="center"/>
          </w:tcPr>
          <w:p w14:paraId="2F40D4C5" w14:textId="77777777" w:rsidR="001F7487" w:rsidRPr="00B705D8" w:rsidRDefault="001F7487" w:rsidP="001F7487">
            <w:r w:rsidRPr="00B705D8">
              <w:t>EFNC</w:t>
            </w:r>
          </w:p>
        </w:tc>
        <w:tc>
          <w:tcPr>
            <w:tcW w:w="821" w:type="pct"/>
            <w:noWrap/>
            <w:vAlign w:val="center"/>
          </w:tcPr>
          <w:p w14:paraId="652F4A01" w14:textId="77777777" w:rsidR="001F7487" w:rsidRPr="00B705D8" w:rsidRDefault="001F7487" w:rsidP="001F7487">
            <w:r w:rsidRPr="00B705D8">
              <w:t>EFC</w:t>
            </w:r>
          </w:p>
        </w:tc>
        <w:tc>
          <w:tcPr>
            <w:tcW w:w="1504" w:type="pct"/>
            <w:noWrap/>
            <w:vAlign w:val="center"/>
          </w:tcPr>
          <w:p w14:paraId="6236EA4B" w14:textId="77777777" w:rsidR="001F7487" w:rsidRPr="00B705D8" w:rsidRDefault="001F7487" w:rsidP="001F7487">
            <w:r w:rsidRPr="00B705D8">
              <w:t>Condición</w:t>
            </w:r>
          </w:p>
        </w:tc>
      </w:tr>
      <w:tr w:rsidR="001F7487" w:rsidRPr="00B705D8" w14:paraId="777F729A" w14:textId="77777777" w:rsidTr="001F7487">
        <w:trPr>
          <w:trHeight w:val="300"/>
        </w:trPr>
        <w:tc>
          <w:tcPr>
            <w:tcW w:w="633" w:type="pct"/>
            <w:vAlign w:val="center"/>
          </w:tcPr>
          <w:p w14:paraId="466D37E5" w14:textId="77777777" w:rsidR="001F7487" w:rsidRPr="00B705D8" w:rsidRDefault="001F7487" w:rsidP="001F7487">
            <w:r w:rsidRPr="00B705D8">
              <w:t>TPA</w:t>
            </w:r>
          </w:p>
        </w:tc>
        <w:tc>
          <w:tcPr>
            <w:tcW w:w="1021" w:type="pct"/>
            <w:noWrap/>
            <w:vAlign w:val="center"/>
          </w:tcPr>
          <w:p w14:paraId="67061C96" w14:textId="77777777" w:rsidR="001F7487" w:rsidRPr="00B705D8" w:rsidRDefault="001F7487" w:rsidP="001F7487">
            <w:r w:rsidRPr="00B705D8">
              <w:t>Aterrizaje</w:t>
            </w:r>
          </w:p>
        </w:tc>
        <w:tc>
          <w:tcPr>
            <w:tcW w:w="1021" w:type="pct"/>
            <w:noWrap/>
            <w:vAlign w:val="center"/>
          </w:tcPr>
          <w:p w14:paraId="7083A2DF" w14:textId="77777777" w:rsidR="001F7487" w:rsidRPr="00B705D8" w:rsidRDefault="001F7487" w:rsidP="001F7487">
            <w:r w:rsidRPr="00B705D8">
              <w:t>Aterrizaje</w:t>
            </w:r>
          </w:p>
        </w:tc>
        <w:tc>
          <w:tcPr>
            <w:tcW w:w="821" w:type="pct"/>
            <w:noWrap/>
            <w:vAlign w:val="center"/>
          </w:tcPr>
          <w:p w14:paraId="050C32EF" w14:textId="77777777" w:rsidR="001F7487" w:rsidRPr="00B705D8" w:rsidRDefault="001F7487" w:rsidP="001F7487">
            <w:r w:rsidRPr="00B705D8">
              <w:t>-</w:t>
            </w:r>
          </w:p>
        </w:tc>
        <w:tc>
          <w:tcPr>
            <w:tcW w:w="1504" w:type="pct"/>
            <w:noWrap/>
            <w:vAlign w:val="center"/>
          </w:tcPr>
          <w:p w14:paraId="400AC048" w14:textId="77777777" w:rsidR="001F7487" w:rsidRPr="00B705D8" w:rsidRDefault="001F7487" w:rsidP="001F7487">
            <w:r w:rsidRPr="00B705D8">
              <w:t>-</w:t>
            </w:r>
          </w:p>
        </w:tc>
      </w:tr>
      <w:tr w:rsidR="001F7487" w:rsidRPr="00B705D8" w14:paraId="4AB981D7" w14:textId="77777777" w:rsidTr="001F7487">
        <w:trPr>
          <w:trHeight w:val="300"/>
        </w:trPr>
        <w:tc>
          <w:tcPr>
            <w:tcW w:w="633" w:type="pct"/>
            <w:vAlign w:val="center"/>
          </w:tcPr>
          <w:p w14:paraId="6F5C8616" w14:textId="77777777" w:rsidR="001F7487" w:rsidRPr="00B705D8" w:rsidRDefault="001F7487" w:rsidP="001F7487">
            <w:r w:rsidRPr="00B705D8">
              <w:t>TPD</w:t>
            </w:r>
          </w:p>
        </w:tc>
        <w:tc>
          <w:tcPr>
            <w:tcW w:w="1021" w:type="pct"/>
            <w:noWrap/>
            <w:vAlign w:val="center"/>
          </w:tcPr>
          <w:p w14:paraId="4B90FBD8" w14:textId="77777777" w:rsidR="001F7487" w:rsidRPr="00B705D8" w:rsidRDefault="001F7487" w:rsidP="001F7487">
            <w:r w:rsidRPr="00B705D8">
              <w:t>Despegue</w:t>
            </w:r>
          </w:p>
        </w:tc>
        <w:tc>
          <w:tcPr>
            <w:tcW w:w="1021" w:type="pct"/>
            <w:noWrap/>
            <w:vAlign w:val="center"/>
          </w:tcPr>
          <w:p w14:paraId="141A5F12" w14:textId="77777777" w:rsidR="001F7487" w:rsidRPr="00B705D8" w:rsidRDefault="001F7487" w:rsidP="001F7487">
            <w:r w:rsidRPr="00B705D8">
              <w:t>Despegue</w:t>
            </w:r>
          </w:p>
        </w:tc>
        <w:tc>
          <w:tcPr>
            <w:tcW w:w="821" w:type="pct"/>
            <w:noWrap/>
            <w:vAlign w:val="center"/>
          </w:tcPr>
          <w:p w14:paraId="52BDE199" w14:textId="77777777" w:rsidR="001F7487" w:rsidRPr="00B705D8" w:rsidRDefault="001F7487" w:rsidP="001F7487">
            <w:r w:rsidRPr="00B705D8">
              <w:t>-</w:t>
            </w:r>
          </w:p>
        </w:tc>
        <w:tc>
          <w:tcPr>
            <w:tcW w:w="1504" w:type="pct"/>
            <w:noWrap/>
            <w:vAlign w:val="center"/>
          </w:tcPr>
          <w:p w14:paraId="59847CED" w14:textId="77777777" w:rsidR="001F7487" w:rsidRPr="00B705D8" w:rsidRDefault="001F7487" w:rsidP="001F7487">
            <w:r w:rsidRPr="00B705D8">
              <w:t>-</w:t>
            </w:r>
          </w:p>
        </w:tc>
      </w:tr>
    </w:tbl>
    <w:p w14:paraId="49B6E49B" w14:textId="77777777" w:rsidR="001F7487" w:rsidRPr="00B705D8" w:rsidRDefault="001F7487" w:rsidP="001F7487"/>
    <w:p w14:paraId="086CDD70" w14:textId="77777777" w:rsidR="001F7487" w:rsidRDefault="001F7487" w:rsidP="00A82F8E">
      <w:pPr>
        <w:jc w:val="center"/>
        <w:rPr>
          <w:rFonts w:eastAsiaTheme="majorEastAsia" w:cstheme="majorBidi"/>
          <w:b/>
          <w:bCs/>
          <w:color w:val="4F81BD" w:themeColor="accent1"/>
          <w:sz w:val="26"/>
          <w:szCs w:val="26"/>
          <w:lang w:eastAsia="es-AR"/>
        </w:rPr>
      </w:pPr>
      <w:r>
        <w:rPr>
          <w:noProof/>
        </w:rPr>
        <w:lastRenderedPageBreak/>
        <w:drawing>
          <wp:inline distT="0" distB="0" distL="0" distR="0" wp14:anchorId="5377BDF8" wp14:editId="33BFBA59">
            <wp:extent cx="5600172" cy="5096786"/>
            <wp:effectExtent l="0" t="0" r="635" b="8890"/>
            <wp:docPr id="1027" name="Imagen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7702" cy="5103639"/>
                    </a:xfrm>
                    <a:prstGeom prst="rect">
                      <a:avLst/>
                    </a:prstGeom>
                  </pic:spPr>
                </pic:pic>
              </a:graphicData>
            </a:graphic>
          </wp:inline>
        </w:drawing>
      </w:r>
      <w:r>
        <w:rPr>
          <w:lang w:eastAsia="es-AR"/>
        </w:rPr>
        <w:br w:type="page"/>
      </w:r>
    </w:p>
    <w:p w14:paraId="7B1B1793" w14:textId="77777777" w:rsidR="00DB28E1" w:rsidRPr="006D38DB" w:rsidRDefault="00DB28E1" w:rsidP="00DB28E1">
      <w:pPr>
        <w:pStyle w:val="Ttulo2"/>
        <w:rPr>
          <w:rStyle w:val="nfasisintenso"/>
          <w:b/>
          <w:bCs/>
          <w:i w:val="0"/>
          <w:iCs w:val="0"/>
        </w:rPr>
      </w:pPr>
      <w:bookmarkStart w:id="22" w:name="_Toc53674721"/>
      <w:proofErr w:type="spellStart"/>
      <w:r w:rsidRPr="006D38DB">
        <w:rPr>
          <w:rStyle w:val="nfasisintenso"/>
          <w:b/>
          <w:bCs/>
          <w:i w:val="0"/>
          <w:iCs w:val="0"/>
        </w:rPr>
        <w:lastRenderedPageBreak/>
        <w:t>Callcenter</w:t>
      </w:r>
      <w:proofErr w:type="spellEnd"/>
      <w:r w:rsidRPr="006D38DB">
        <w:rPr>
          <w:rStyle w:val="nfasisintenso"/>
          <w:b/>
          <w:bCs/>
          <w:i w:val="0"/>
          <w:iCs w:val="0"/>
        </w:rPr>
        <w:t xml:space="preserve"> de banco (IVR y humanos)</w:t>
      </w:r>
      <w:bookmarkEnd w:id="22"/>
    </w:p>
    <w:p w14:paraId="59646454" w14:textId="77777777" w:rsidR="00DB28E1" w:rsidRPr="006D38DB" w:rsidRDefault="00DB28E1" w:rsidP="00DB28E1">
      <w:r w:rsidRPr="006D38DB">
        <w:t xml:space="preserve">Un centro de atención telefónica a clientes de un Banco posee para dicho servicio, un pool de N agentes humanos y otro pool de agentes automáticos (IVR) de M puertos. Las llamadas ingresan al CAC con una frecuencia conocida y se distribuyen el 40% para el IVR y el 50% para los agentes humanos. Tanto el tiempo de atención del IVR como el de los Agentes Humanos responden a </w:t>
      </w:r>
      <w:proofErr w:type="spellStart"/>
      <w:r w:rsidRPr="006D38DB">
        <w:t>f.d.p</w:t>
      </w:r>
      <w:proofErr w:type="spellEnd"/>
      <w:r w:rsidRPr="006D38DB">
        <w:t>. conocidas. Se pide conocer el promedio de espera en cada cola y el porcentaje de tiempo ocioso de cada agente dentro de cada uno de los pools (IVR o Humano).</w:t>
      </w:r>
    </w:p>
    <w:p w14:paraId="7B69C327" w14:textId="77777777" w:rsidR="00DB28E1" w:rsidRDefault="00DB28E1" w:rsidP="00DB28E1"/>
    <w:p w14:paraId="2370AACD" w14:textId="77777777" w:rsidR="00DB28E1" w:rsidRDefault="00DB28E1" w:rsidP="00DB28E1"/>
    <w:p w14:paraId="34554939" w14:textId="77777777" w:rsidR="00DB28E1" w:rsidRPr="00CD6B08" w:rsidRDefault="00DB28E1" w:rsidP="00DB28E1">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At  ......</w:t>
      </w:r>
      <w:proofErr w:type="gramEnd"/>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46E6E5E0" w14:textId="77777777" w:rsidR="00DB28E1" w:rsidRDefault="00DB28E1" w:rsidP="00DB28E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95"/>
        <w:gridCol w:w="1349"/>
        <w:gridCol w:w="363"/>
        <w:gridCol w:w="1139"/>
        <w:gridCol w:w="363"/>
        <w:gridCol w:w="1208"/>
        <w:gridCol w:w="5173"/>
      </w:tblGrid>
      <w:tr w:rsidR="00DB28E1" w:rsidRPr="00712B17" w14:paraId="3D8714EA" w14:textId="77777777" w:rsidTr="00D81898">
        <w:trPr>
          <w:jc w:val="center"/>
        </w:trPr>
        <w:tc>
          <w:tcPr>
            <w:tcW w:w="2043" w:type="pct"/>
            <w:gridSpan w:val="5"/>
            <w:vAlign w:val="center"/>
          </w:tcPr>
          <w:p w14:paraId="230D97DF" w14:textId="77777777" w:rsidR="00DB28E1" w:rsidRPr="00712B17" w:rsidRDefault="00DB28E1" w:rsidP="00D81898">
            <w:pPr>
              <w:rPr>
                <w:lang w:val="es-ES_tradnl"/>
              </w:rPr>
            </w:pPr>
            <w:r w:rsidRPr="00712B17">
              <w:rPr>
                <w:lang w:val="es-ES_tradnl"/>
              </w:rPr>
              <w:t xml:space="preserve">Indique tipo de </w:t>
            </w:r>
            <w:r>
              <w:rPr>
                <w:lang w:val="es-ES_tradnl"/>
              </w:rPr>
              <w:t>v</w:t>
            </w:r>
            <w:r w:rsidRPr="00712B17">
              <w:rPr>
                <w:lang w:val="es-ES_tradnl"/>
              </w:rPr>
              <w:t>ariables</w:t>
            </w:r>
          </w:p>
        </w:tc>
        <w:tc>
          <w:tcPr>
            <w:tcW w:w="560" w:type="pct"/>
            <w:vAlign w:val="center"/>
          </w:tcPr>
          <w:p w14:paraId="5B880327" w14:textId="77777777" w:rsidR="00DB28E1" w:rsidRPr="00712B17" w:rsidRDefault="00DB28E1" w:rsidP="00D81898">
            <w:pPr>
              <w:rPr>
                <w:lang w:val="es-ES_tradnl"/>
              </w:rPr>
            </w:pPr>
            <w:r w:rsidRPr="00712B17">
              <w:rPr>
                <w:lang w:val="es-ES_tradnl"/>
              </w:rPr>
              <w:t xml:space="preserve">Nombre </w:t>
            </w:r>
          </w:p>
        </w:tc>
        <w:tc>
          <w:tcPr>
            <w:tcW w:w="2397" w:type="pct"/>
            <w:vAlign w:val="center"/>
          </w:tcPr>
          <w:p w14:paraId="0BEDD167" w14:textId="77777777" w:rsidR="00DB28E1" w:rsidRPr="00712B17" w:rsidRDefault="00DB28E1" w:rsidP="00D81898">
            <w:pPr>
              <w:rPr>
                <w:lang w:val="es-ES_tradnl"/>
              </w:rPr>
            </w:pPr>
            <w:r w:rsidRPr="00712B17">
              <w:rPr>
                <w:lang w:val="es-ES_tradnl"/>
              </w:rPr>
              <w:t>Describa las variables</w:t>
            </w:r>
          </w:p>
        </w:tc>
      </w:tr>
      <w:tr w:rsidR="00DB28E1" w:rsidRPr="00915710" w14:paraId="052D48B1" w14:textId="77777777" w:rsidTr="00D81898">
        <w:trPr>
          <w:jc w:val="center"/>
        </w:trPr>
        <w:tc>
          <w:tcPr>
            <w:tcW w:w="554" w:type="pct"/>
            <w:vAlign w:val="center"/>
          </w:tcPr>
          <w:p w14:paraId="023A2D34" w14:textId="77777777" w:rsidR="00DB28E1" w:rsidRPr="00322776" w:rsidRDefault="00DB28E1" w:rsidP="00D81898">
            <w:r w:rsidRPr="00322776">
              <w:t>Datos</w:t>
            </w:r>
          </w:p>
        </w:tc>
        <w:tc>
          <w:tcPr>
            <w:tcW w:w="625" w:type="pct"/>
            <w:tcBorders>
              <w:right w:val="nil"/>
            </w:tcBorders>
            <w:vAlign w:val="center"/>
          </w:tcPr>
          <w:p w14:paraId="0CE4CF5A" w14:textId="77777777" w:rsidR="00DB28E1" w:rsidRPr="00915710" w:rsidRDefault="00DB28E1" w:rsidP="00D81898">
            <w:r w:rsidRPr="00915710">
              <w:t xml:space="preserve"> Endógenas</w:t>
            </w:r>
          </w:p>
        </w:tc>
        <w:tc>
          <w:tcPr>
            <w:tcW w:w="168" w:type="pct"/>
            <w:tcBorders>
              <w:left w:val="nil"/>
            </w:tcBorders>
            <w:vAlign w:val="center"/>
          </w:tcPr>
          <w:p w14:paraId="40F370A9" w14:textId="77777777" w:rsidR="00DB28E1" w:rsidRPr="00322776" w:rsidRDefault="00DB28E1" w:rsidP="00D81898">
            <w:r w:rsidRPr="00322776">
              <w:sym w:font="Wingdings 2" w:char="F0A3"/>
            </w:r>
          </w:p>
        </w:tc>
        <w:tc>
          <w:tcPr>
            <w:tcW w:w="528" w:type="pct"/>
            <w:tcBorders>
              <w:right w:val="nil"/>
            </w:tcBorders>
            <w:vAlign w:val="center"/>
          </w:tcPr>
          <w:p w14:paraId="5635E05F" w14:textId="77777777" w:rsidR="00DB28E1" w:rsidRPr="00915710" w:rsidRDefault="00DB28E1" w:rsidP="00D81898">
            <w:r w:rsidRPr="00915710">
              <w:t>Exógenas</w:t>
            </w:r>
          </w:p>
        </w:tc>
        <w:tc>
          <w:tcPr>
            <w:tcW w:w="168" w:type="pct"/>
            <w:tcBorders>
              <w:left w:val="nil"/>
            </w:tcBorders>
            <w:vAlign w:val="center"/>
          </w:tcPr>
          <w:p w14:paraId="6BED7706" w14:textId="77777777" w:rsidR="00DB28E1" w:rsidRPr="00322776" w:rsidRDefault="00DB28E1" w:rsidP="00D81898">
            <w:r w:rsidRPr="00322776">
              <w:sym w:font="Wingdings 2" w:char="F051"/>
            </w:r>
          </w:p>
        </w:tc>
        <w:tc>
          <w:tcPr>
            <w:tcW w:w="560" w:type="pct"/>
          </w:tcPr>
          <w:p w14:paraId="0FFC0B35" w14:textId="77777777" w:rsidR="00DB28E1" w:rsidRDefault="00DB28E1" w:rsidP="00D81898">
            <w:r w:rsidRPr="00012187">
              <w:t>IA</w:t>
            </w:r>
          </w:p>
          <w:p w14:paraId="5346A4A1" w14:textId="77777777" w:rsidR="00DB28E1" w:rsidRDefault="00DB28E1" w:rsidP="00D81898">
            <w:r w:rsidRPr="006D38DB">
              <w:t>TAIVR</w:t>
            </w:r>
          </w:p>
          <w:p w14:paraId="58268D0D" w14:textId="77777777" w:rsidR="00DB28E1" w:rsidRPr="00915710" w:rsidRDefault="00DB28E1" w:rsidP="00D81898">
            <w:r w:rsidRPr="006D38DB">
              <w:t>TAAH</w:t>
            </w:r>
          </w:p>
        </w:tc>
        <w:tc>
          <w:tcPr>
            <w:tcW w:w="2397" w:type="pct"/>
          </w:tcPr>
          <w:p w14:paraId="59FE2062" w14:textId="77777777" w:rsidR="00DB28E1" w:rsidRPr="00915710" w:rsidRDefault="00DB28E1" w:rsidP="00D81898">
            <w:r w:rsidRPr="00012187">
              <w:t>Intervalo de arribos entre llamados</w:t>
            </w:r>
          </w:p>
        </w:tc>
      </w:tr>
      <w:tr w:rsidR="00DB28E1" w:rsidRPr="00915710" w14:paraId="125048E7" w14:textId="77777777" w:rsidTr="00D81898">
        <w:trPr>
          <w:jc w:val="center"/>
        </w:trPr>
        <w:tc>
          <w:tcPr>
            <w:tcW w:w="554" w:type="pct"/>
            <w:vAlign w:val="center"/>
          </w:tcPr>
          <w:p w14:paraId="354A4FCB" w14:textId="77777777" w:rsidR="00DB28E1" w:rsidRPr="00322776" w:rsidRDefault="00DB28E1" w:rsidP="00D81898">
            <w:r w:rsidRPr="00322776">
              <w:t>Control</w:t>
            </w:r>
          </w:p>
        </w:tc>
        <w:tc>
          <w:tcPr>
            <w:tcW w:w="625" w:type="pct"/>
            <w:tcBorders>
              <w:right w:val="nil"/>
            </w:tcBorders>
            <w:vAlign w:val="center"/>
          </w:tcPr>
          <w:p w14:paraId="7EE40000" w14:textId="77777777" w:rsidR="00DB28E1" w:rsidRPr="00915710" w:rsidRDefault="00DB28E1" w:rsidP="00D81898">
            <w:r w:rsidRPr="00915710">
              <w:t>Endógenas</w:t>
            </w:r>
          </w:p>
        </w:tc>
        <w:tc>
          <w:tcPr>
            <w:tcW w:w="168" w:type="pct"/>
            <w:tcBorders>
              <w:left w:val="nil"/>
            </w:tcBorders>
            <w:vAlign w:val="center"/>
          </w:tcPr>
          <w:p w14:paraId="0BE0F75D" w14:textId="77777777" w:rsidR="00DB28E1" w:rsidRPr="00322776" w:rsidRDefault="00DB28E1" w:rsidP="00D81898">
            <w:r w:rsidRPr="00322776">
              <w:sym w:font="Wingdings 2" w:char="F0A3"/>
            </w:r>
          </w:p>
        </w:tc>
        <w:tc>
          <w:tcPr>
            <w:tcW w:w="528" w:type="pct"/>
            <w:tcBorders>
              <w:right w:val="nil"/>
            </w:tcBorders>
            <w:vAlign w:val="center"/>
          </w:tcPr>
          <w:p w14:paraId="507E6BE6" w14:textId="77777777" w:rsidR="00DB28E1" w:rsidRPr="00915710" w:rsidRDefault="00DB28E1" w:rsidP="00D81898">
            <w:r w:rsidRPr="00915710">
              <w:t>Exógenas</w:t>
            </w:r>
          </w:p>
        </w:tc>
        <w:tc>
          <w:tcPr>
            <w:tcW w:w="168" w:type="pct"/>
            <w:tcBorders>
              <w:left w:val="nil"/>
            </w:tcBorders>
            <w:vAlign w:val="center"/>
          </w:tcPr>
          <w:p w14:paraId="1CFE2A7A" w14:textId="77777777" w:rsidR="00DB28E1" w:rsidRPr="00322776" w:rsidRDefault="00DB28E1" w:rsidP="00D81898">
            <w:r w:rsidRPr="00322776">
              <w:sym w:font="Wingdings 2" w:char="F051"/>
            </w:r>
          </w:p>
        </w:tc>
        <w:tc>
          <w:tcPr>
            <w:tcW w:w="560" w:type="pct"/>
          </w:tcPr>
          <w:p w14:paraId="5DB04E94" w14:textId="77777777" w:rsidR="00DB28E1" w:rsidRPr="00012187" w:rsidRDefault="00DB28E1" w:rsidP="00D81898">
            <w:r w:rsidRPr="00012187">
              <w:t>N</w:t>
            </w:r>
          </w:p>
          <w:p w14:paraId="4FC36FD0" w14:textId="77777777" w:rsidR="00DB28E1" w:rsidRPr="00915710" w:rsidRDefault="00DB28E1" w:rsidP="00D81898">
            <w:r w:rsidRPr="00012187">
              <w:t>M</w:t>
            </w:r>
          </w:p>
        </w:tc>
        <w:tc>
          <w:tcPr>
            <w:tcW w:w="2397" w:type="pct"/>
          </w:tcPr>
          <w:p w14:paraId="17A5558F" w14:textId="77777777" w:rsidR="00DB28E1" w:rsidRPr="00012187" w:rsidRDefault="00DB28E1" w:rsidP="00D81898">
            <w:r w:rsidRPr="00012187">
              <w:t>Agentes humanos</w:t>
            </w:r>
          </w:p>
          <w:p w14:paraId="3CCFFE01" w14:textId="77777777" w:rsidR="00DB28E1" w:rsidRPr="00915710" w:rsidRDefault="00DB28E1" w:rsidP="00D81898">
            <w:r w:rsidRPr="00012187">
              <w:t>Agentes automáticos</w:t>
            </w:r>
          </w:p>
        </w:tc>
      </w:tr>
      <w:tr w:rsidR="00DB28E1" w:rsidRPr="00915710" w14:paraId="68FCA6DF" w14:textId="77777777" w:rsidTr="00D81898">
        <w:trPr>
          <w:jc w:val="center"/>
        </w:trPr>
        <w:tc>
          <w:tcPr>
            <w:tcW w:w="554" w:type="pct"/>
            <w:vAlign w:val="center"/>
          </w:tcPr>
          <w:p w14:paraId="2D0985E9" w14:textId="77777777" w:rsidR="00DB28E1" w:rsidRPr="00322776" w:rsidRDefault="00DB28E1" w:rsidP="00D81898">
            <w:r w:rsidRPr="00322776">
              <w:t>Estado</w:t>
            </w:r>
          </w:p>
        </w:tc>
        <w:tc>
          <w:tcPr>
            <w:tcW w:w="625" w:type="pct"/>
            <w:tcBorders>
              <w:right w:val="nil"/>
            </w:tcBorders>
            <w:vAlign w:val="center"/>
          </w:tcPr>
          <w:p w14:paraId="6162F3C4" w14:textId="77777777" w:rsidR="00DB28E1" w:rsidRPr="00915710" w:rsidRDefault="00DB28E1" w:rsidP="00D81898">
            <w:r w:rsidRPr="00915710">
              <w:t>Endógenas</w:t>
            </w:r>
          </w:p>
        </w:tc>
        <w:tc>
          <w:tcPr>
            <w:tcW w:w="168" w:type="pct"/>
            <w:tcBorders>
              <w:left w:val="nil"/>
            </w:tcBorders>
            <w:vAlign w:val="center"/>
          </w:tcPr>
          <w:p w14:paraId="2C2E81EB" w14:textId="77777777" w:rsidR="00DB28E1" w:rsidRPr="00322776" w:rsidRDefault="00DB28E1" w:rsidP="00D81898">
            <w:r w:rsidRPr="00322776">
              <w:sym w:font="Wingdings 2" w:char="F051"/>
            </w:r>
          </w:p>
        </w:tc>
        <w:tc>
          <w:tcPr>
            <w:tcW w:w="528" w:type="pct"/>
            <w:tcBorders>
              <w:right w:val="nil"/>
            </w:tcBorders>
            <w:vAlign w:val="center"/>
          </w:tcPr>
          <w:p w14:paraId="0F3AD470" w14:textId="77777777" w:rsidR="00DB28E1" w:rsidRPr="00915710" w:rsidRDefault="00DB28E1" w:rsidP="00D81898">
            <w:r w:rsidRPr="00915710">
              <w:t>Exógenas</w:t>
            </w:r>
          </w:p>
        </w:tc>
        <w:tc>
          <w:tcPr>
            <w:tcW w:w="168" w:type="pct"/>
            <w:tcBorders>
              <w:left w:val="nil"/>
            </w:tcBorders>
            <w:vAlign w:val="center"/>
          </w:tcPr>
          <w:p w14:paraId="5EF48BC7" w14:textId="77777777" w:rsidR="00DB28E1" w:rsidRPr="00322776" w:rsidRDefault="00DB28E1" w:rsidP="00D81898">
            <w:r w:rsidRPr="00322776">
              <w:sym w:font="Wingdings 2" w:char="F0A3"/>
            </w:r>
          </w:p>
        </w:tc>
        <w:tc>
          <w:tcPr>
            <w:tcW w:w="560" w:type="pct"/>
          </w:tcPr>
          <w:p w14:paraId="66A328E2" w14:textId="77777777" w:rsidR="00DB28E1" w:rsidRPr="00012187" w:rsidRDefault="00DB28E1" w:rsidP="00D81898">
            <w:r w:rsidRPr="00012187">
              <w:t>PECH</w:t>
            </w:r>
          </w:p>
          <w:p w14:paraId="1C644CE8" w14:textId="77777777" w:rsidR="00DB28E1" w:rsidRPr="00012187" w:rsidRDefault="00DB28E1" w:rsidP="00D81898">
            <w:r w:rsidRPr="00012187">
              <w:t>PECIVR</w:t>
            </w:r>
          </w:p>
          <w:p w14:paraId="4EE71BD9" w14:textId="77777777" w:rsidR="00DB28E1" w:rsidRPr="00012187" w:rsidRDefault="00DB28E1" w:rsidP="00D81898">
            <w:r w:rsidRPr="00012187">
              <w:t>PTOH[</w:t>
            </w:r>
            <w:r>
              <w:t>i</w:t>
            </w:r>
            <w:r w:rsidRPr="00012187">
              <w:t>]</w:t>
            </w:r>
          </w:p>
          <w:p w14:paraId="13243D2F" w14:textId="77777777" w:rsidR="00DB28E1" w:rsidRPr="00915710" w:rsidRDefault="00DB28E1" w:rsidP="00D81898">
            <w:r w:rsidRPr="00012187">
              <w:t>PTOIVR[</w:t>
            </w:r>
            <w:r>
              <w:t>j</w:t>
            </w:r>
            <w:r w:rsidRPr="00012187">
              <w:t>]</w:t>
            </w:r>
          </w:p>
        </w:tc>
        <w:tc>
          <w:tcPr>
            <w:tcW w:w="2397" w:type="pct"/>
          </w:tcPr>
          <w:p w14:paraId="704BF662" w14:textId="77777777" w:rsidR="00DB28E1" w:rsidRPr="00012187" w:rsidRDefault="00DB28E1" w:rsidP="00D81898">
            <w:r w:rsidRPr="00012187">
              <w:t xml:space="preserve">promedio de espera en cola humanos; </w:t>
            </w:r>
          </w:p>
          <w:p w14:paraId="2D38044A" w14:textId="77777777" w:rsidR="00DB28E1" w:rsidRPr="00012187" w:rsidRDefault="00DB28E1" w:rsidP="00D81898">
            <w:r w:rsidRPr="00012187">
              <w:t xml:space="preserve">promedio de espera en cola IVR, </w:t>
            </w:r>
          </w:p>
          <w:p w14:paraId="590959EE" w14:textId="77777777" w:rsidR="00DB28E1" w:rsidRPr="00012187" w:rsidRDefault="00DB28E1" w:rsidP="00D81898">
            <w:r w:rsidRPr="00012187">
              <w:t>porcentaje de tiempo ocioso agente humano [N]</w:t>
            </w:r>
          </w:p>
          <w:p w14:paraId="56CBF180" w14:textId="77777777" w:rsidR="00DB28E1" w:rsidRPr="00915710" w:rsidRDefault="00DB28E1" w:rsidP="00D81898">
            <w:r w:rsidRPr="00012187">
              <w:t>porcentaje de tiempo ocioso agente IVR [M]</w:t>
            </w:r>
          </w:p>
        </w:tc>
      </w:tr>
      <w:tr w:rsidR="00DB28E1" w:rsidRPr="00915710" w14:paraId="7C04CF66" w14:textId="77777777" w:rsidTr="00D81898">
        <w:trPr>
          <w:jc w:val="center"/>
        </w:trPr>
        <w:tc>
          <w:tcPr>
            <w:tcW w:w="554" w:type="pct"/>
            <w:vAlign w:val="center"/>
          </w:tcPr>
          <w:p w14:paraId="3F9A9E04" w14:textId="77777777" w:rsidR="00DB28E1" w:rsidRPr="00322776" w:rsidRDefault="00DB28E1" w:rsidP="00D81898">
            <w:r w:rsidRPr="00322776">
              <w:t>Resultado</w:t>
            </w:r>
          </w:p>
        </w:tc>
        <w:tc>
          <w:tcPr>
            <w:tcW w:w="625" w:type="pct"/>
            <w:tcBorders>
              <w:right w:val="nil"/>
            </w:tcBorders>
            <w:vAlign w:val="center"/>
          </w:tcPr>
          <w:p w14:paraId="29ACD399" w14:textId="77777777" w:rsidR="00DB28E1" w:rsidRPr="00915710" w:rsidRDefault="00DB28E1" w:rsidP="00D81898">
            <w:r w:rsidRPr="00915710">
              <w:t>Endógenas</w:t>
            </w:r>
          </w:p>
        </w:tc>
        <w:tc>
          <w:tcPr>
            <w:tcW w:w="168" w:type="pct"/>
            <w:tcBorders>
              <w:left w:val="nil"/>
            </w:tcBorders>
            <w:vAlign w:val="center"/>
          </w:tcPr>
          <w:p w14:paraId="663E6DBF" w14:textId="77777777" w:rsidR="00DB28E1" w:rsidRPr="00322776" w:rsidRDefault="00DB28E1" w:rsidP="00D81898">
            <w:r w:rsidRPr="00322776">
              <w:sym w:font="Wingdings 2" w:char="F051"/>
            </w:r>
          </w:p>
        </w:tc>
        <w:tc>
          <w:tcPr>
            <w:tcW w:w="528" w:type="pct"/>
            <w:tcBorders>
              <w:right w:val="nil"/>
            </w:tcBorders>
            <w:vAlign w:val="center"/>
          </w:tcPr>
          <w:p w14:paraId="04051813" w14:textId="77777777" w:rsidR="00DB28E1" w:rsidRPr="00915710" w:rsidRDefault="00DB28E1" w:rsidP="00D81898">
            <w:r w:rsidRPr="00915710">
              <w:t>Exógenas</w:t>
            </w:r>
          </w:p>
        </w:tc>
        <w:tc>
          <w:tcPr>
            <w:tcW w:w="168" w:type="pct"/>
            <w:tcBorders>
              <w:left w:val="nil"/>
            </w:tcBorders>
            <w:vAlign w:val="center"/>
          </w:tcPr>
          <w:p w14:paraId="527942A7" w14:textId="77777777" w:rsidR="00DB28E1" w:rsidRPr="00322776" w:rsidRDefault="00DB28E1" w:rsidP="00D81898">
            <w:r w:rsidRPr="00322776">
              <w:sym w:font="Wingdings 2" w:char="F0A3"/>
            </w:r>
          </w:p>
        </w:tc>
        <w:tc>
          <w:tcPr>
            <w:tcW w:w="560" w:type="pct"/>
          </w:tcPr>
          <w:p w14:paraId="10FEF1E3" w14:textId="77777777" w:rsidR="00DB28E1" w:rsidRPr="00012187" w:rsidRDefault="00DB28E1" w:rsidP="00D81898">
            <w:r w:rsidRPr="00012187">
              <w:t>NSH[</w:t>
            </w:r>
            <w:r>
              <w:t>i</w:t>
            </w:r>
            <w:r w:rsidRPr="00012187">
              <w:t>]</w:t>
            </w:r>
          </w:p>
          <w:p w14:paraId="1F92568D" w14:textId="77777777" w:rsidR="00DB28E1" w:rsidRPr="00915710" w:rsidRDefault="00DB28E1" w:rsidP="00D81898">
            <w:r w:rsidRPr="00012187">
              <w:t>NSIVR[</w:t>
            </w:r>
            <w:r>
              <w:t>j</w:t>
            </w:r>
            <w:r w:rsidRPr="00012187">
              <w:t>]</w:t>
            </w:r>
          </w:p>
        </w:tc>
        <w:tc>
          <w:tcPr>
            <w:tcW w:w="2397" w:type="pct"/>
          </w:tcPr>
          <w:p w14:paraId="4C0F24D5" w14:textId="77777777" w:rsidR="00DB28E1" w:rsidRPr="00915710" w:rsidRDefault="00DB28E1" w:rsidP="00D81898"/>
        </w:tc>
      </w:tr>
    </w:tbl>
    <w:p w14:paraId="5F957BF5" w14:textId="77777777" w:rsidR="00DB28E1" w:rsidRDefault="00DB28E1" w:rsidP="00DB28E1"/>
    <w:tbl>
      <w:tblPr>
        <w:tblW w:w="106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015"/>
        <w:gridCol w:w="1977"/>
        <w:gridCol w:w="1943"/>
        <w:gridCol w:w="2884"/>
      </w:tblGrid>
      <w:tr w:rsidR="00DB28E1" w:rsidRPr="00012187" w14:paraId="78BF0CFA" w14:textId="77777777" w:rsidTr="00D81898">
        <w:tc>
          <w:tcPr>
            <w:tcW w:w="1864" w:type="dxa"/>
          </w:tcPr>
          <w:p w14:paraId="04C1423F" w14:textId="77777777" w:rsidR="00DB28E1" w:rsidRPr="00012187" w:rsidRDefault="00DB28E1" w:rsidP="00D81898">
            <w:r w:rsidRPr="00012187">
              <w:t>TEF</w:t>
            </w:r>
          </w:p>
        </w:tc>
        <w:tc>
          <w:tcPr>
            <w:tcW w:w="2015" w:type="dxa"/>
          </w:tcPr>
          <w:p w14:paraId="05170F02" w14:textId="77777777" w:rsidR="00DB28E1" w:rsidRPr="00012187" w:rsidRDefault="00DB28E1" w:rsidP="00D81898">
            <w:r w:rsidRPr="00012187">
              <w:t>Evento</w:t>
            </w:r>
          </w:p>
        </w:tc>
        <w:tc>
          <w:tcPr>
            <w:tcW w:w="1977" w:type="dxa"/>
          </w:tcPr>
          <w:p w14:paraId="60A761F8" w14:textId="77777777" w:rsidR="00DB28E1" w:rsidRPr="00012187" w:rsidRDefault="00DB28E1" w:rsidP="00D81898">
            <w:r w:rsidRPr="00012187">
              <w:t>EFNC</w:t>
            </w:r>
          </w:p>
        </w:tc>
        <w:tc>
          <w:tcPr>
            <w:tcW w:w="1943" w:type="dxa"/>
          </w:tcPr>
          <w:p w14:paraId="10664150" w14:textId="77777777" w:rsidR="00DB28E1" w:rsidRPr="00012187" w:rsidRDefault="00DB28E1" w:rsidP="00D81898">
            <w:r w:rsidRPr="00012187">
              <w:t>EFC</w:t>
            </w:r>
          </w:p>
        </w:tc>
        <w:tc>
          <w:tcPr>
            <w:tcW w:w="2884" w:type="dxa"/>
          </w:tcPr>
          <w:p w14:paraId="3DE441DA" w14:textId="77777777" w:rsidR="00DB28E1" w:rsidRPr="00012187" w:rsidRDefault="00DB28E1" w:rsidP="00D81898">
            <w:proofErr w:type="spellStart"/>
            <w:r w:rsidRPr="00012187">
              <w:t>Condicion</w:t>
            </w:r>
            <w:proofErr w:type="spellEnd"/>
          </w:p>
        </w:tc>
      </w:tr>
      <w:tr w:rsidR="00896832" w:rsidRPr="00012187" w14:paraId="4C3726EB" w14:textId="77777777" w:rsidTr="00D81898">
        <w:tc>
          <w:tcPr>
            <w:tcW w:w="1864" w:type="dxa"/>
            <w:vMerge w:val="restart"/>
          </w:tcPr>
          <w:p w14:paraId="5461C948" w14:textId="77777777" w:rsidR="00896832" w:rsidRPr="00012187" w:rsidRDefault="00896832" w:rsidP="00D81898">
            <w:r w:rsidRPr="00012187">
              <w:t>TPLL</w:t>
            </w:r>
          </w:p>
        </w:tc>
        <w:tc>
          <w:tcPr>
            <w:tcW w:w="2015" w:type="dxa"/>
            <w:vMerge w:val="restart"/>
          </w:tcPr>
          <w:p w14:paraId="4673AFBD" w14:textId="77777777" w:rsidR="00896832" w:rsidRPr="00012187" w:rsidRDefault="00896832" w:rsidP="00D81898">
            <w:r w:rsidRPr="00012187">
              <w:t>Llamado</w:t>
            </w:r>
          </w:p>
        </w:tc>
        <w:tc>
          <w:tcPr>
            <w:tcW w:w="1977" w:type="dxa"/>
            <w:vMerge w:val="restart"/>
          </w:tcPr>
          <w:p w14:paraId="5F29C4AB" w14:textId="77777777" w:rsidR="00896832" w:rsidRPr="00012187" w:rsidRDefault="00896832" w:rsidP="00D81898">
            <w:r w:rsidRPr="00012187">
              <w:t>Llamado</w:t>
            </w:r>
          </w:p>
        </w:tc>
        <w:tc>
          <w:tcPr>
            <w:tcW w:w="1943" w:type="dxa"/>
          </w:tcPr>
          <w:p w14:paraId="7977F2D4" w14:textId="1D910544" w:rsidR="00896832" w:rsidRPr="00012187" w:rsidRDefault="00896832" w:rsidP="00D81898">
            <w:proofErr w:type="spellStart"/>
            <w:r w:rsidRPr="00012187">
              <w:t>SalidaH</w:t>
            </w:r>
            <w:proofErr w:type="spellEnd"/>
            <w:r w:rsidRPr="00012187">
              <w:t>[</w:t>
            </w:r>
            <w:r>
              <w:t>i</w:t>
            </w:r>
            <w:r w:rsidRPr="00012187">
              <w:t>]</w:t>
            </w:r>
          </w:p>
        </w:tc>
        <w:tc>
          <w:tcPr>
            <w:tcW w:w="2884" w:type="dxa"/>
          </w:tcPr>
          <w:p w14:paraId="16D032BC" w14:textId="5F83C73C" w:rsidR="00896832" w:rsidRPr="00012187" w:rsidRDefault="00896832" w:rsidP="00896832">
            <w:r w:rsidRPr="00012187">
              <w:t xml:space="preserve">NS </w:t>
            </w:r>
            <w:r>
              <w:t>≤</w:t>
            </w:r>
            <w:r w:rsidRPr="00012187">
              <w:t xml:space="preserve"> N</w:t>
            </w:r>
          </w:p>
        </w:tc>
      </w:tr>
      <w:tr w:rsidR="00896832" w:rsidRPr="00012187" w14:paraId="5CAE79E1" w14:textId="77777777" w:rsidTr="00D81898">
        <w:tc>
          <w:tcPr>
            <w:tcW w:w="1864" w:type="dxa"/>
            <w:vMerge/>
          </w:tcPr>
          <w:p w14:paraId="0DE56385" w14:textId="77777777" w:rsidR="00896832" w:rsidRPr="00012187" w:rsidRDefault="00896832" w:rsidP="00D81898"/>
        </w:tc>
        <w:tc>
          <w:tcPr>
            <w:tcW w:w="2015" w:type="dxa"/>
            <w:vMerge/>
          </w:tcPr>
          <w:p w14:paraId="3427ADA0" w14:textId="77777777" w:rsidR="00896832" w:rsidRPr="00012187" w:rsidRDefault="00896832" w:rsidP="00D81898"/>
        </w:tc>
        <w:tc>
          <w:tcPr>
            <w:tcW w:w="1977" w:type="dxa"/>
            <w:vMerge/>
          </w:tcPr>
          <w:p w14:paraId="713C9176" w14:textId="77777777" w:rsidR="00896832" w:rsidRPr="00012187" w:rsidRDefault="00896832" w:rsidP="00D81898"/>
        </w:tc>
        <w:tc>
          <w:tcPr>
            <w:tcW w:w="1943" w:type="dxa"/>
          </w:tcPr>
          <w:p w14:paraId="3BA560DE" w14:textId="14B7F2CC" w:rsidR="00896832" w:rsidRPr="00012187" w:rsidRDefault="00896832" w:rsidP="00D81898">
            <w:proofErr w:type="spellStart"/>
            <w:r w:rsidRPr="00012187">
              <w:t>SalidaIVR</w:t>
            </w:r>
            <w:proofErr w:type="spellEnd"/>
            <w:r w:rsidRPr="00012187">
              <w:t>[</w:t>
            </w:r>
            <w:r>
              <w:t>j</w:t>
            </w:r>
            <w:r w:rsidRPr="00012187">
              <w:t>]</w:t>
            </w:r>
          </w:p>
        </w:tc>
        <w:tc>
          <w:tcPr>
            <w:tcW w:w="2884" w:type="dxa"/>
          </w:tcPr>
          <w:p w14:paraId="5281E802" w14:textId="433D3117" w:rsidR="00896832" w:rsidRPr="00012187" w:rsidRDefault="00896832" w:rsidP="00D81898">
            <w:r w:rsidRPr="00012187">
              <w:t xml:space="preserve">NS </w:t>
            </w:r>
            <w:r>
              <w:t>≤</w:t>
            </w:r>
            <w:r w:rsidRPr="00012187">
              <w:t xml:space="preserve"> M</w:t>
            </w:r>
          </w:p>
        </w:tc>
      </w:tr>
      <w:tr w:rsidR="00DB28E1" w:rsidRPr="00012187" w14:paraId="3E227912" w14:textId="77777777" w:rsidTr="00D81898">
        <w:tc>
          <w:tcPr>
            <w:tcW w:w="1864" w:type="dxa"/>
          </w:tcPr>
          <w:p w14:paraId="7ADCF04A" w14:textId="77777777" w:rsidR="00DB28E1" w:rsidRPr="00012187" w:rsidRDefault="00DB28E1" w:rsidP="00D81898">
            <w:r w:rsidRPr="00012187">
              <w:t>TPSH[</w:t>
            </w:r>
            <w:r>
              <w:t>i</w:t>
            </w:r>
            <w:r w:rsidRPr="00012187">
              <w:t>]</w:t>
            </w:r>
          </w:p>
        </w:tc>
        <w:tc>
          <w:tcPr>
            <w:tcW w:w="2015" w:type="dxa"/>
          </w:tcPr>
          <w:p w14:paraId="08FB4ECE" w14:textId="77777777" w:rsidR="00DB28E1" w:rsidRPr="00012187" w:rsidRDefault="00DB28E1" w:rsidP="00D81898">
            <w:proofErr w:type="spellStart"/>
            <w:r w:rsidRPr="00012187">
              <w:t>Salida</w:t>
            </w:r>
            <w:r>
              <w:t>H</w:t>
            </w:r>
            <w:proofErr w:type="spellEnd"/>
            <w:r w:rsidRPr="00012187">
              <w:t>[</w:t>
            </w:r>
            <w:r>
              <w:t>i</w:t>
            </w:r>
            <w:r w:rsidRPr="00012187">
              <w:t>]</w:t>
            </w:r>
          </w:p>
        </w:tc>
        <w:tc>
          <w:tcPr>
            <w:tcW w:w="1977" w:type="dxa"/>
          </w:tcPr>
          <w:p w14:paraId="2C0AFB7F" w14:textId="77777777" w:rsidR="00DB28E1" w:rsidRPr="00012187" w:rsidRDefault="00DB28E1" w:rsidP="00D81898">
            <w:r w:rsidRPr="00012187">
              <w:t>-</w:t>
            </w:r>
          </w:p>
        </w:tc>
        <w:tc>
          <w:tcPr>
            <w:tcW w:w="1943" w:type="dxa"/>
          </w:tcPr>
          <w:p w14:paraId="3C5EF5A1" w14:textId="77777777" w:rsidR="00DB28E1" w:rsidRPr="00012187" w:rsidRDefault="00DB28E1" w:rsidP="00D81898">
            <w:proofErr w:type="spellStart"/>
            <w:r w:rsidRPr="00012187">
              <w:t>SalidaH</w:t>
            </w:r>
            <w:proofErr w:type="spellEnd"/>
            <w:r w:rsidRPr="00012187">
              <w:t>[</w:t>
            </w:r>
            <w:r>
              <w:t>i</w:t>
            </w:r>
            <w:r w:rsidRPr="00012187">
              <w:t>]</w:t>
            </w:r>
          </w:p>
        </w:tc>
        <w:tc>
          <w:tcPr>
            <w:tcW w:w="2884" w:type="dxa"/>
          </w:tcPr>
          <w:p w14:paraId="2201E7B3" w14:textId="171CD37F" w:rsidR="00DB28E1" w:rsidRPr="00012187" w:rsidRDefault="00DB28E1" w:rsidP="00D81898">
            <w:r w:rsidRPr="00012187">
              <w:t>NS</w:t>
            </w:r>
            <w:r w:rsidR="00896832">
              <w:t xml:space="preserve"> ≥</w:t>
            </w:r>
            <w:r w:rsidRPr="00012187">
              <w:t xml:space="preserve"> N</w:t>
            </w:r>
          </w:p>
        </w:tc>
      </w:tr>
      <w:tr w:rsidR="00DB28E1" w:rsidRPr="00012187" w14:paraId="0C9DBD72" w14:textId="77777777" w:rsidTr="00D81898">
        <w:tc>
          <w:tcPr>
            <w:tcW w:w="1864" w:type="dxa"/>
          </w:tcPr>
          <w:p w14:paraId="4B8B8679" w14:textId="77777777" w:rsidR="00DB28E1" w:rsidRPr="00012187" w:rsidRDefault="00DB28E1" w:rsidP="00D81898">
            <w:r w:rsidRPr="00012187">
              <w:t>TPSMIVR[</w:t>
            </w:r>
            <w:r>
              <w:t>j</w:t>
            </w:r>
            <w:r w:rsidRPr="00012187">
              <w:t>]</w:t>
            </w:r>
          </w:p>
        </w:tc>
        <w:tc>
          <w:tcPr>
            <w:tcW w:w="2015" w:type="dxa"/>
          </w:tcPr>
          <w:p w14:paraId="42B2AF1E" w14:textId="77777777" w:rsidR="00DB28E1" w:rsidRPr="00012187" w:rsidRDefault="00DB28E1" w:rsidP="00D81898">
            <w:proofErr w:type="spellStart"/>
            <w:r w:rsidRPr="00012187">
              <w:t>Salida</w:t>
            </w:r>
            <w:r>
              <w:t>IVR</w:t>
            </w:r>
            <w:proofErr w:type="spellEnd"/>
            <w:r w:rsidRPr="00012187">
              <w:t>[</w:t>
            </w:r>
            <w:r>
              <w:t>j</w:t>
            </w:r>
            <w:r w:rsidRPr="00012187">
              <w:t>]</w:t>
            </w:r>
          </w:p>
        </w:tc>
        <w:tc>
          <w:tcPr>
            <w:tcW w:w="1977" w:type="dxa"/>
          </w:tcPr>
          <w:p w14:paraId="5BF4DF99" w14:textId="77777777" w:rsidR="00DB28E1" w:rsidRPr="00012187" w:rsidRDefault="00DB28E1" w:rsidP="00D81898">
            <w:r w:rsidRPr="00012187">
              <w:t>-</w:t>
            </w:r>
          </w:p>
        </w:tc>
        <w:tc>
          <w:tcPr>
            <w:tcW w:w="1943" w:type="dxa"/>
          </w:tcPr>
          <w:p w14:paraId="5C32D848" w14:textId="77777777" w:rsidR="00DB28E1" w:rsidRPr="00012187" w:rsidRDefault="00DB28E1" w:rsidP="00D81898">
            <w:proofErr w:type="spellStart"/>
            <w:r w:rsidRPr="00012187">
              <w:t>SalidaIVR</w:t>
            </w:r>
            <w:proofErr w:type="spellEnd"/>
            <w:r w:rsidRPr="00012187">
              <w:t>[</w:t>
            </w:r>
            <w:r>
              <w:t>j</w:t>
            </w:r>
            <w:r w:rsidRPr="00012187">
              <w:t>]</w:t>
            </w:r>
          </w:p>
        </w:tc>
        <w:tc>
          <w:tcPr>
            <w:tcW w:w="2884" w:type="dxa"/>
          </w:tcPr>
          <w:p w14:paraId="25A02AFC" w14:textId="0A25C10D" w:rsidR="00DB28E1" w:rsidRPr="00012187" w:rsidRDefault="00DB28E1" w:rsidP="00D81898">
            <w:r w:rsidRPr="00012187">
              <w:t xml:space="preserve">NS </w:t>
            </w:r>
            <w:r w:rsidR="00896832">
              <w:t>≥</w:t>
            </w:r>
            <w:r w:rsidRPr="00012187">
              <w:t xml:space="preserve"> M</w:t>
            </w:r>
          </w:p>
        </w:tc>
      </w:tr>
    </w:tbl>
    <w:p w14:paraId="1A798539" w14:textId="77777777" w:rsidR="00DB28E1" w:rsidRDefault="00DB28E1" w:rsidP="00DB28E1"/>
    <w:p w14:paraId="42F8A822" w14:textId="77777777" w:rsidR="00DB28E1" w:rsidRDefault="00DB28E1" w:rsidP="00DB28E1"/>
    <w:p w14:paraId="585704AE" w14:textId="77777777" w:rsidR="00DB28E1" w:rsidRPr="00AD17A7" w:rsidRDefault="00DB28E1" w:rsidP="00DB28E1">
      <w:pPr>
        <w:rPr>
          <w:color w:val="FF0000"/>
        </w:rPr>
      </w:pPr>
      <w:r w:rsidRPr="00AD17A7">
        <w:rPr>
          <w:color w:val="FF0000"/>
        </w:rPr>
        <w:t>Podría ser TC?</w:t>
      </w:r>
    </w:p>
    <w:p w14:paraId="1D5B695F" w14:textId="77777777" w:rsidR="00DB28E1" w:rsidRPr="00AD17A7" w:rsidRDefault="00DB28E1" w:rsidP="00DB28E1">
      <w:pPr>
        <w:rPr>
          <w:color w:val="FF000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DB28E1" w:rsidRPr="00AD17A7" w14:paraId="1BD82746" w14:textId="77777777" w:rsidTr="00D81898">
        <w:trPr>
          <w:jc w:val="center"/>
        </w:trPr>
        <w:tc>
          <w:tcPr>
            <w:tcW w:w="2423" w:type="pct"/>
            <w:gridSpan w:val="5"/>
            <w:vAlign w:val="center"/>
          </w:tcPr>
          <w:p w14:paraId="56E6130A" w14:textId="77777777" w:rsidR="00DB28E1" w:rsidRPr="00AD17A7" w:rsidRDefault="00DB28E1" w:rsidP="00D81898">
            <w:pPr>
              <w:rPr>
                <w:color w:val="FF0000"/>
                <w:lang w:val="es-ES_tradnl"/>
              </w:rPr>
            </w:pPr>
            <w:r w:rsidRPr="00AD17A7">
              <w:rPr>
                <w:color w:val="FF0000"/>
                <w:lang w:val="es-ES_tradnl"/>
              </w:rPr>
              <w:t>Indique tipo de variables</w:t>
            </w:r>
          </w:p>
        </w:tc>
        <w:tc>
          <w:tcPr>
            <w:tcW w:w="540" w:type="pct"/>
            <w:vAlign w:val="center"/>
          </w:tcPr>
          <w:p w14:paraId="537542F2" w14:textId="77777777" w:rsidR="00DB28E1" w:rsidRPr="00AD17A7" w:rsidRDefault="00DB28E1" w:rsidP="00D81898">
            <w:pPr>
              <w:rPr>
                <w:color w:val="FF0000"/>
                <w:lang w:val="es-ES_tradnl"/>
              </w:rPr>
            </w:pPr>
            <w:r w:rsidRPr="00AD17A7">
              <w:rPr>
                <w:color w:val="FF0000"/>
                <w:lang w:val="es-ES_tradnl"/>
              </w:rPr>
              <w:t xml:space="preserve">Nombre </w:t>
            </w:r>
          </w:p>
        </w:tc>
        <w:tc>
          <w:tcPr>
            <w:tcW w:w="2037" w:type="pct"/>
            <w:vAlign w:val="center"/>
          </w:tcPr>
          <w:p w14:paraId="54960F5C" w14:textId="77777777" w:rsidR="00DB28E1" w:rsidRPr="00AD17A7" w:rsidRDefault="00DB28E1" w:rsidP="00D81898">
            <w:pPr>
              <w:rPr>
                <w:color w:val="FF0000"/>
                <w:lang w:val="es-ES_tradnl"/>
              </w:rPr>
            </w:pPr>
            <w:r w:rsidRPr="00AD17A7">
              <w:rPr>
                <w:color w:val="FF0000"/>
                <w:lang w:val="es-ES_tradnl"/>
              </w:rPr>
              <w:t>Describa las variables</w:t>
            </w:r>
          </w:p>
        </w:tc>
      </w:tr>
      <w:tr w:rsidR="00DB28E1" w:rsidRPr="00AD17A7" w14:paraId="3FCAB1DE" w14:textId="77777777" w:rsidTr="00D81898">
        <w:trPr>
          <w:jc w:val="center"/>
        </w:trPr>
        <w:tc>
          <w:tcPr>
            <w:tcW w:w="642" w:type="pct"/>
            <w:vAlign w:val="center"/>
          </w:tcPr>
          <w:p w14:paraId="4E675CA7" w14:textId="77777777" w:rsidR="00DB28E1" w:rsidRPr="00AD17A7" w:rsidRDefault="00DB28E1" w:rsidP="00D81898">
            <w:pPr>
              <w:rPr>
                <w:color w:val="FF0000"/>
              </w:rPr>
            </w:pPr>
            <w:r w:rsidRPr="00AD17A7">
              <w:rPr>
                <w:color w:val="FF0000"/>
              </w:rPr>
              <w:t>Datos</w:t>
            </w:r>
          </w:p>
        </w:tc>
        <w:tc>
          <w:tcPr>
            <w:tcW w:w="724" w:type="pct"/>
            <w:tcBorders>
              <w:right w:val="nil"/>
            </w:tcBorders>
            <w:vAlign w:val="center"/>
          </w:tcPr>
          <w:p w14:paraId="6E5A63A8" w14:textId="77777777" w:rsidR="00DB28E1" w:rsidRPr="00AD17A7" w:rsidRDefault="00DB28E1" w:rsidP="00D81898">
            <w:pPr>
              <w:rPr>
                <w:color w:val="FF0000"/>
              </w:rPr>
            </w:pPr>
            <w:r w:rsidRPr="00AD17A7">
              <w:rPr>
                <w:color w:val="FF0000"/>
              </w:rPr>
              <w:t xml:space="preserve"> Endógenas</w:t>
            </w:r>
          </w:p>
        </w:tc>
        <w:tc>
          <w:tcPr>
            <w:tcW w:w="222" w:type="pct"/>
            <w:tcBorders>
              <w:left w:val="nil"/>
            </w:tcBorders>
            <w:vAlign w:val="center"/>
          </w:tcPr>
          <w:p w14:paraId="1CAE20F0" w14:textId="77777777" w:rsidR="00DB28E1" w:rsidRPr="00AD17A7" w:rsidRDefault="00DB28E1" w:rsidP="00D81898">
            <w:pPr>
              <w:rPr>
                <w:color w:val="FF0000"/>
              </w:rPr>
            </w:pPr>
            <w:r w:rsidRPr="00AD17A7">
              <w:rPr>
                <w:color w:val="FF0000"/>
              </w:rPr>
              <w:sym w:font="Wingdings 2" w:char="F0A3"/>
            </w:r>
          </w:p>
        </w:tc>
        <w:tc>
          <w:tcPr>
            <w:tcW w:w="613" w:type="pct"/>
            <w:tcBorders>
              <w:right w:val="nil"/>
            </w:tcBorders>
            <w:vAlign w:val="center"/>
          </w:tcPr>
          <w:p w14:paraId="5F32693B" w14:textId="77777777" w:rsidR="00DB28E1" w:rsidRPr="00AD17A7" w:rsidRDefault="00DB28E1" w:rsidP="00D81898">
            <w:pPr>
              <w:rPr>
                <w:color w:val="FF0000"/>
              </w:rPr>
            </w:pPr>
            <w:r w:rsidRPr="00AD17A7">
              <w:rPr>
                <w:color w:val="FF0000"/>
              </w:rPr>
              <w:t>Exógenas</w:t>
            </w:r>
          </w:p>
        </w:tc>
        <w:tc>
          <w:tcPr>
            <w:tcW w:w="222" w:type="pct"/>
            <w:tcBorders>
              <w:left w:val="nil"/>
            </w:tcBorders>
            <w:vAlign w:val="center"/>
          </w:tcPr>
          <w:p w14:paraId="2BFBF8AB" w14:textId="77777777" w:rsidR="00DB28E1" w:rsidRPr="00AD17A7" w:rsidRDefault="00DB28E1" w:rsidP="00D81898">
            <w:pPr>
              <w:rPr>
                <w:color w:val="FF0000"/>
              </w:rPr>
            </w:pPr>
            <w:r w:rsidRPr="00AD17A7">
              <w:rPr>
                <w:color w:val="FF0000"/>
              </w:rPr>
              <w:sym w:font="Wingdings 2" w:char="F051"/>
            </w:r>
          </w:p>
        </w:tc>
        <w:tc>
          <w:tcPr>
            <w:tcW w:w="540" w:type="pct"/>
          </w:tcPr>
          <w:p w14:paraId="7C7F71BD" w14:textId="77777777" w:rsidR="00DB28E1" w:rsidRPr="00AD17A7" w:rsidRDefault="00DB28E1" w:rsidP="00D81898">
            <w:pPr>
              <w:rPr>
                <w:color w:val="FF0000"/>
              </w:rPr>
            </w:pPr>
            <w:r w:rsidRPr="00AD17A7">
              <w:rPr>
                <w:color w:val="FF0000"/>
              </w:rPr>
              <w:t>F</w:t>
            </w:r>
          </w:p>
          <w:p w14:paraId="403B53A6" w14:textId="77777777" w:rsidR="00DB28E1" w:rsidRPr="00AD17A7" w:rsidRDefault="00DB28E1" w:rsidP="00D81898">
            <w:pPr>
              <w:rPr>
                <w:color w:val="FF0000"/>
              </w:rPr>
            </w:pPr>
            <w:r w:rsidRPr="00AD17A7">
              <w:rPr>
                <w:color w:val="FF0000"/>
              </w:rPr>
              <w:t>TAIVR</w:t>
            </w:r>
          </w:p>
          <w:p w14:paraId="3F04E80A" w14:textId="77777777" w:rsidR="00DB28E1" w:rsidRPr="00AD17A7" w:rsidRDefault="00DB28E1" w:rsidP="00D81898">
            <w:pPr>
              <w:rPr>
                <w:color w:val="FF0000"/>
              </w:rPr>
            </w:pPr>
            <w:r w:rsidRPr="00AD17A7">
              <w:rPr>
                <w:color w:val="FF0000"/>
              </w:rPr>
              <w:t>TAAH</w:t>
            </w:r>
          </w:p>
        </w:tc>
        <w:tc>
          <w:tcPr>
            <w:tcW w:w="2037" w:type="pct"/>
          </w:tcPr>
          <w:p w14:paraId="3A468E37" w14:textId="77777777" w:rsidR="00DB28E1" w:rsidRPr="00AD17A7" w:rsidRDefault="00DB28E1" w:rsidP="00D81898">
            <w:pPr>
              <w:rPr>
                <w:color w:val="FF0000"/>
              </w:rPr>
            </w:pPr>
          </w:p>
        </w:tc>
      </w:tr>
      <w:tr w:rsidR="00DB28E1" w:rsidRPr="00AD17A7" w14:paraId="41736FC7" w14:textId="77777777" w:rsidTr="00D81898">
        <w:trPr>
          <w:jc w:val="center"/>
        </w:trPr>
        <w:tc>
          <w:tcPr>
            <w:tcW w:w="642" w:type="pct"/>
            <w:vAlign w:val="center"/>
          </w:tcPr>
          <w:p w14:paraId="5E165BFA" w14:textId="77777777" w:rsidR="00DB28E1" w:rsidRPr="00AD17A7" w:rsidRDefault="00DB28E1" w:rsidP="00D81898">
            <w:pPr>
              <w:rPr>
                <w:color w:val="FF0000"/>
              </w:rPr>
            </w:pPr>
            <w:r w:rsidRPr="00AD17A7">
              <w:rPr>
                <w:color w:val="FF0000"/>
              </w:rPr>
              <w:t>Control</w:t>
            </w:r>
          </w:p>
        </w:tc>
        <w:tc>
          <w:tcPr>
            <w:tcW w:w="724" w:type="pct"/>
            <w:tcBorders>
              <w:right w:val="nil"/>
            </w:tcBorders>
            <w:vAlign w:val="center"/>
          </w:tcPr>
          <w:p w14:paraId="1AD366DB" w14:textId="77777777" w:rsidR="00DB28E1" w:rsidRPr="00AD17A7" w:rsidRDefault="00DB28E1" w:rsidP="00D81898">
            <w:pPr>
              <w:rPr>
                <w:color w:val="FF0000"/>
              </w:rPr>
            </w:pPr>
            <w:r w:rsidRPr="00AD17A7">
              <w:rPr>
                <w:color w:val="FF0000"/>
              </w:rPr>
              <w:t>Endógenas</w:t>
            </w:r>
          </w:p>
        </w:tc>
        <w:tc>
          <w:tcPr>
            <w:tcW w:w="222" w:type="pct"/>
            <w:tcBorders>
              <w:left w:val="nil"/>
            </w:tcBorders>
            <w:vAlign w:val="center"/>
          </w:tcPr>
          <w:p w14:paraId="3B1D9BA7" w14:textId="77777777" w:rsidR="00DB28E1" w:rsidRPr="00AD17A7" w:rsidRDefault="00DB28E1" w:rsidP="00D81898">
            <w:pPr>
              <w:rPr>
                <w:color w:val="FF0000"/>
              </w:rPr>
            </w:pPr>
            <w:r w:rsidRPr="00AD17A7">
              <w:rPr>
                <w:color w:val="FF0000"/>
              </w:rPr>
              <w:sym w:font="Wingdings 2" w:char="F0A3"/>
            </w:r>
          </w:p>
        </w:tc>
        <w:tc>
          <w:tcPr>
            <w:tcW w:w="613" w:type="pct"/>
            <w:tcBorders>
              <w:right w:val="nil"/>
            </w:tcBorders>
            <w:vAlign w:val="center"/>
          </w:tcPr>
          <w:p w14:paraId="79E92311" w14:textId="77777777" w:rsidR="00DB28E1" w:rsidRPr="00AD17A7" w:rsidRDefault="00DB28E1" w:rsidP="00D81898">
            <w:pPr>
              <w:rPr>
                <w:color w:val="FF0000"/>
              </w:rPr>
            </w:pPr>
            <w:r w:rsidRPr="00AD17A7">
              <w:rPr>
                <w:color w:val="FF0000"/>
              </w:rPr>
              <w:t>Exógenas</w:t>
            </w:r>
          </w:p>
        </w:tc>
        <w:tc>
          <w:tcPr>
            <w:tcW w:w="222" w:type="pct"/>
            <w:tcBorders>
              <w:left w:val="nil"/>
            </w:tcBorders>
            <w:vAlign w:val="center"/>
          </w:tcPr>
          <w:p w14:paraId="7FF3355D" w14:textId="77777777" w:rsidR="00DB28E1" w:rsidRPr="00AD17A7" w:rsidRDefault="00DB28E1" w:rsidP="00D81898">
            <w:pPr>
              <w:rPr>
                <w:color w:val="FF0000"/>
              </w:rPr>
            </w:pPr>
            <w:r w:rsidRPr="00AD17A7">
              <w:rPr>
                <w:color w:val="FF0000"/>
              </w:rPr>
              <w:sym w:font="Wingdings 2" w:char="F051"/>
            </w:r>
          </w:p>
        </w:tc>
        <w:tc>
          <w:tcPr>
            <w:tcW w:w="540" w:type="pct"/>
          </w:tcPr>
          <w:p w14:paraId="30532A18" w14:textId="77777777" w:rsidR="00DB28E1" w:rsidRPr="00AD17A7" w:rsidRDefault="00DB28E1" w:rsidP="00D81898">
            <w:pPr>
              <w:rPr>
                <w:color w:val="FF0000"/>
              </w:rPr>
            </w:pPr>
            <w:r w:rsidRPr="00AD17A7">
              <w:rPr>
                <w:color w:val="FF0000"/>
              </w:rPr>
              <w:t>N</w:t>
            </w:r>
          </w:p>
          <w:p w14:paraId="0182B78F" w14:textId="77777777" w:rsidR="00DB28E1" w:rsidRPr="00AD17A7" w:rsidRDefault="00DB28E1" w:rsidP="00D81898">
            <w:pPr>
              <w:rPr>
                <w:color w:val="FF0000"/>
              </w:rPr>
            </w:pPr>
            <w:r w:rsidRPr="00AD17A7">
              <w:rPr>
                <w:color w:val="FF0000"/>
              </w:rPr>
              <w:t>M</w:t>
            </w:r>
          </w:p>
        </w:tc>
        <w:tc>
          <w:tcPr>
            <w:tcW w:w="2037" w:type="pct"/>
          </w:tcPr>
          <w:p w14:paraId="0EC89E74" w14:textId="77777777" w:rsidR="00DB28E1" w:rsidRPr="00AD17A7" w:rsidRDefault="00DB28E1" w:rsidP="00D81898">
            <w:pPr>
              <w:rPr>
                <w:color w:val="FF0000"/>
              </w:rPr>
            </w:pPr>
          </w:p>
        </w:tc>
      </w:tr>
      <w:tr w:rsidR="00DB28E1" w:rsidRPr="00AD17A7" w14:paraId="1EF28E2C" w14:textId="77777777" w:rsidTr="00D81898">
        <w:trPr>
          <w:jc w:val="center"/>
        </w:trPr>
        <w:tc>
          <w:tcPr>
            <w:tcW w:w="642" w:type="pct"/>
            <w:vAlign w:val="center"/>
          </w:tcPr>
          <w:p w14:paraId="04940E02" w14:textId="77777777" w:rsidR="00DB28E1" w:rsidRPr="00AD17A7" w:rsidRDefault="00DB28E1" w:rsidP="00D81898">
            <w:pPr>
              <w:rPr>
                <w:color w:val="FF0000"/>
              </w:rPr>
            </w:pPr>
            <w:r w:rsidRPr="00AD17A7">
              <w:rPr>
                <w:color w:val="FF0000"/>
              </w:rPr>
              <w:t>Estado</w:t>
            </w:r>
          </w:p>
        </w:tc>
        <w:tc>
          <w:tcPr>
            <w:tcW w:w="724" w:type="pct"/>
            <w:tcBorders>
              <w:right w:val="nil"/>
            </w:tcBorders>
            <w:vAlign w:val="center"/>
          </w:tcPr>
          <w:p w14:paraId="3EEA2351" w14:textId="77777777" w:rsidR="00DB28E1" w:rsidRPr="00AD17A7" w:rsidRDefault="00DB28E1" w:rsidP="00D81898">
            <w:pPr>
              <w:rPr>
                <w:color w:val="FF0000"/>
              </w:rPr>
            </w:pPr>
            <w:r w:rsidRPr="00AD17A7">
              <w:rPr>
                <w:color w:val="FF0000"/>
              </w:rPr>
              <w:t>Endógenas</w:t>
            </w:r>
          </w:p>
        </w:tc>
        <w:tc>
          <w:tcPr>
            <w:tcW w:w="222" w:type="pct"/>
            <w:tcBorders>
              <w:left w:val="nil"/>
            </w:tcBorders>
            <w:vAlign w:val="center"/>
          </w:tcPr>
          <w:p w14:paraId="3759A3EE" w14:textId="77777777" w:rsidR="00DB28E1" w:rsidRPr="00AD17A7" w:rsidRDefault="00DB28E1" w:rsidP="00D81898">
            <w:pPr>
              <w:rPr>
                <w:color w:val="FF0000"/>
              </w:rPr>
            </w:pPr>
            <w:r w:rsidRPr="00AD17A7">
              <w:rPr>
                <w:color w:val="FF0000"/>
              </w:rPr>
              <w:sym w:font="Wingdings 2" w:char="F051"/>
            </w:r>
          </w:p>
        </w:tc>
        <w:tc>
          <w:tcPr>
            <w:tcW w:w="613" w:type="pct"/>
            <w:tcBorders>
              <w:right w:val="nil"/>
            </w:tcBorders>
            <w:vAlign w:val="center"/>
          </w:tcPr>
          <w:p w14:paraId="04F2C292" w14:textId="77777777" w:rsidR="00DB28E1" w:rsidRPr="00AD17A7" w:rsidRDefault="00DB28E1" w:rsidP="00D81898">
            <w:pPr>
              <w:rPr>
                <w:color w:val="FF0000"/>
              </w:rPr>
            </w:pPr>
            <w:r w:rsidRPr="00AD17A7">
              <w:rPr>
                <w:color w:val="FF0000"/>
              </w:rPr>
              <w:t>Exógenas</w:t>
            </w:r>
          </w:p>
        </w:tc>
        <w:tc>
          <w:tcPr>
            <w:tcW w:w="222" w:type="pct"/>
            <w:tcBorders>
              <w:left w:val="nil"/>
            </w:tcBorders>
            <w:vAlign w:val="center"/>
          </w:tcPr>
          <w:p w14:paraId="701F1E19" w14:textId="77777777" w:rsidR="00DB28E1" w:rsidRPr="00AD17A7" w:rsidRDefault="00DB28E1" w:rsidP="00D81898">
            <w:pPr>
              <w:rPr>
                <w:color w:val="FF0000"/>
              </w:rPr>
            </w:pPr>
            <w:r w:rsidRPr="00AD17A7">
              <w:rPr>
                <w:color w:val="FF0000"/>
              </w:rPr>
              <w:sym w:font="Wingdings 2" w:char="F0A3"/>
            </w:r>
          </w:p>
        </w:tc>
        <w:tc>
          <w:tcPr>
            <w:tcW w:w="540" w:type="pct"/>
          </w:tcPr>
          <w:p w14:paraId="74D294B9" w14:textId="77777777" w:rsidR="00DB28E1" w:rsidRPr="00AD17A7" w:rsidRDefault="00DB28E1" w:rsidP="00D81898">
            <w:pPr>
              <w:rPr>
                <w:color w:val="FF0000"/>
              </w:rPr>
            </w:pPr>
            <w:r w:rsidRPr="00AD17A7">
              <w:rPr>
                <w:color w:val="FF0000"/>
              </w:rPr>
              <w:t>TCIVR[i] TCAH[j]</w:t>
            </w:r>
          </w:p>
        </w:tc>
        <w:tc>
          <w:tcPr>
            <w:tcW w:w="2037" w:type="pct"/>
          </w:tcPr>
          <w:p w14:paraId="4DA06FEC" w14:textId="77777777" w:rsidR="00DB28E1" w:rsidRPr="00AD17A7" w:rsidRDefault="00DB28E1" w:rsidP="00D81898">
            <w:pPr>
              <w:rPr>
                <w:color w:val="FF0000"/>
              </w:rPr>
            </w:pPr>
          </w:p>
        </w:tc>
      </w:tr>
      <w:tr w:rsidR="00DB28E1" w:rsidRPr="00AD17A7" w14:paraId="239A9D46" w14:textId="77777777" w:rsidTr="00D81898">
        <w:trPr>
          <w:jc w:val="center"/>
        </w:trPr>
        <w:tc>
          <w:tcPr>
            <w:tcW w:w="642" w:type="pct"/>
            <w:vAlign w:val="center"/>
          </w:tcPr>
          <w:p w14:paraId="5A44F4DE" w14:textId="77777777" w:rsidR="00DB28E1" w:rsidRPr="00AD17A7" w:rsidRDefault="00DB28E1" w:rsidP="00D81898">
            <w:pPr>
              <w:rPr>
                <w:color w:val="FF0000"/>
              </w:rPr>
            </w:pPr>
            <w:r w:rsidRPr="00AD17A7">
              <w:rPr>
                <w:color w:val="FF0000"/>
              </w:rPr>
              <w:t>Resultado</w:t>
            </w:r>
          </w:p>
        </w:tc>
        <w:tc>
          <w:tcPr>
            <w:tcW w:w="724" w:type="pct"/>
            <w:tcBorders>
              <w:right w:val="nil"/>
            </w:tcBorders>
            <w:vAlign w:val="center"/>
          </w:tcPr>
          <w:p w14:paraId="2272BC0C" w14:textId="77777777" w:rsidR="00DB28E1" w:rsidRPr="00AD17A7" w:rsidRDefault="00DB28E1" w:rsidP="00D81898">
            <w:pPr>
              <w:rPr>
                <w:color w:val="FF0000"/>
              </w:rPr>
            </w:pPr>
            <w:r w:rsidRPr="00AD17A7">
              <w:rPr>
                <w:color w:val="FF0000"/>
              </w:rPr>
              <w:t>Endógenas</w:t>
            </w:r>
          </w:p>
        </w:tc>
        <w:tc>
          <w:tcPr>
            <w:tcW w:w="222" w:type="pct"/>
            <w:tcBorders>
              <w:left w:val="nil"/>
            </w:tcBorders>
            <w:vAlign w:val="center"/>
          </w:tcPr>
          <w:p w14:paraId="26A4D235" w14:textId="77777777" w:rsidR="00DB28E1" w:rsidRPr="00AD17A7" w:rsidRDefault="00DB28E1" w:rsidP="00D81898">
            <w:pPr>
              <w:rPr>
                <w:color w:val="FF0000"/>
              </w:rPr>
            </w:pPr>
            <w:r w:rsidRPr="00AD17A7">
              <w:rPr>
                <w:color w:val="FF0000"/>
              </w:rPr>
              <w:sym w:font="Wingdings 2" w:char="F051"/>
            </w:r>
          </w:p>
        </w:tc>
        <w:tc>
          <w:tcPr>
            <w:tcW w:w="613" w:type="pct"/>
            <w:tcBorders>
              <w:right w:val="nil"/>
            </w:tcBorders>
            <w:vAlign w:val="center"/>
          </w:tcPr>
          <w:p w14:paraId="1C20F76D" w14:textId="77777777" w:rsidR="00DB28E1" w:rsidRPr="00AD17A7" w:rsidRDefault="00DB28E1" w:rsidP="00D81898">
            <w:pPr>
              <w:rPr>
                <w:color w:val="FF0000"/>
              </w:rPr>
            </w:pPr>
            <w:r w:rsidRPr="00AD17A7">
              <w:rPr>
                <w:color w:val="FF0000"/>
              </w:rPr>
              <w:t>Exógenas</w:t>
            </w:r>
          </w:p>
        </w:tc>
        <w:tc>
          <w:tcPr>
            <w:tcW w:w="222" w:type="pct"/>
            <w:tcBorders>
              <w:left w:val="nil"/>
            </w:tcBorders>
            <w:vAlign w:val="center"/>
          </w:tcPr>
          <w:p w14:paraId="37C0BE9B" w14:textId="77777777" w:rsidR="00DB28E1" w:rsidRPr="00AD17A7" w:rsidRDefault="00DB28E1" w:rsidP="00D81898">
            <w:pPr>
              <w:rPr>
                <w:color w:val="FF0000"/>
              </w:rPr>
            </w:pPr>
            <w:r w:rsidRPr="00AD17A7">
              <w:rPr>
                <w:color w:val="FF0000"/>
              </w:rPr>
              <w:sym w:font="Wingdings 2" w:char="F0A3"/>
            </w:r>
          </w:p>
        </w:tc>
        <w:tc>
          <w:tcPr>
            <w:tcW w:w="540" w:type="pct"/>
          </w:tcPr>
          <w:p w14:paraId="785D0803" w14:textId="77777777" w:rsidR="00DB28E1" w:rsidRPr="00AD17A7" w:rsidRDefault="00DB28E1" w:rsidP="00D81898">
            <w:pPr>
              <w:rPr>
                <w:color w:val="FF0000"/>
              </w:rPr>
            </w:pPr>
            <w:r w:rsidRPr="00AD17A7">
              <w:rPr>
                <w:color w:val="FF0000"/>
              </w:rPr>
              <w:t>PTO[i] PTO[j]</w:t>
            </w:r>
          </w:p>
          <w:p w14:paraId="240954C7" w14:textId="77777777" w:rsidR="00DB28E1" w:rsidRPr="00AD17A7" w:rsidRDefault="00DB28E1" w:rsidP="00D81898">
            <w:pPr>
              <w:rPr>
                <w:color w:val="FF0000"/>
              </w:rPr>
            </w:pPr>
            <w:r w:rsidRPr="00AD17A7">
              <w:rPr>
                <w:color w:val="FF0000"/>
              </w:rPr>
              <w:t>PEC</w:t>
            </w:r>
          </w:p>
        </w:tc>
        <w:tc>
          <w:tcPr>
            <w:tcW w:w="2037" w:type="pct"/>
          </w:tcPr>
          <w:p w14:paraId="1506092C" w14:textId="77777777" w:rsidR="00DB28E1" w:rsidRPr="00AD17A7" w:rsidRDefault="00DB28E1" w:rsidP="00D81898">
            <w:pPr>
              <w:rPr>
                <w:color w:val="FF0000"/>
              </w:rPr>
            </w:pPr>
          </w:p>
        </w:tc>
      </w:tr>
    </w:tbl>
    <w:p w14:paraId="7D905A6C" w14:textId="77777777" w:rsidR="00DB28E1" w:rsidRPr="00AD17A7" w:rsidRDefault="00DB28E1" w:rsidP="00DB28E1">
      <w:pPr>
        <w:rPr>
          <w:color w:val="FF0000"/>
        </w:rPr>
      </w:pPr>
    </w:p>
    <w:tbl>
      <w:tblPr>
        <w:tblW w:w="10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8"/>
        <w:gridCol w:w="2350"/>
        <w:gridCol w:w="2349"/>
        <w:gridCol w:w="2340"/>
        <w:gridCol w:w="1423"/>
      </w:tblGrid>
      <w:tr w:rsidR="00DB28E1" w:rsidRPr="00AD17A7" w14:paraId="3CAAF2F0" w14:textId="77777777" w:rsidTr="00D81898">
        <w:tc>
          <w:tcPr>
            <w:tcW w:w="2328" w:type="dxa"/>
          </w:tcPr>
          <w:p w14:paraId="25E9D2D4" w14:textId="77777777" w:rsidR="00DB28E1" w:rsidRPr="00AD17A7" w:rsidRDefault="00DB28E1" w:rsidP="00D81898">
            <w:pPr>
              <w:rPr>
                <w:color w:val="FF0000"/>
              </w:rPr>
            </w:pPr>
            <w:r w:rsidRPr="00AD17A7">
              <w:rPr>
                <w:color w:val="FF0000"/>
              </w:rPr>
              <w:t>TEF</w:t>
            </w:r>
          </w:p>
        </w:tc>
        <w:tc>
          <w:tcPr>
            <w:tcW w:w="2350" w:type="dxa"/>
          </w:tcPr>
          <w:p w14:paraId="1649D095" w14:textId="77777777" w:rsidR="00DB28E1" w:rsidRPr="00AD17A7" w:rsidRDefault="00DB28E1" w:rsidP="00D81898">
            <w:pPr>
              <w:rPr>
                <w:color w:val="FF0000"/>
              </w:rPr>
            </w:pPr>
            <w:r w:rsidRPr="00AD17A7">
              <w:rPr>
                <w:color w:val="FF0000"/>
              </w:rPr>
              <w:t>Evento</w:t>
            </w:r>
          </w:p>
        </w:tc>
        <w:tc>
          <w:tcPr>
            <w:tcW w:w="2349" w:type="dxa"/>
          </w:tcPr>
          <w:p w14:paraId="28D39522" w14:textId="77777777" w:rsidR="00DB28E1" w:rsidRPr="00AD17A7" w:rsidRDefault="00DB28E1" w:rsidP="00D81898">
            <w:pPr>
              <w:rPr>
                <w:color w:val="FF0000"/>
              </w:rPr>
            </w:pPr>
            <w:r w:rsidRPr="00AD17A7">
              <w:rPr>
                <w:color w:val="FF0000"/>
              </w:rPr>
              <w:t>EFNC</w:t>
            </w:r>
          </w:p>
        </w:tc>
        <w:tc>
          <w:tcPr>
            <w:tcW w:w="2340" w:type="dxa"/>
          </w:tcPr>
          <w:p w14:paraId="580D0B3F" w14:textId="77777777" w:rsidR="00DB28E1" w:rsidRPr="00AD17A7" w:rsidRDefault="00DB28E1" w:rsidP="00D81898">
            <w:pPr>
              <w:rPr>
                <w:color w:val="FF0000"/>
              </w:rPr>
            </w:pPr>
            <w:r w:rsidRPr="00AD17A7">
              <w:rPr>
                <w:color w:val="FF0000"/>
              </w:rPr>
              <w:t>EFC</w:t>
            </w:r>
          </w:p>
        </w:tc>
        <w:tc>
          <w:tcPr>
            <w:tcW w:w="1423" w:type="dxa"/>
          </w:tcPr>
          <w:p w14:paraId="07755E2F" w14:textId="77777777" w:rsidR="00DB28E1" w:rsidRPr="00AD17A7" w:rsidRDefault="00DB28E1" w:rsidP="00D81898">
            <w:pPr>
              <w:rPr>
                <w:color w:val="FF0000"/>
              </w:rPr>
            </w:pPr>
            <w:proofErr w:type="spellStart"/>
            <w:r w:rsidRPr="00AD17A7">
              <w:rPr>
                <w:color w:val="FF0000"/>
              </w:rPr>
              <w:t>Condicion</w:t>
            </w:r>
            <w:proofErr w:type="spellEnd"/>
          </w:p>
        </w:tc>
      </w:tr>
      <w:tr w:rsidR="00DB28E1" w:rsidRPr="00AD17A7" w14:paraId="5B09E79D" w14:textId="77777777" w:rsidTr="00D81898">
        <w:tc>
          <w:tcPr>
            <w:tcW w:w="2328" w:type="dxa"/>
          </w:tcPr>
          <w:p w14:paraId="0536AE11" w14:textId="77777777" w:rsidR="00DB28E1" w:rsidRPr="00AD17A7" w:rsidRDefault="00DB28E1" w:rsidP="00D81898">
            <w:pPr>
              <w:rPr>
                <w:color w:val="FF0000"/>
              </w:rPr>
            </w:pPr>
            <w:r w:rsidRPr="00AD17A7">
              <w:rPr>
                <w:color w:val="FF0000"/>
              </w:rPr>
              <w:t>TPLL</w:t>
            </w:r>
          </w:p>
        </w:tc>
        <w:tc>
          <w:tcPr>
            <w:tcW w:w="2350" w:type="dxa"/>
          </w:tcPr>
          <w:p w14:paraId="1DC08397" w14:textId="77777777" w:rsidR="00DB28E1" w:rsidRPr="00AD17A7" w:rsidRDefault="00DB28E1" w:rsidP="00D81898">
            <w:pPr>
              <w:rPr>
                <w:color w:val="FF0000"/>
              </w:rPr>
            </w:pPr>
            <w:r w:rsidRPr="00AD17A7">
              <w:rPr>
                <w:color w:val="FF0000"/>
              </w:rPr>
              <w:t>Llegada</w:t>
            </w:r>
          </w:p>
        </w:tc>
        <w:tc>
          <w:tcPr>
            <w:tcW w:w="2349" w:type="dxa"/>
          </w:tcPr>
          <w:p w14:paraId="7D850148" w14:textId="77777777" w:rsidR="00DB28E1" w:rsidRPr="00AD17A7" w:rsidRDefault="00DB28E1" w:rsidP="00D81898">
            <w:pPr>
              <w:rPr>
                <w:color w:val="FF0000"/>
              </w:rPr>
            </w:pPr>
            <w:r w:rsidRPr="00AD17A7">
              <w:rPr>
                <w:color w:val="FF0000"/>
              </w:rPr>
              <w:t>llegada</w:t>
            </w:r>
          </w:p>
        </w:tc>
        <w:tc>
          <w:tcPr>
            <w:tcW w:w="2340" w:type="dxa"/>
          </w:tcPr>
          <w:p w14:paraId="728F27A8" w14:textId="77777777" w:rsidR="00DB28E1" w:rsidRPr="00AD17A7" w:rsidRDefault="00DB28E1" w:rsidP="00D81898">
            <w:pPr>
              <w:rPr>
                <w:color w:val="FF0000"/>
              </w:rPr>
            </w:pPr>
            <w:r w:rsidRPr="00AD17A7">
              <w:rPr>
                <w:color w:val="FF0000"/>
              </w:rPr>
              <w:t>----</w:t>
            </w:r>
          </w:p>
        </w:tc>
        <w:tc>
          <w:tcPr>
            <w:tcW w:w="1423" w:type="dxa"/>
          </w:tcPr>
          <w:p w14:paraId="78F145A6" w14:textId="77777777" w:rsidR="00DB28E1" w:rsidRPr="00AD17A7" w:rsidRDefault="00DB28E1" w:rsidP="00D81898">
            <w:pPr>
              <w:rPr>
                <w:color w:val="FF0000"/>
              </w:rPr>
            </w:pPr>
            <w:r w:rsidRPr="00AD17A7">
              <w:rPr>
                <w:color w:val="FF0000"/>
              </w:rPr>
              <w:t>----</w:t>
            </w:r>
          </w:p>
        </w:tc>
      </w:tr>
    </w:tbl>
    <w:p w14:paraId="0C886355" w14:textId="77777777" w:rsidR="00683407" w:rsidRDefault="00683407"/>
    <w:p w14:paraId="21E5200C" w14:textId="77777777" w:rsidR="00683407" w:rsidRDefault="00683407">
      <w:r>
        <w:br w:type="page"/>
      </w:r>
    </w:p>
    <w:p w14:paraId="6038DF4E" w14:textId="11942C08" w:rsidR="00896832" w:rsidRDefault="00896832" w:rsidP="00896832">
      <w:pPr>
        <w:pStyle w:val="Ttulo2"/>
      </w:pPr>
      <w:bookmarkStart w:id="23" w:name="_Toc53674722"/>
      <w:r>
        <w:lastRenderedPageBreak/>
        <w:t>Cobro de servicios</w:t>
      </w:r>
      <w:bookmarkEnd w:id="23"/>
    </w:p>
    <w:p w14:paraId="56803794" w14:textId="0F5C2508" w:rsidR="00896832" w:rsidRPr="00896832" w:rsidRDefault="00896832">
      <w:r w:rsidRPr="00896832">
        <w:t>En un banco hay N cajas que se ocupan de cobrar servicios. La llegada de clientes responde a función de densidad de probabilidad en segundos, cada cliente ingresa con entre 1 y 3 facturas a pagar</w:t>
      </w:r>
      <w:r>
        <w:t>. L</w:t>
      </w:r>
      <w:r w:rsidRPr="00896832">
        <w:t xml:space="preserve">a probabilidad de que el cliente tenga 1 factura a pagar es del 40%, 2 facturas a pagar del </w:t>
      </w:r>
      <w:r>
        <w:t>3</w:t>
      </w:r>
      <w:r w:rsidRPr="00896832">
        <w:t>5</w:t>
      </w:r>
      <w:r>
        <w:t xml:space="preserve">%, 3 facturas a pagar </w:t>
      </w:r>
      <w:r w:rsidRPr="00896832">
        <w:t>del 25%. Los clientes hacen una única cola frente a las cajas. Aproximadamente el 5</w:t>
      </w:r>
      <w:r>
        <w:t>%</w:t>
      </w:r>
      <w:r w:rsidRPr="00896832">
        <w:t xml:space="preserve"> de l</w:t>
      </w:r>
      <w:r>
        <w:t>o</w:t>
      </w:r>
      <w:r w:rsidRPr="00896832">
        <w:t>s clientes tienen alguna discapacidad física, por lo que tienen prioridad para ser atendidos cuando se desocupa una caja. Cada cajero invierte 20</w:t>
      </w:r>
      <w:r>
        <w:t>*</w:t>
      </w:r>
      <w:r w:rsidRPr="00896832">
        <w:t xml:space="preserve"> F segundos en atender a un cliente, donde </w:t>
      </w:r>
      <w:r>
        <w:t>F</w:t>
      </w:r>
      <w:r w:rsidRPr="00896832">
        <w:t xml:space="preserve"> </w:t>
      </w:r>
      <w:r>
        <w:t>es el</w:t>
      </w:r>
      <w:r w:rsidRPr="00896832">
        <w:t xml:space="preserve"> </w:t>
      </w:r>
      <w:r>
        <w:t>nú</w:t>
      </w:r>
      <w:r w:rsidRPr="00896832">
        <w:t>mero de facturas a pagar. Se pide obtener el Promedio de permanencia en el sistema de los clientes y el Porcentaje de Clientes que fueron atendidos sin hacer cola</w:t>
      </w:r>
      <w:r>
        <w:t>.</w:t>
      </w:r>
    </w:p>
    <w:p w14:paraId="45870D7B" w14:textId="6347FF9F" w:rsidR="00896832" w:rsidRPr="00896832" w:rsidRDefault="00896832">
      <w:pPr>
        <w:rPr>
          <w:rFonts w:ascii="Arial" w:hAnsi="Arial"/>
          <w:color w:val="E8EAED"/>
          <w:spacing w:val="2"/>
          <w:shd w:val="clear" w:color="auto" w:fill="202124"/>
        </w:rPr>
      </w:pPr>
    </w:p>
    <w:p w14:paraId="5C267145" w14:textId="77777777" w:rsidR="00896832" w:rsidRPr="00896832" w:rsidRDefault="00896832">
      <w:pPr>
        <w:rPr>
          <w:rFonts w:ascii="Arial" w:hAnsi="Arial"/>
          <w:color w:val="E8EAED"/>
          <w:spacing w:val="2"/>
          <w:shd w:val="clear" w:color="auto" w:fill="202124"/>
        </w:rPr>
      </w:pPr>
    </w:p>
    <w:p w14:paraId="691D09EA" w14:textId="77777777" w:rsidR="00896832" w:rsidRPr="00896832" w:rsidRDefault="00896832" w:rsidP="00896832">
      <w:r w:rsidRPr="00896832">
        <w:t>Cantidad de simulaciones: 1</w:t>
      </w:r>
      <w:r w:rsidRPr="00896832">
        <w:tab/>
      </w:r>
      <w:r w:rsidRPr="00896832">
        <w:tab/>
        <w:t xml:space="preserve">Metodología : </w:t>
      </w:r>
      <w:proofErr w:type="spellStart"/>
      <w:r w:rsidRPr="00896832">
        <w:t>Δt</w:t>
      </w:r>
      <w:proofErr w:type="spellEnd"/>
      <w:r w:rsidRPr="00896832">
        <w:t xml:space="preserve"> </w:t>
      </w:r>
      <w:r w:rsidRPr="00896832">
        <w:rPr>
          <w:b/>
          <w:bCs/>
        </w:rPr>
        <w:sym w:font="Wingdings 2" w:char="F0A3"/>
      </w:r>
      <w:r w:rsidRPr="00896832">
        <w:t xml:space="preserve"> </w:t>
      </w:r>
      <w:proofErr w:type="gramStart"/>
      <w:r w:rsidRPr="00896832">
        <w:t>At  …</w:t>
      </w:r>
      <w:proofErr w:type="gramEnd"/>
      <w:r w:rsidRPr="00896832">
        <w:t xml:space="preserve">.     </w:t>
      </w:r>
      <w:proofErr w:type="spellStart"/>
      <w:r w:rsidRPr="00896832">
        <w:t>EaE</w:t>
      </w:r>
      <w:proofErr w:type="spellEnd"/>
      <w:r w:rsidRPr="00896832">
        <w:t xml:space="preserve">  </w:t>
      </w:r>
      <w:r w:rsidRPr="00896832">
        <w:rPr>
          <w:b/>
          <w:bCs/>
        </w:rPr>
        <w:sym w:font="Wingdings 2" w:char="F051"/>
      </w:r>
      <w:r w:rsidRPr="00896832">
        <w:tab/>
      </w:r>
    </w:p>
    <w:p w14:paraId="1A1234DF" w14:textId="77777777" w:rsidR="00896832" w:rsidRPr="00896832" w:rsidRDefault="00896832" w:rsidP="00896832"/>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52"/>
        <w:gridCol w:w="1413"/>
        <w:gridCol w:w="380"/>
        <w:gridCol w:w="1193"/>
        <w:gridCol w:w="382"/>
        <w:gridCol w:w="1051"/>
        <w:gridCol w:w="5119"/>
      </w:tblGrid>
      <w:tr w:rsidR="00896832" w:rsidRPr="00896832" w14:paraId="36260B95" w14:textId="77777777" w:rsidTr="0012374A">
        <w:trPr>
          <w:jc w:val="center"/>
        </w:trPr>
        <w:tc>
          <w:tcPr>
            <w:tcW w:w="2141" w:type="pct"/>
            <w:gridSpan w:val="5"/>
            <w:vAlign w:val="center"/>
          </w:tcPr>
          <w:p w14:paraId="478300D7" w14:textId="77777777" w:rsidR="00896832" w:rsidRPr="00896832" w:rsidRDefault="00896832" w:rsidP="0012374A">
            <w:pPr>
              <w:rPr>
                <w:lang w:val="es-ES_tradnl"/>
              </w:rPr>
            </w:pPr>
            <w:r w:rsidRPr="00896832">
              <w:rPr>
                <w:lang w:val="es-ES_tradnl"/>
              </w:rPr>
              <w:t>Indique tipo de Variables</w:t>
            </w:r>
          </w:p>
        </w:tc>
        <w:tc>
          <w:tcPr>
            <w:tcW w:w="487" w:type="pct"/>
            <w:vAlign w:val="center"/>
          </w:tcPr>
          <w:p w14:paraId="07C409EE" w14:textId="77777777" w:rsidR="00896832" w:rsidRPr="00896832" w:rsidRDefault="00896832" w:rsidP="0012374A">
            <w:pPr>
              <w:rPr>
                <w:lang w:val="es-ES_tradnl"/>
              </w:rPr>
            </w:pPr>
            <w:r w:rsidRPr="00896832">
              <w:rPr>
                <w:lang w:val="es-ES_tradnl"/>
              </w:rPr>
              <w:t xml:space="preserve">Nombre </w:t>
            </w:r>
          </w:p>
        </w:tc>
        <w:tc>
          <w:tcPr>
            <w:tcW w:w="2372" w:type="pct"/>
            <w:vAlign w:val="center"/>
          </w:tcPr>
          <w:p w14:paraId="06BDB06D" w14:textId="77777777" w:rsidR="00896832" w:rsidRPr="00896832" w:rsidRDefault="00896832" w:rsidP="0012374A">
            <w:pPr>
              <w:rPr>
                <w:lang w:val="es-ES_tradnl"/>
              </w:rPr>
            </w:pPr>
            <w:r w:rsidRPr="00896832">
              <w:rPr>
                <w:lang w:val="es-ES_tradnl"/>
              </w:rPr>
              <w:t>Describa las variables</w:t>
            </w:r>
          </w:p>
        </w:tc>
      </w:tr>
      <w:tr w:rsidR="00896832" w:rsidRPr="00896832" w14:paraId="1730E51A" w14:textId="77777777" w:rsidTr="0012374A">
        <w:trPr>
          <w:jc w:val="center"/>
        </w:trPr>
        <w:tc>
          <w:tcPr>
            <w:tcW w:w="580" w:type="pct"/>
            <w:vAlign w:val="center"/>
          </w:tcPr>
          <w:p w14:paraId="6C971FA1" w14:textId="77777777" w:rsidR="00896832" w:rsidRPr="00896832" w:rsidRDefault="00896832" w:rsidP="0012374A">
            <w:r w:rsidRPr="00896832">
              <w:t>Datos</w:t>
            </w:r>
          </w:p>
        </w:tc>
        <w:tc>
          <w:tcPr>
            <w:tcW w:w="655" w:type="pct"/>
            <w:tcBorders>
              <w:right w:val="nil"/>
            </w:tcBorders>
            <w:vAlign w:val="center"/>
          </w:tcPr>
          <w:p w14:paraId="7CA54EC8" w14:textId="77777777" w:rsidR="00896832" w:rsidRPr="00896832" w:rsidRDefault="00896832" w:rsidP="0012374A">
            <w:r w:rsidRPr="00896832">
              <w:t xml:space="preserve"> Endógenas</w:t>
            </w:r>
          </w:p>
        </w:tc>
        <w:tc>
          <w:tcPr>
            <w:tcW w:w="176" w:type="pct"/>
            <w:tcBorders>
              <w:left w:val="nil"/>
            </w:tcBorders>
            <w:vAlign w:val="center"/>
          </w:tcPr>
          <w:p w14:paraId="6CCC530D" w14:textId="77777777" w:rsidR="00896832" w:rsidRPr="00896832" w:rsidRDefault="00896832" w:rsidP="0012374A">
            <w:r w:rsidRPr="00896832">
              <w:sym w:font="Wingdings 2" w:char="F0A3"/>
            </w:r>
          </w:p>
        </w:tc>
        <w:tc>
          <w:tcPr>
            <w:tcW w:w="553" w:type="pct"/>
            <w:tcBorders>
              <w:right w:val="nil"/>
            </w:tcBorders>
            <w:vAlign w:val="center"/>
          </w:tcPr>
          <w:p w14:paraId="759B186C" w14:textId="77777777" w:rsidR="00896832" w:rsidRPr="00896832" w:rsidRDefault="00896832" w:rsidP="0012374A">
            <w:r w:rsidRPr="00896832">
              <w:t>Exógenas</w:t>
            </w:r>
          </w:p>
        </w:tc>
        <w:tc>
          <w:tcPr>
            <w:tcW w:w="176" w:type="pct"/>
            <w:tcBorders>
              <w:left w:val="nil"/>
            </w:tcBorders>
            <w:vAlign w:val="center"/>
          </w:tcPr>
          <w:p w14:paraId="5A04ED6E" w14:textId="77777777" w:rsidR="00896832" w:rsidRPr="00896832" w:rsidRDefault="00896832" w:rsidP="0012374A">
            <w:r w:rsidRPr="00896832">
              <w:sym w:font="Wingdings 2" w:char="F051"/>
            </w:r>
          </w:p>
        </w:tc>
        <w:tc>
          <w:tcPr>
            <w:tcW w:w="487" w:type="pct"/>
          </w:tcPr>
          <w:p w14:paraId="5302EEEF" w14:textId="3EF3E55C" w:rsidR="00896832" w:rsidRPr="00896832" w:rsidRDefault="00896832" w:rsidP="0012374A">
            <w:r w:rsidRPr="00896832">
              <w:t>IA</w:t>
            </w:r>
          </w:p>
        </w:tc>
        <w:tc>
          <w:tcPr>
            <w:tcW w:w="2372" w:type="pct"/>
          </w:tcPr>
          <w:p w14:paraId="230F25FB" w14:textId="286C4886" w:rsidR="00896832" w:rsidRPr="00896832" w:rsidRDefault="00896832" w:rsidP="0012374A">
            <w:pPr>
              <w:rPr>
                <w:lang w:eastAsia="es-AR"/>
              </w:rPr>
            </w:pPr>
            <w:r w:rsidRPr="00896832">
              <w:rPr>
                <w:lang w:eastAsia="es-AR"/>
              </w:rPr>
              <w:t xml:space="preserve">Intervalo entre solicitudes de servicio </w:t>
            </w:r>
          </w:p>
        </w:tc>
      </w:tr>
      <w:tr w:rsidR="00896832" w:rsidRPr="00896832" w14:paraId="75867DD2" w14:textId="77777777" w:rsidTr="0012374A">
        <w:trPr>
          <w:jc w:val="center"/>
        </w:trPr>
        <w:tc>
          <w:tcPr>
            <w:tcW w:w="580" w:type="pct"/>
            <w:vAlign w:val="center"/>
          </w:tcPr>
          <w:p w14:paraId="49D1E4E5" w14:textId="77777777" w:rsidR="00896832" w:rsidRPr="00896832" w:rsidRDefault="00896832" w:rsidP="0012374A">
            <w:r w:rsidRPr="00896832">
              <w:t>Control</w:t>
            </w:r>
          </w:p>
        </w:tc>
        <w:tc>
          <w:tcPr>
            <w:tcW w:w="655" w:type="pct"/>
            <w:tcBorders>
              <w:right w:val="nil"/>
            </w:tcBorders>
            <w:vAlign w:val="center"/>
          </w:tcPr>
          <w:p w14:paraId="144705DA" w14:textId="77777777" w:rsidR="00896832" w:rsidRPr="00896832" w:rsidRDefault="00896832" w:rsidP="0012374A">
            <w:r w:rsidRPr="00896832">
              <w:t>Endógenas</w:t>
            </w:r>
          </w:p>
        </w:tc>
        <w:tc>
          <w:tcPr>
            <w:tcW w:w="176" w:type="pct"/>
            <w:tcBorders>
              <w:left w:val="nil"/>
            </w:tcBorders>
            <w:vAlign w:val="center"/>
          </w:tcPr>
          <w:p w14:paraId="03B83BD0" w14:textId="77777777" w:rsidR="00896832" w:rsidRPr="00896832" w:rsidRDefault="00896832" w:rsidP="0012374A">
            <w:r w:rsidRPr="00896832">
              <w:sym w:font="Wingdings 2" w:char="F0A3"/>
            </w:r>
          </w:p>
        </w:tc>
        <w:tc>
          <w:tcPr>
            <w:tcW w:w="553" w:type="pct"/>
            <w:tcBorders>
              <w:right w:val="nil"/>
            </w:tcBorders>
            <w:vAlign w:val="center"/>
          </w:tcPr>
          <w:p w14:paraId="4DDB5634" w14:textId="77777777" w:rsidR="00896832" w:rsidRPr="00896832" w:rsidRDefault="00896832" w:rsidP="0012374A">
            <w:r w:rsidRPr="00896832">
              <w:t>Exógenas</w:t>
            </w:r>
          </w:p>
        </w:tc>
        <w:tc>
          <w:tcPr>
            <w:tcW w:w="176" w:type="pct"/>
            <w:tcBorders>
              <w:left w:val="nil"/>
            </w:tcBorders>
            <w:vAlign w:val="center"/>
          </w:tcPr>
          <w:p w14:paraId="7286F935" w14:textId="77777777" w:rsidR="00896832" w:rsidRPr="00896832" w:rsidRDefault="00896832" w:rsidP="0012374A">
            <w:r w:rsidRPr="00896832">
              <w:sym w:font="Wingdings 2" w:char="F051"/>
            </w:r>
          </w:p>
        </w:tc>
        <w:tc>
          <w:tcPr>
            <w:tcW w:w="487" w:type="pct"/>
          </w:tcPr>
          <w:p w14:paraId="3F134ACF" w14:textId="77777777" w:rsidR="00896832" w:rsidRPr="00896832" w:rsidRDefault="00896832" w:rsidP="0012374A">
            <w:r w:rsidRPr="00896832">
              <w:t>N</w:t>
            </w:r>
          </w:p>
        </w:tc>
        <w:tc>
          <w:tcPr>
            <w:tcW w:w="2372" w:type="pct"/>
          </w:tcPr>
          <w:p w14:paraId="6229B80C" w14:textId="77777777" w:rsidR="00896832" w:rsidRPr="00896832" w:rsidRDefault="00896832" w:rsidP="0012374A"/>
        </w:tc>
      </w:tr>
      <w:tr w:rsidR="00896832" w:rsidRPr="00896832" w14:paraId="601A6DAA" w14:textId="77777777" w:rsidTr="0012374A">
        <w:trPr>
          <w:jc w:val="center"/>
        </w:trPr>
        <w:tc>
          <w:tcPr>
            <w:tcW w:w="580" w:type="pct"/>
            <w:vAlign w:val="center"/>
          </w:tcPr>
          <w:p w14:paraId="4395DCD9" w14:textId="77777777" w:rsidR="00896832" w:rsidRPr="00896832" w:rsidRDefault="00896832" w:rsidP="0012374A">
            <w:r w:rsidRPr="00896832">
              <w:t>Estado</w:t>
            </w:r>
          </w:p>
        </w:tc>
        <w:tc>
          <w:tcPr>
            <w:tcW w:w="655" w:type="pct"/>
            <w:tcBorders>
              <w:right w:val="nil"/>
            </w:tcBorders>
            <w:vAlign w:val="center"/>
          </w:tcPr>
          <w:p w14:paraId="67463889" w14:textId="77777777" w:rsidR="00896832" w:rsidRPr="00896832" w:rsidRDefault="00896832" w:rsidP="0012374A">
            <w:r w:rsidRPr="00896832">
              <w:t>Endógenas</w:t>
            </w:r>
          </w:p>
        </w:tc>
        <w:tc>
          <w:tcPr>
            <w:tcW w:w="176" w:type="pct"/>
            <w:tcBorders>
              <w:left w:val="nil"/>
            </w:tcBorders>
            <w:vAlign w:val="center"/>
          </w:tcPr>
          <w:p w14:paraId="0BF3D975" w14:textId="77777777" w:rsidR="00896832" w:rsidRPr="00896832" w:rsidRDefault="00896832" w:rsidP="0012374A">
            <w:r w:rsidRPr="00896832">
              <w:sym w:font="Wingdings 2" w:char="F051"/>
            </w:r>
          </w:p>
        </w:tc>
        <w:tc>
          <w:tcPr>
            <w:tcW w:w="553" w:type="pct"/>
            <w:tcBorders>
              <w:right w:val="nil"/>
            </w:tcBorders>
            <w:vAlign w:val="center"/>
          </w:tcPr>
          <w:p w14:paraId="24EA1062" w14:textId="77777777" w:rsidR="00896832" w:rsidRPr="00896832" w:rsidRDefault="00896832" w:rsidP="0012374A">
            <w:r w:rsidRPr="00896832">
              <w:t>Exógenas</w:t>
            </w:r>
          </w:p>
        </w:tc>
        <w:tc>
          <w:tcPr>
            <w:tcW w:w="176" w:type="pct"/>
            <w:tcBorders>
              <w:left w:val="nil"/>
            </w:tcBorders>
            <w:vAlign w:val="center"/>
          </w:tcPr>
          <w:p w14:paraId="42833FE4" w14:textId="77777777" w:rsidR="00896832" w:rsidRPr="00896832" w:rsidRDefault="00896832" w:rsidP="0012374A">
            <w:r w:rsidRPr="00896832">
              <w:sym w:font="Wingdings 2" w:char="F0A3"/>
            </w:r>
          </w:p>
        </w:tc>
        <w:tc>
          <w:tcPr>
            <w:tcW w:w="487" w:type="pct"/>
          </w:tcPr>
          <w:p w14:paraId="4036E1D3" w14:textId="789D403E" w:rsidR="00896832" w:rsidRPr="00896832" w:rsidRDefault="00896832" w:rsidP="0012374A">
            <w:r>
              <w:rPr>
                <w:lang w:eastAsia="es-AR"/>
              </w:rPr>
              <w:t>NS</w:t>
            </w:r>
          </w:p>
        </w:tc>
        <w:tc>
          <w:tcPr>
            <w:tcW w:w="2372" w:type="pct"/>
          </w:tcPr>
          <w:p w14:paraId="148226E2" w14:textId="77777777" w:rsidR="00896832" w:rsidRPr="00896832" w:rsidRDefault="00896832" w:rsidP="0012374A"/>
        </w:tc>
      </w:tr>
      <w:tr w:rsidR="00896832" w:rsidRPr="00896832" w14:paraId="3453C77F" w14:textId="77777777" w:rsidTr="0012374A">
        <w:trPr>
          <w:jc w:val="center"/>
        </w:trPr>
        <w:tc>
          <w:tcPr>
            <w:tcW w:w="580" w:type="pct"/>
            <w:vAlign w:val="center"/>
          </w:tcPr>
          <w:p w14:paraId="70EDEA1F" w14:textId="77777777" w:rsidR="00896832" w:rsidRPr="00896832" w:rsidRDefault="00896832" w:rsidP="0012374A">
            <w:r w:rsidRPr="00896832">
              <w:t>Resultado</w:t>
            </w:r>
          </w:p>
        </w:tc>
        <w:tc>
          <w:tcPr>
            <w:tcW w:w="655" w:type="pct"/>
            <w:tcBorders>
              <w:right w:val="nil"/>
            </w:tcBorders>
            <w:vAlign w:val="center"/>
          </w:tcPr>
          <w:p w14:paraId="723B9F85" w14:textId="77777777" w:rsidR="00896832" w:rsidRPr="00896832" w:rsidRDefault="00896832" w:rsidP="0012374A">
            <w:r w:rsidRPr="00896832">
              <w:t>Endógenas</w:t>
            </w:r>
          </w:p>
        </w:tc>
        <w:tc>
          <w:tcPr>
            <w:tcW w:w="176" w:type="pct"/>
            <w:tcBorders>
              <w:left w:val="nil"/>
            </w:tcBorders>
            <w:vAlign w:val="center"/>
          </w:tcPr>
          <w:p w14:paraId="74639FAF" w14:textId="77777777" w:rsidR="00896832" w:rsidRPr="00896832" w:rsidRDefault="00896832" w:rsidP="0012374A">
            <w:r w:rsidRPr="00896832">
              <w:sym w:font="Wingdings 2" w:char="F051"/>
            </w:r>
          </w:p>
        </w:tc>
        <w:tc>
          <w:tcPr>
            <w:tcW w:w="553" w:type="pct"/>
            <w:tcBorders>
              <w:right w:val="nil"/>
            </w:tcBorders>
            <w:vAlign w:val="center"/>
          </w:tcPr>
          <w:p w14:paraId="2CF1EBD8" w14:textId="77777777" w:rsidR="00896832" w:rsidRPr="00896832" w:rsidRDefault="00896832" w:rsidP="0012374A">
            <w:r w:rsidRPr="00896832">
              <w:t>Exógenas</w:t>
            </w:r>
          </w:p>
        </w:tc>
        <w:tc>
          <w:tcPr>
            <w:tcW w:w="176" w:type="pct"/>
            <w:tcBorders>
              <w:left w:val="nil"/>
            </w:tcBorders>
            <w:vAlign w:val="center"/>
          </w:tcPr>
          <w:p w14:paraId="57F18D44" w14:textId="77777777" w:rsidR="00896832" w:rsidRPr="00896832" w:rsidRDefault="00896832" w:rsidP="0012374A">
            <w:r w:rsidRPr="00896832">
              <w:sym w:font="Wingdings 2" w:char="F0A3"/>
            </w:r>
          </w:p>
        </w:tc>
        <w:tc>
          <w:tcPr>
            <w:tcW w:w="487" w:type="pct"/>
          </w:tcPr>
          <w:p w14:paraId="6A35CC8E" w14:textId="77777777" w:rsidR="00896832" w:rsidRDefault="00896832" w:rsidP="0012374A">
            <w:pPr>
              <w:rPr>
                <w:lang w:eastAsia="es-AR"/>
              </w:rPr>
            </w:pPr>
            <w:r>
              <w:rPr>
                <w:lang w:eastAsia="es-AR"/>
              </w:rPr>
              <w:t>PPS</w:t>
            </w:r>
          </w:p>
          <w:p w14:paraId="754F3F8D" w14:textId="1F087A5A" w:rsidR="00896832" w:rsidRPr="00896832" w:rsidRDefault="00896832" w:rsidP="0012374A">
            <w:r>
              <w:t>PCASC</w:t>
            </w:r>
          </w:p>
        </w:tc>
        <w:tc>
          <w:tcPr>
            <w:tcW w:w="2372" w:type="pct"/>
          </w:tcPr>
          <w:p w14:paraId="4F1A074E" w14:textId="77777777" w:rsidR="00896832" w:rsidRDefault="00896832" w:rsidP="0012374A"/>
          <w:p w14:paraId="21A0E3E7" w14:textId="192AE16A" w:rsidR="00896832" w:rsidRPr="00896832" w:rsidRDefault="00896832" w:rsidP="0012374A">
            <w:r>
              <w:t>% de clientes atendidos sin cola</w:t>
            </w:r>
          </w:p>
        </w:tc>
      </w:tr>
    </w:tbl>
    <w:p w14:paraId="0D191DEB" w14:textId="77777777" w:rsidR="00896832" w:rsidRPr="00896832" w:rsidRDefault="00896832" w:rsidP="008968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2227"/>
        <w:gridCol w:w="1977"/>
        <w:gridCol w:w="2227"/>
        <w:gridCol w:w="2592"/>
      </w:tblGrid>
      <w:tr w:rsidR="00896832" w:rsidRPr="00896832" w14:paraId="5A706D5B" w14:textId="77777777" w:rsidTr="00896832">
        <w:tc>
          <w:tcPr>
            <w:tcW w:w="819" w:type="pct"/>
          </w:tcPr>
          <w:p w14:paraId="179D7E7D" w14:textId="77777777" w:rsidR="00896832" w:rsidRPr="00896832" w:rsidRDefault="00896832" w:rsidP="0012374A">
            <w:r w:rsidRPr="00896832">
              <w:t>TEF</w:t>
            </w:r>
          </w:p>
        </w:tc>
        <w:tc>
          <w:tcPr>
            <w:tcW w:w="1032" w:type="pct"/>
          </w:tcPr>
          <w:p w14:paraId="100A4B25" w14:textId="77777777" w:rsidR="00896832" w:rsidRPr="00896832" w:rsidRDefault="00896832" w:rsidP="0012374A">
            <w:r w:rsidRPr="00896832">
              <w:t>Evento</w:t>
            </w:r>
          </w:p>
        </w:tc>
        <w:tc>
          <w:tcPr>
            <w:tcW w:w="916" w:type="pct"/>
          </w:tcPr>
          <w:p w14:paraId="75F173B9" w14:textId="77777777" w:rsidR="00896832" w:rsidRPr="00896832" w:rsidRDefault="00896832" w:rsidP="0012374A">
            <w:r w:rsidRPr="00896832">
              <w:t>EFNC</w:t>
            </w:r>
          </w:p>
        </w:tc>
        <w:tc>
          <w:tcPr>
            <w:tcW w:w="1032" w:type="pct"/>
          </w:tcPr>
          <w:p w14:paraId="4AF183A2" w14:textId="77777777" w:rsidR="00896832" w:rsidRPr="00896832" w:rsidRDefault="00896832" w:rsidP="0012374A">
            <w:r w:rsidRPr="00896832">
              <w:t>EFC</w:t>
            </w:r>
          </w:p>
        </w:tc>
        <w:tc>
          <w:tcPr>
            <w:tcW w:w="1202" w:type="pct"/>
          </w:tcPr>
          <w:p w14:paraId="2E53A868" w14:textId="77777777" w:rsidR="00896832" w:rsidRPr="00896832" w:rsidRDefault="00896832" w:rsidP="0012374A">
            <w:r w:rsidRPr="00896832">
              <w:t>Condición</w:t>
            </w:r>
          </w:p>
        </w:tc>
      </w:tr>
      <w:tr w:rsidR="00896832" w:rsidRPr="00896832" w14:paraId="5D80119C" w14:textId="77777777" w:rsidTr="00896832">
        <w:tc>
          <w:tcPr>
            <w:tcW w:w="819" w:type="pct"/>
            <w:vAlign w:val="center"/>
          </w:tcPr>
          <w:p w14:paraId="26201227" w14:textId="613B7E45" w:rsidR="00896832" w:rsidRPr="00896832" w:rsidRDefault="00896832" w:rsidP="00896832">
            <w:r w:rsidRPr="00896832">
              <w:t>TP</w:t>
            </w:r>
            <w:r>
              <w:t>LL</w:t>
            </w:r>
          </w:p>
        </w:tc>
        <w:tc>
          <w:tcPr>
            <w:tcW w:w="1032" w:type="pct"/>
            <w:vAlign w:val="center"/>
          </w:tcPr>
          <w:p w14:paraId="376530B2" w14:textId="4CAD7E5E" w:rsidR="00896832" w:rsidRPr="00896832" w:rsidRDefault="0012374A" w:rsidP="00896832">
            <w:r>
              <w:t>L</w:t>
            </w:r>
            <w:r w:rsidR="00896832">
              <w:t>legada</w:t>
            </w:r>
          </w:p>
        </w:tc>
        <w:tc>
          <w:tcPr>
            <w:tcW w:w="916" w:type="pct"/>
            <w:vAlign w:val="center"/>
          </w:tcPr>
          <w:p w14:paraId="4009DDED" w14:textId="53EF86ED" w:rsidR="00896832" w:rsidRPr="00896832" w:rsidRDefault="00896832" w:rsidP="00896832">
            <w:r>
              <w:t>llegada</w:t>
            </w:r>
          </w:p>
        </w:tc>
        <w:tc>
          <w:tcPr>
            <w:tcW w:w="1032" w:type="pct"/>
          </w:tcPr>
          <w:p w14:paraId="5593AEF4" w14:textId="30C5CDFB" w:rsidR="00896832" w:rsidRPr="00896832" w:rsidRDefault="00896832" w:rsidP="00896832">
            <w:pPr>
              <w:rPr>
                <w:rFonts w:ascii="Arial" w:hAnsi="Arial"/>
                <w:lang w:eastAsia="es-AR"/>
              </w:rPr>
            </w:pPr>
            <w:r>
              <w:t>Salida[i]</w:t>
            </w:r>
          </w:p>
        </w:tc>
        <w:tc>
          <w:tcPr>
            <w:tcW w:w="1202" w:type="pct"/>
          </w:tcPr>
          <w:p w14:paraId="1DABA906" w14:textId="0021A80E" w:rsidR="00896832" w:rsidRPr="00896832" w:rsidRDefault="00896832" w:rsidP="00896832">
            <w:pPr>
              <w:rPr>
                <w:rFonts w:ascii="Arial" w:hAnsi="Arial"/>
                <w:lang w:eastAsia="es-AR"/>
              </w:rPr>
            </w:pPr>
            <w:r w:rsidRPr="00012187">
              <w:t xml:space="preserve">NS </w:t>
            </w:r>
            <w:r>
              <w:t>≤</w:t>
            </w:r>
            <w:r w:rsidRPr="00012187">
              <w:t xml:space="preserve"> </w:t>
            </w:r>
            <w:r>
              <w:t>N</w:t>
            </w:r>
          </w:p>
        </w:tc>
      </w:tr>
      <w:tr w:rsidR="00896832" w:rsidRPr="00896832" w14:paraId="1EBE89FE" w14:textId="77777777" w:rsidTr="00896832">
        <w:tc>
          <w:tcPr>
            <w:tcW w:w="819" w:type="pct"/>
            <w:vAlign w:val="center"/>
          </w:tcPr>
          <w:p w14:paraId="153083FD" w14:textId="5254E7B0" w:rsidR="00896832" w:rsidRPr="00896832" w:rsidRDefault="00896832" w:rsidP="00896832">
            <w:r>
              <w:t>TPS</w:t>
            </w:r>
            <w:r w:rsidRPr="00896832">
              <w:rPr>
                <w:lang w:eastAsia="es-AR"/>
              </w:rPr>
              <w:t>[i]</w:t>
            </w:r>
          </w:p>
        </w:tc>
        <w:tc>
          <w:tcPr>
            <w:tcW w:w="1032" w:type="pct"/>
            <w:vAlign w:val="center"/>
          </w:tcPr>
          <w:p w14:paraId="01442D1F" w14:textId="714E026F" w:rsidR="00896832" w:rsidRPr="00896832" w:rsidRDefault="00896832" w:rsidP="00896832">
            <w:r>
              <w:t>Salida[i]</w:t>
            </w:r>
          </w:p>
        </w:tc>
        <w:tc>
          <w:tcPr>
            <w:tcW w:w="916" w:type="pct"/>
            <w:vAlign w:val="center"/>
          </w:tcPr>
          <w:p w14:paraId="2F83B82F" w14:textId="63AAFB3E" w:rsidR="00896832" w:rsidRPr="00896832" w:rsidRDefault="00896832" w:rsidP="00896832">
            <w:r>
              <w:t>-</w:t>
            </w:r>
          </w:p>
        </w:tc>
        <w:tc>
          <w:tcPr>
            <w:tcW w:w="1032" w:type="pct"/>
          </w:tcPr>
          <w:p w14:paraId="6B3DA635" w14:textId="31756D10" w:rsidR="00896832" w:rsidRPr="00896832" w:rsidRDefault="00896832" w:rsidP="00896832">
            <w:r>
              <w:t>Salida[i]</w:t>
            </w:r>
          </w:p>
        </w:tc>
        <w:tc>
          <w:tcPr>
            <w:tcW w:w="1202" w:type="pct"/>
          </w:tcPr>
          <w:p w14:paraId="371E415E" w14:textId="1BE607A6" w:rsidR="00896832" w:rsidRPr="00896832" w:rsidRDefault="00896832" w:rsidP="00896832">
            <w:r w:rsidRPr="00012187">
              <w:t>NS</w:t>
            </w:r>
            <w:r>
              <w:t xml:space="preserve"> ≥</w:t>
            </w:r>
            <w:r w:rsidRPr="00012187">
              <w:t xml:space="preserve"> N</w:t>
            </w:r>
          </w:p>
        </w:tc>
      </w:tr>
    </w:tbl>
    <w:p w14:paraId="7620CC3C" w14:textId="77777777" w:rsidR="00896832" w:rsidRPr="00E24FFB" w:rsidRDefault="00896832" w:rsidP="00896832">
      <w:pPr>
        <w:rPr>
          <w:sz w:val="20"/>
          <w:szCs w:val="20"/>
          <w:lang w:eastAsia="es-AR"/>
        </w:rPr>
      </w:pPr>
    </w:p>
    <w:p w14:paraId="3588D632" w14:textId="77777777" w:rsidR="00A86E48" w:rsidRDefault="00A86E48">
      <w:r>
        <w:br w:type="page"/>
      </w:r>
    </w:p>
    <w:p w14:paraId="5D8E0119" w14:textId="77777777" w:rsidR="00A86E48" w:rsidRPr="006D38DB" w:rsidRDefault="00A86E48" w:rsidP="00A86E48">
      <w:pPr>
        <w:pStyle w:val="Ttulo2"/>
      </w:pPr>
      <w:bookmarkStart w:id="24" w:name="_Toc53674723"/>
      <w:r w:rsidRPr="006D38DB">
        <w:lastRenderedPageBreak/>
        <w:t>Gasolinas y Aceites SA</w:t>
      </w:r>
      <w:bookmarkEnd w:id="24"/>
    </w:p>
    <w:p w14:paraId="71A42929" w14:textId="77777777" w:rsidR="00A86E48" w:rsidRPr="006D38DB" w:rsidRDefault="00A86E48" w:rsidP="00A86E48">
      <w:r w:rsidRPr="006D38DB">
        <w:t xml:space="preserve">La compañía “Gasolinas y Aceites SA” trabaja con petróleo que descarga del puerto y lleva a la refinería. En el puerto puede disponer de 10 a 40 muelles (El alquiler de los muelles es de $1500 la hora, si están equipados para descarga es $600 más). Puede usar algunos de esos para la descarga del barco y otros para espera. Cuando los muelles de descarga están llenos, los barcos se desvían a los muelles para esperar hasta que se desocupan los de descarga, por lo que debe pagarle a cada barco $900 por hora de espera. Si el barco no tiene muelle para descargar o esperar debe irse, lo que le cuesta a la compañía $58.700 por buque. Los barcos llegan según con un intervalo que responde a  </w:t>
      </w:r>
      <m:oMath>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 xml:space="preserve"> </m:t>
            </m:r>
          </m:e>
        </m:d>
        <m:r>
          <m:rPr>
            <m:sty m:val="p"/>
          </m:rPr>
          <w:rPr>
            <w:rFonts w:ascii="Cambria Math" w:hAnsi="Cambria Math"/>
          </w:rPr>
          <m:t xml:space="preserve">=  </m:t>
        </m:r>
        <m:f>
          <m:fPr>
            <m:type m:val="skw"/>
            <m:ctrlPr>
              <w:rPr>
                <w:rFonts w:ascii="Cambria Math" w:hAnsi="Cambria Math"/>
              </w:rPr>
            </m:ctrlPr>
          </m:fPr>
          <m:num>
            <m:sSup>
              <m:sSupPr>
                <m:ctrlPr>
                  <w:rPr>
                    <w:rFonts w:ascii="Cambria Math" w:hAnsi="Cambria Math"/>
                  </w:rPr>
                </m:ctrlPr>
              </m:sSupPr>
              <m:e>
                <m:d>
                  <m:dPr>
                    <m:ctrlPr>
                      <w:rPr>
                        <w:rFonts w:ascii="Cambria Math" w:hAnsi="Cambria Math"/>
                      </w:rPr>
                    </m:ctrlPr>
                  </m:dPr>
                  <m:e>
                    <m:r>
                      <w:rPr>
                        <w:rFonts w:ascii="Cambria Math" w:hAnsi="Cambria Math"/>
                      </w:rPr>
                      <m:t>x</m:t>
                    </m:r>
                    <m:r>
                      <m:rPr>
                        <m:sty m:val="p"/>
                      </m:rPr>
                      <w:rPr>
                        <w:rFonts w:ascii="Cambria Math" w:hAnsi="Cambria Math"/>
                      </w:rPr>
                      <m:t>-3</m:t>
                    </m:r>
                  </m:e>
                </m:d>
              </m:e>
              <m:sup>
                <m:r>
                  <m:rPr>
                    <m:sty m:val="p"/>
                  </m:rPr>
                  <w:rPr>
                    <w:rFonts w:ascii="Cambria Math" w:hAnsi="Cambria Math"/>
                  </w:rPr>
                  <m:t>2</m:t>
                </m:r>
              </m:sup>
            </m:sSup>
          </m:num>
          <m:den>
            <m:r>
              <w:rPr>
                <w:rFonts w:ascii="Cambria Math" w:hAnsi="Cambria Math"/>
              </w:rPr>
              <m:t>k</m:t>
            </m:r>
          </m:den>
        </m:f>
      </m:oMath>
      <w:r w:rsidRPr="006D38DB">
        <w:t xml:space="preserve">       entre 0 y 6 horas. Para descargar el barco se necesita de 10 a 15 horas (equiprobable). La compañía desea determinar cu</w:t>
      </w:r>
      <w:proofErr w:type="spellStart"/>
      <w:r>
        <w:t>á</w:t>
      </w:r>
      <w:r w:rsidRPr="006D38DB">
        <w:t>ntos</w:t>
      </w:r>
      <w:proofErr w:type="spellEnd"/>
      <w:r w:rsidRPr="006D38DB">
        <w:t xml:space="preserve"> muelles preparar para descarga y cuantos para espera.</w:t>
      </w:r>
    </w:p>
    <w:p w14:paraId="41CC090C" w14:textId="2551FDDC" w:rsidR="00A86E48" w:rsidRDefault="00A86E48" w:rsidP="00A86E48"/>
    <w:p w14:paraId="5584B84A" w14:textId="77777777" w:rsidR="00D7616D" w:rsidRDefault="00D7616D" w:rsidP="00A86E48"/>
    <w:p w14:paraId="4B83F4A4" w14:textId="77777777" w:rsidR="00A86E48" w:rsidRDefault="00A86E48" w:rsidP="00A86E4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rPr>
          <w:b/>
          <w:bCs/>
        </w:rPr>
        <w:t xml:space="preserve"> </w:t>
      </w:r>
      <w:proofErr w:type="gramStart"/>
      <w:r w:rsidRPr="00CD6B08">
        <w:t xml:space="preserve">At  </w:t>
      </w:r>
      <w:r>
        <w:t>…</w:t>
      </w:r>
      <w:proofErr w:type="gramEnd"/>
      <w:r>
        <w:t>.</w:t>
      </w:r>
      <w:r w:rsidRPr="00CD6B08">
        <w:t xml:space="preserve">     </w:t>
      </w:r>
      <w:proofErr w:type="spellStart"/>
      <w:proofErr w:type="gramStart"/>
      <w:r w:rsidRPr="00CD6B08">
        <w:t>EaE</w:t>
      </w:r>
      <w:proofErr w:type="spellEnd"/>
      <w:r w:rsidRPr="00CD6B08">
        <w:t xml:space="preserve">  </w:t>
      </w:r>
      <w:r w:rsidRPr="00CD6B08">
        <w:tab/>
      </w:r>
      <w:proofErr w:type="gramEnd"/>
      <w:r w:rsidRPr="00CD6B08">
        <w:rPr>
          <w:b/>
          <w:bCs/>
        </w:rPr>
        <w:sym w:font="Wingdings 2" w:char="F051"/>
      </w:r>
    </w:p>
    <w:p w14:paraId="204D04E8" w14:textId="77777777" w:rsidR="00A86E48" w:rsidRPr="00CD6B08" w:rsidRDefault="00A86E48" w:rsidP="00A86E4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A86E48" w:rsidRPr="00712B17" w14:paraId="1935156F" w14:textId="77777777" w:rsidTr="00682633">
        <w:trPr>
          <w:jc w:val="center"/>
        </w:trPr>
        <w:tc>
          <w:tcPr>
            <w:tcW w:w="2423" w:type="pct"/>
            <w:gridSpan w:val="5"/>
            <w:vAlign w:val="center"/>
          </w:tcPr>
          <w:p w14:paraId="45C1FD24" w14:textId="77777777" w:rsidR="00A86E48" w:rsidRPr="00712B17" w:rsidRDefault="00A86E48" w:rsidP="00682633">
            <w:pPr>
              <w:rPr>
                <w:lang w:val="es-ES_tradnl"/>
              </w:rPr>
            </w:pPr>
            <w:r w:rsidRPr="00712B17">
              <w:rPr>
                <w:lang w:val="es-ES_tradnl"/>
              </w:rPr>
              <w:t>Indique tipo de Variables</w:t>
            </w:r>
          </w:p>
        </w:tc>
        <w:tc>
          <w:tcPr>
            <w:tcW w:w="540" w:type="pct"/>
            <w:vAlign w:val="center"/>
          </w:tcPr>
          <w:p w14:paraId="3E192525" w14:textId="77777777" w:rsidR="00A86E48" w:rsidRPr="00712B17" w:rsidRDefault="00A86E48" w:rsidP="00682633">
            <w:pPr>
              <w:rPr>
                <w:lang w:val="es-ES_tradnl"/>
              </w:rPr>
            </w:pPr>
            <w:r w:rsidRPr="00712B17">
              <w:rPr>
                <w:lang w:val="es-ES_tradnl"/>
              </w:rPr>
              <w:t xml:space="preserve">Nombre </w:t>
            </w:r>
          </w:p>
        </w:tc>
        <w:tc>
          <w:tcPr>
            <w:tcW w:w="2037" w:type="pct"/>
            <w:vAlign w:val="center"/>
          </w:tcPr>
          <w:p w14:paraId="65B2D8D3" w14:textId="77777777" w:rsidR="00A86E48" w:rsidRPr="00712B17" w:rsidRDefault="00A86E48" w:rsidP="00682633">
            <w:pPr>
              <w:rPr>
                <w:lang w:val="es-ES_tradnl"/>
              </w:rPr>
            </w:pPr>
            <w:r w:rsidRPr="00712B17">
              <w:rPr>
                <w:lang w:val="es-ES_tradnl"/>
              </w:rPr>
              <w:t>Describa las variables</w:t>
            </w:r>
          </w:p>
        </w:tc>
      </w:tr>
      <w:tr w:rsidR="00A86E48" w:rsidRPr="00915710" w14:paraId="3AFB6ACB" w14:textId="77777777" w:rsidTr="00682633">
        <w:trPr>
          <w:jc w:val="center"/>
        </w:trPr>
        <w:tc>
          <w:tcPr>
            <w:tcW w:w="642" w:type="pct"/>
            <w:vAlign w:val="center"/>
          </w:tcPr>
          <w:p w14:paraId="248403B1" w14:textId="77777777" w:rsidR="00A86E48" w:rsidRPr="00322776" w:rsidRDefault="00A86E48" w:rsidP="00682633">
            <w:r w:rsidRPr="00322776">
              <w:t>Datos</w:t>
            </w:r>
          </w:p>
        </w:tc>
        <w:tc>
          <w:tcPr>
            <w:tcW w:w="724" w:type="pct"/>
            <w:tcBorders>
              <w:right w:val="nil"/>
            </w:tcBorders>
            <w:vAlign w:val="center"/>
          </w:tcPr>
          <w:p w14:paraId="778E51E6" w14:textId="77777777" w:rsidR="00A86E48" w:rsidRPr="00915710" w:rsidRDefault="00A86E48" w:rsidP="00682633">
            <w:r w:rsidRPr="00915710">
              <w:t>Endógenas</w:t>
            </w:r>
          </w:p>
        </w:tc>
        <w:tc>
          <w:tcPr>
            <w:tcW w:w="222" w:type="pct"/>
            <w:tcBorders>
              <w:left w:val="nil"/>
            </w:tcBorders>
            <w:vAlign w:val="center"/>
          </w:tcPr>
          <w:p w14:paraId="29E8D207" w14:textId="77777777" w:rsidR="00A86E48" w:rsidRPr="00322776" w:rsidRDefault="00A86E48" w:rsidP="00682633">
            <w:r w:rsidRPr="00322776">
              <w:sym w:font="Wingdings 2" w:char="F0A3"/>
            </w:r>
          </w:p>
        </w:tc>
        <w:tc>
          <w:tcPr>
            <w:tcW w:w="613" w:type="pct"/>
            <w:tcBorders>
              <w:right w:val="nil"/>
            </w:tcBorders>
            <w:vAlign w:val="center"/>
          </w:tcPr>
          <w:p w14:paraId="63CE188E" w14:textId="77777777" w:rsidR="00A86E48" w:rsidRPr="00915710" w:rsidRDefault="00A86E48" w:rsidP="00682633">
            <w:r w:rsidRPr="00915710">
              <w:t>Exógenas</w:t>
            </w:r>
          </w:p>
        </w:tc>
        <w:tc>
          <w:tcPr>
            <w:tcW w:w="222" w:type="pct"/>
            <w:tcBorders>
              <w:left w:val="nil"/>
            </w:tcBorders>
            <w:vAlign w:val="center"/>
          </w:tcPr>
          <w:p w14:paraId="7490DA65" w14:textId="77777777" w:rsidR="00A86E48" w:rsidRPr="00322776" w:rsidRDefault="00A86E48" w:rsidP="00682633">
            <w:r w:rsidRPr="00322776">
              <w:sym w:font="Wingdings 2" w:char="F051"/>
            </w:r>
          </w:p>
        </w:tc>
        <w:tc>
          <w:tcPr>
            <w:tcW w:w="540" w:type="pct"/>
          </w:tcPr>
          <w:p w14:paraId="74175A96" w14:textId="77777777" w:rsidR="00A86E48" w:rsidRDefault="00A86E48" w:rsidP="00682633">
            <w:r>
              <w:t>IA</w:t>
            </w:r>
          </w:p>
          <w:p w14:paraId="3EFB1D1C" w14:textId="77777777" w:rsidR="00A86E48" w:rsidRPr="00915710" w:rsidRDefault="00A86E48" w:rsidP="00682633">
            <w:r>
              <w:t>TD</w:t>
            </w:r>
          </w:p>
        </w:tc>
        <w:tc>
          <w:tcPr>
            <w:tcW w:w="2037" w:type="pct"/>
          </w:tcPr>
          <w:p w14:paraId="42989550" w14:textId="77777777" w:rsidR="00A86E48" w:rsidRDefault="00A86E48" w:rsidP="00682633"/>
          <w:p w14:paraId="72A4E53E" w14:textId="77777777" w:rsidR="00A86E48" w:rsidRPr="00915710" w:rsidRDefault="00A86E48" w:rsidP="00682633">
            <w:r>
              <w:t>Tiempo de descarga</w:t>
            </w:r>
          </w:p>
        </w:tc>
      </w:tr>
      <w:tr w:rsidR="00A86E48" w:rsidRPr="00915710" w14:paraId="3931D137" w14:textId="77777777" w:rsidTr="00682633">
        <w:trPr>
          <w:jc w:val="center"/>
        </w:trPr>
        <w:tc>
          <w:tcPr>
            <w:tcW w:w="642" w:type="pct"/>
            <w:vAlign w:val="center"/>
          </w:tcPr>
          <w:p w14:paraId="5A3CBD8B" w14:textId="77777777" w:rsidR="00A86E48" w:rsidRPr="00322776" w:rsidRDefault="00A86E48" w:rsidP="00682633">
            <w:r w:rsidRPr="00322776">
              <w:t>Control</w:t>
            </w:r>
          </w:p>
        </w:tc>
        <w:tc>
          <w:tcPr>
            <w:tcW w:w="724" w:type="pct"/>
            <w:tcBorders>
              <w:right w:val="nil"/>
            </w:tcBorders>
            <w:vAlign w:val="center"/>
          </w:tcPr>
          <w:p w14:paraId="6740687E" w14:textId="77777777" w:rsidR="00A86E48" w:rsidRPr="00915710" w:rsidRDefault="00A86E48" w:rsidP="00682633">
            <w:r w:rsidRPr="00915710">
              <w:t>Endógenas</w:t>
            </w:r>
          </w:p>
        </w:tc>
        <w:tc>
          <w:tcPr>
            <w:tcW w:w="222" w:type="pct"/>
            <w:tcBorders>
              <w:left w:val="nil"/>
            </w:tcBorders>
            <w:vAlign w:val="center"/>
          </w:tcPr>
          <w:p w14:paraId="2CF5924D" w14:textId="77777777" w:rsidR="00A86E48" w:rsidRPr="00322776" w:rsidRDefault="00A86E48" w:rsidP="00682633">
            <w:r w:rsidRPr="00322776">
              <w:sym w:font="Wingdings 2" w:char="F0A3"/>
            </w:r>
          </w:p>
        </w:tc>
        <w:tc>
          <w:tcPr>
            <w:tcW w:w="613" w:type="pct"/>
            <w:tcBorders>
              <w:right w:val="nil"/>
            </w:tcBorders>
            <w:vAlign w:val="center"/>
          </w:tcPr>
          <w:p w14:paraId="63FA565B" w14:textId="77777777" w:rsidR="00A86E48" w:rsidRPr="00915710" w:rsidRDefault="00A86E48" w:rsidP="00682633">
            <w:r w:rsidRPr="00915710">
              <w:t>Exógenas</w:t>
            </w:r>
          </w:p>
        </w:tc>
        <w:tc>
          <w:tcPr>
            <w:tcW w:w="222" w:type="pct"/>
            <w:tcBorders>
              <w:left w:val="nil"/>
            </w:tcBorders>
            <w:vAlign w:val="center"/>
          </w:tcPr>
          <w:p w14:paraId="15CFDEB7" w14:textId="77777777" w:rsidR="00A86E48" w:rsidRPr="00322776" w:rsidRDefault="00A86E48" w:rsidP="00682633">
            <w:r w:rsidRPr="00322776">
              <w:sym w:font="Wingdings 2" w:char="F051"/>
            </w:r>
          </w:p>
        </w:tc>
        <w:tc>
          <w:tcPr>
            <w:tcW w:w="540" w:type="pct"/>
          </w:tcPr>
          <w:p w14:paraId="629FDD68" w14:textId="77777777" w:rsidR="00A86E48" w:rsidRDefault="00A86E48" w:rsidP="00682633">
            <w:r>
              <w:t>MD</w:t>
            </w:r>
          </w:p>
          <w:p w14:paraId="29FDD133" w14:textId="77777777" w:rsidR="00A86E48" w:rsidRPr="00915710" w:rsidRDefault="00A86E48" w:rsidP="00682633">
            <w:r>
              <w:t>ME</w:t>
            </w:r>
          </w:p>
        </w:tc>
        <w:tc>
          <w:tcPr>
            <w:tcW w:w="2037" w:type="pct"/>
          </w:tcPr>
          <w:p w14:paraId="094F5305" w14:textId="77777777" w:rsidR="00A86E48" w:rsidRDefault="00A86E48" w:rsidP="00682633">
            <w:r>
              <w:t>Muelles de descarga</w:t>
            </w:r>
          </w:p>
          <w:p w14:paraId="433090DA" w14:textId="77777777" w:rsidR="00A86E48" w:rsidRPr="00915710" w:rsidRDefault="00A86E48" w:rsidP="00682633">
            <w:r>
              <w:t>Muelles de espera</w:t>
            </w:r>
          </w:p>
        </w:tc>
      </w:tr>
      <w:tr w:rsidR="00A86E48" w:rsidRPr="00915710" w14:paraId="3EC08F65" w14:textId="77777777" w:rsidTr="00682633">
        <w:trPr>
          <w:jc w:val="center"/>
        </w:trPr>
        <w:tc>
          <w:tcPr>
            <w:tcW w:w="642" w:type="pct"/>
            <w:vAlign w:val="center"/>
          </w:tcPr>
          <w:p w14:paraId="4733F289" w14:textId="77777777" w:rsidR="00A86E48" w:rsidRPr="00322776" w:rsidRDefault="00A86E48" w:rsidP="00682633">
            <w:r w:rsidRPr="00322776">
              <w:t>Estado</w:t>
            </w:r>
          </w:p>
        </w:tc>
        <w:tc>
          <w:tcPr>
            <w:tcW w:w="724" w:type="pct"/>
            <w:tcBorders>
              <w:right w:val="nil"/>
            </w:tcBorders>
            <w:vAlign w:val="center"/>
          </w:tcPr>
          <w:p w14:paraId="2EEC5D85" w14:textId="77777777" w:rsidR="00A86E48" w:rsidRPr="00915710" w:rsidRDefault="00A86E48" w:rsidP="00682633">
            <w:r w:rsidRPr="00915710">
              <w:t>Endógenas</w:t>
            </w:r>
          </w:p>
        </w:tc>
        <w:tc>
          <w:tcPr>
            <w:tcW w:w="222" w:type="pct"/>
            <w:tcBorders>
              <w:left w:val="nil"/>
            </w:tcBorders>
            <w:vAlign w:val="center"/>
          </w:tcPr>
          <w:p w14:paraId="3CCC726F" w14:textId="77777777" w:rsidR="00A86E48" w:rsidRPr="00322776" w:rsidRDefault="00A86E48" w:rsidP="00682633">
            <w:r w:rsidRPr="00322776">
              <w:sym w:font="Wingdings 2" w:char="F051"/>
            </w:r>
          </w:p>
        </w:tc>
        <w:tc>
          <w:tcPr>
            <w:tcW w:w="613" w:type="pct"/>
            <w:tcBorders>
              <w:right w:val="nil"/>
            </w:tcBorders>
            <w:vAlign w:val="center"/>
          </w:tcPr>
          <w:p w14:paraId="0A4EF23B" w14:textId="77777777" w:rsidR="00A86E48" w:rsidRPr="00915710" w:rsidRDefault="00A86E48" w:rsidP="00682633">
            <w:r w:rsidRPr="00915710">
              <w:t>Exógenas</w:t>
            </w:r>
          </w:p>
        </w:tc>
        <w:tc>
          <w:tcPr>
            <w:tcW w:w="222" w:type="pct"/>
            <w:tcBorders>
              <w:left w:val="nil"/>
            </w:tcBorders>
            <w:vAlign w:val="center"/>
          </w:tcPr>
          <w:p w14:paraId="11AF761D" w14:textId="77777777" w:rsidR="00A86E48" w:rsidRPr="00322776" w:rsidRDefault="00A86E48" w:rsidP="00682633">
            <w:r w:rsidRPr="00322776">
              <w:sym w:font="Wingdings 2" w:char="F0A3"/>
            </w:r>
          </w:p>
        </w:tc>
        <w:tc>
          <w:tcPr>
            <w:tcW w:w="540" w:type="pct"/>
          </w:tcPr>
          <w:p w14:paraId="1352DE40" w14:textId="77777777" w:rsidR="00A86E48" w:rsidRPr="00915710" w:rsidRDefault="00A86E48" w:rsidP="00682633">
            <w:r>
              <w:t>BP</w:t>
            </w:r>
          </w:p>
        </w:tc>
        <w:tc>
          <w:tcPr>
            <w:tcW w:w="2037" w:type="pct"/>
          </w:tcPr>
          <w:p w14:paraId="6D24FB10" w14:textId="77777777" w:rsidR="00A86E48" w:rsidRPr="00915710" w:rsidRDefault="00A86E48" w:rsidP="00682633">
            <w:r>
              <w:t>Barcos en el puerto</w:t>
            </w:r>
          </w:p>
        </w:tc>
      </w:tr>
      <w:tr w:rsidR="00A86E48" w:rsidRPr="00915710" w14:paraId="1ADD0EEB" w14:textId="77777777" w:rsidTr="00682633">
        <w:trPr>
          <w:jc w:val="center"/>
        </w:trPr>
        <w:tc>
          <w:tcPr>
            <w:tcW w:w="642" w:type="pct"/>
            <w:vAlign w:val="center"/>
          </w:tcPr>
          <w:p w14:paraId="7C49F5D2" w14:textId="77777777" w:rsidR="00A86E48" w:rsidRPr="00322776" w:rsidRDefault="00A86E48" w:rsidP="00682633">
            <w:r w:rsidRPr="00322776">
              <w:t>Resultado</w:t>
            </w:r>
          </w:p>
        </w:tc>
        <w:tc>
          <w:tcPr>
            <w:tcW w:w="724" w:type="pct"/>
            <w:tcBorders>
              <w:right w:val="nil"/>
            </w:tcBorders>
            <w:vAlign w:val="center"/>
          </w:tcPr>
          <w:p w14:paraId="3C687B37" w14:textId="77777777" w:rsidR="00A86E48" w:rsidRPr="00915710" w:rsidRDefault="00A86E48" w:rsidP="00682633">
            <w:r w:rsidRPr="00915710">
              <w:t>Endógenas</w:t>
            </w:r>
          </w:p>
        </w:tc>
        <w:tc>
          <w:tcPr>
            <w:tcW w:w="222" w:type="pct"/>
            <w:tcBorders>
              <w:left w:val="nil"/>
            </w:tcBorders>
            <w:vAlign w:val="center"/>
          </w:tcPr>
          <w:p w14:paraId="0F4BC5A0" w14:textId="77777777" w:rsidR="00A86E48" w:rsidRPr="00322776" w:rsidRDefault="00A86E48" w:rsidP="00682633">
            <w:r w:rsidRPr="00322776">
              <w:sym w:font="Wingdings 2" w:char="F051"/>
            </w:r>
          </w:p>
        </w:tc>
        <w:tc>
          <w:tcPr>
            <w:tcW w:w="613" w:type="pct"/>
            <w:tcBorders>
              <w:right w:val="nil"/>
            </w:tcBorders>
            <w:vAlign w:val="center"/>
          </w:tcPr>
          <w:p w14:paraId="68E93A07" w14:textId="77777777" w:rsidR="00A86E48" w:rsidRPr="00915710" w:rsidRDefault="00A86E48" w:rsidP="00682633">
            <w:r w:rsidRPr="00915710">
              <w:t>Exógenas</w:t>
            </w:r>
          </w:p>
        </w:tc>
        <w:tc>
          <w:tcPr>
            <w:tcW w:w="222" w:type="pct"/>
            <w:tcBorders>
              <w:left w:val="nil"/>
            </w:tcBorders>
            <w:vAlign w:val="center"/>
          </w:tcPr>
          <w:p w14:paraId="56641381" w14:textId="77777777" w:rsidR="00A86E48" w:rsidRPr="00322776" w:rsidRDefault="00A86E48" w:rsidP="00682633">
            <w:r w:rsidRPr="00322776">
              <w:sym w:font="Wingdings 2" w:char="F0A3"/>
            </w:r>
          </w:p>
        </w:tc>
        <w:tc>
          <w:tcPr>
            <w:tcW w:w="540" w:type="pct"/>
          </w:tcPr>
          <w:p w14:paraId="584D2A75" w14:textId="031E496D" w:rsidR="00A86E48" w:rsidRPr="00915710" w:rsidRDefault="00A86E48" w:rsidP="00682633">
            <w:r>
              <w:t>CT</w:t>
            </w:r>
          </w:p>
        </w:tc>
        <w:tc>
          <w:tcPr>
            <w:tcW w:w="2037" w:type="pct"/>
          </w:tcPr>
          <w:p w14:paraId="2362A83E" w14:textId="10BB7904" w:rsidR="00A86E48" w:rsidRPr="00915710" w:rsidRDefault="00A86E48" w:rsidP="00682633">
            <w:r>
              <w:t>Costo total</w:t>
            </w:r>
          </w:p>
        </w:tc>
      </w:tr>
    </w:tbl>
    <w:p w14:paraId="61786F64" w14:textId="77777777" w:rsidR="00A86E48" w:rsidRDefault="00A86E48" w:rsidP="00A86E48">
      <w:pPr>
        <w:pStyle w:val="Default"/>
        <w:rPr>
          <w:rFonts w:ascii="Verdana" w:hAnsi="Verdana"/>
          <w:sz w:val="20"/>
          <w:szCs w:val="20"/>
          <w:shd w:val="clear" w:color="auto" w:fill="FFFFF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2227"/>
        <w:gridCol w:w="1977"/>
        <w:gridCol w:w="2227"/>
        <w:gridCol w:w="2592"/>
      </w:tblGrid>
      <w:tr w:rsidR="00A86E48" w:rsidRPr="00896832" w14:paraId="3FBE12B8" w14:textId="77777777" w:rsidTr="00682633">
        <w:tc>
          <w:tcPr>
            <w:tcW w:w="819" w:type="pct"/>
          </w:tcPr>
          <w:p w14:paraId="647AA585" w14:textId="77777777" w:rsidR="00A86E48" w:rsidRPr="00896832" w:rsidRDefault="00A86E48" w:rsidP="00682633">
            <w:r w:rsidRPr="00896832">
              <w:t>TEF</w:t>
            </w:r>
          </w:p>
        </w:tc>
        <w:tc>
          <w:tcPr>
            <w:tcW w:w="1032" w:type="pct"/>
          </w:tcPr>
          <w:p w14:paraId="502CBF86" w14:textId="77777777" w:rsidR="00A86E48" w:rsidRPr="00896832" w:rsidRDefault="00A86E48" w:rsidP="00682633">
            <w:r w:rsidRPr="00896832">
              <w:t>Evento</w:t>
            </w:r>
          </w:p>
        </w:tc>
        <w:tc>
          <w:tcPr>
            <w:tcW w:w="916" w:type="pct"/>
          </w:tcPr>
          <w:p w14:paraId="5FBC5A35" w14:textId="77777777" w:rsidR="00A86E48" w:rsidRPr="00896832" w:rsidRDefault="00A86E48" w:rsidP="00682633">
            <w:r w:rsidRPr="00896832">
              <w:t>EFNC</w:t>
            </w:r>
          </w:p>
        </w:tc>
        <w:tc>
          <w:tcPr>
            <w:tcW w:w="1032" w:type="pct"/>
          </w:tcPr>
          <w:p w14:paraId="57DD9DFC" w14:textId="77777777" w:rsidR="00A86E48" w:rsidRPr="00896832" w:rsidRDefault="00A86E48" w:rsidP="00682633">
            <w:r w:rsidRPr="00896832">
              <w:t>EFC</w:t>
            </w:r>
          </w:p>
        </w:tc>
        <w:tc>
          <w:tcPr>
            <w:tcW w:w="1202" w:type="pct"/>
          </w:tcPr>
          <w:p w14:paraId="6C02BA9D" w14:textId="77777777" w:rsidR="00A86E48" w:rsidRPr="00896832" w:rsidRDefault="00A86E48" w:rsidP="00682633">
            <w:r w:rsidRPr="00896832">
              <w:t>Condición</w:t>
            </w:r>
          </w:p>
        </w:tc>
      </w:tr>
      <w:tr w:rsidR="00A86E48" w:rsidRPr="00896832" w14:paraId="4521622C" w14:textId="77777777" w:rsidTr="00682633">
        <w:tc>
          <w:tcPr>
            <w:tcW w:w="819" w:type="pct"/>
            <w:vAlign w:val="center"/>
          </w:tcPr>
          <w:p w14:paraId="79E0F615" w14:textId="77777777" w:rsidR="00A86E48" w:rsidRPr="00896832" w:rsidRDefault="00A86E48" w:rsidP="00682633">
            <w:r w:rsidRPr="00896832">
              <w:t>TP</w:t>
            </w:r>
            <w:r>
              <w:t>LL</w:t>
            </w:r>
          </w:p>
        </w:tc>
        <w:tc>
          <w:tcPr>
            <w:tcW w:w="1032" w:type="pct"/>
            <w:vAlign w:val="center"/>
          </w:tcPr>
          <w:p w14:paraId="464D6A48" w14:textId="77777777" w:rsidR="00A86E48" w:rsidRPr="00896832" w:rsidRDefault="00A86E48" w:rsidP="00682633">
            <w:r>
              <w:t>Llegada</w:t>
            </w:r>
          </w:p>
        </w:tc>
        <w:tc>
          <w:tcPr>
            <w:tcW w:w="916" w:type="pct"/>
            <w:vAlign w:val="center"/>
          </w:tcPr>
          <w:p w14:paraId="22F3204E" w14:textId="77777777" w:rsidR="00A86E48" w:rsidRPr="00896832" w:rsidRDefault="00A86E48" w:rsidP="00682633">
            <w:r>
              <w:t>llegada</w:t>
            </w:r>
          </w:p>
        </w:tc>
        <w:tc>
          <w:tcPr>
            <w:tcW w:w="1032" w:type="pct"/>
          </w:tcPr>
          <w:p w14:paraId="642B0323" w14:textId="77777777" w:rsidR="00A86E48" w:rsidRPr="00896832" w:rsidRDefault="00A86E48" w:rsidP="00682633">
            <w:pPr>
              <w:rPr>
                <w:rFonts w:ascii="Arial" w:hAnsi="Arial"/>
                <w:lang w:eastAsia="es-AR"/>
              </w:rPr>
            </w:pPr>
            <w:r>
              <w:t>Salida[i]</w:t>
            </w:r>
          </w:p>
        </w:tc>
        <w:tc>
          <w:tcPr>
            <w:tcW w:w="1202" w:type="pct"/>
          </w:tcPr>
          <w:p w14:paraId="61243566" w14:textId="523FE087" w:rsidR="00A86E48" w:rsidRPr="00896832" w:rsidRDefault="00A86E48" w:rsidP="00682633">
            <w:pPr>
              <w:rPr>
                <w:rFonts w:ascii="Arial" w:hAnsi="Arial"/>
                <w:lang w:eastAsia="es-AR"/>
              </w:rPr>
            </w:pPr>
            <w:r w:rsidRPr="00012187">
              <w:t xml:space="preserve">NS </w:t>
            </w:r>
            <w:r>
              <w:t>≤</w:t>
            </w:r>
            <w:r w:rsidRPr="00012187">
              <w:t xml:space="preserve"> </w:t>
            </w:r>
            <w:r>
              <w:t>MD</w:t>
            </w:r>
          </w:p>
        </w:tc>
      </w:tr>
      <w:tr w:rsidR="00A86E48" w:rsidRPr="00896832" w14:paraId="605B960E" w14:textId="77777777" w:rsidTr="00682633">
        <w:tc>
          <w:tcPr>
            <w:tcW w:w="819" w:type="pct"/>
            <w:vAlign w:val="center"/>
          </w:tcPr>
          <w:p w14:paraId="2CBFFCD7" w14:textId="77777777" w:rsidR="00A86E48" w:rsidRPr="00896832" w:rsidRDefault="00A86E48" w:rsidP="00682633">
            <w:r>
              <w:t>TPS</w:t>
            </w:r>
            <w:r w:rsidRPr="00896832">
              <w:rPr>
                <w:lang w:eastAsia="es-AR"/>
              </w:rPr>
              <w:t>[i]</w:t>
            </w:r>
          </w:p>
        </w:tc>
        <w:tc>
          <w:tcPr>
            <w:tcW w:w="1032" w:type="pct"/>
            <w:vAlign w:val="center"/>
          </w:tcPr>
          <w:p w14:paraId="5C538930" w14:textId="77777777" w:rsidR="00A86E48" w:rsidRPr="00896832" w:rsidRDefault="00A86E48" w:rsidP="00682633">
            <w:r>
              <w:t>Salida[i]</w:t>
            </w:r>
          </w:p>
        </w:tc>
        <w:tc>
          <w:tcPr>
            <w:tcW w:w="916" w:type="pct"/>
            <w:vAlign w:val="center"/>
          </w:tcPr>
          <w:p w14:paraId="0BC2E26A" w14:textId="77777777" w:rsidR="00A86E48" w:rsidRPr="00896832" w:rsidRDefault="00A86E48" w:rsidP="00682633">
            <w:r>
              <w:t>-</w:t>
            </w:r>
          </w:p>
        </w:tc>
        <w:tc>
          <w:tcPr>
            <w:tcW w:w="1032" w:type="pct"/>
          </w:tcPr>
          <w:p w14:paraId="4E74A62B" w14:textId="77777777" w:rsidR="00A86E48" w:rsidRPr="00896832" w:rsidRDefault="00A86E48" w:rsidP="00682633">
            <w:r>
              <w:t>Salida[i]</w:t>
            </w:r>
          </w:p>
        </w:tc>
        <w:tc>
          <w:tcPr>
            <w:tcW w:w="1202" w:type="pct"/>
          </w:tcPr>
          <w:p w14:paraId="6C179928" w14:textId="009E1643" w:rsidR="00A86E48" w:rsidRPr="00896832" w:rsidRDefault="00A86E48" w:rsidP="00682633">
            <w:r w:rsidRPr="00012187">
              <w:t>NS</w:t>
            </w:r>
            <w:r>
              <w:t xml:space="preserve"> ≥</w:t>
            </w:r>
            <w:r w:rsidRPr="00012187">
              <w:t xml:space="preserve"> </w:t>
            </w:r>
            <w:r>
              <w:t>MD</w:t>
            </w:r>
          </w:p>
        </w:tc>
      </w:tr>
    </w:tbl>
    <w:p w14:paraId="65EC35C5" w14:textId="77777777" w:rsidR="00A86E48" w:rsidRDefault="00A86E48" w:rsidP="00A86E48">
      <w:pPr>
        <w:pStyle w:val="Default"/>
        <w:rPr>
          <w:rFonts w:ascii="Verdana" w:hAnsi="Verdana"/>
          <w:sz w:val="20"/>
          <w:szCs w:val="20"/>
          <w:shd w:val="clear" w:color="auto" w:fill="FFFFFF"/>
        </w:rPr>
      </w:pPr>
    </w:p>
    <w:p w14:paraId="35C52887" w14:textId="59AFBDB8" w:rsidR="00D7616D" w:rsidRDefault="00D7616D">
      <w:pPr>
        <w:rPr>
          <w:lang w:eastAsia="es-AR"/>
        </w:rPr>
      </w:pPr>
      <w:r>
        <w:rPr>
          <w:lang w:eastAsia="es-AR"/>
        </w:rPr>
        <w:br w:type="page"/>
      </w:r>
    </w:p>
    <w:p w14:paraId="6976442B" w14:textId="73D26256" w:rsidR="00D7616D" w:rsidRPr="00D7616D" w:rsidRDefault="00D7616D" w:rsidP="00D7616D">
      <w:pPr>
        <w:pStyle w:val="Ttulo2"/>
      </w:pPr>
      <w:bookmarkStart w:id="25" w:name="_Toc53674724"/>
      <w:r w:rsidRPr="00D7616D">
        <w:lastRenderedPageBreak/>
        <w:t>Recital</w:t>
      </w:r>
      <w:r w:rsidR="00AA2571">
        <w:t xml:space="preserve"> (</w:t>
      </w:r>
      <w:r w:rsidR="00362484">
        <w:t>NO RESUELTO</w:t>
      </w:r>
      <w:r w:rsidR="00AA2571">
        <w:t>)</w:t>
      </w:r>
      <w:bookmarkEnd w:id="25"/>
    </w:p>
    <w:p w14:paraId="6C4B2613" w14:textId="1C8134A2" w:rsidR="007F195C" w:rsidRDefault="00D7616D" w:rsidP="00A86E48">
      <w:r w:rsidRPr="00D7616D">
        <w:t>Para un recital a beneficio se desea implementar un sistema para que la gente pueda retirar sus en</w:t>
      </w:r>
      <w:r>
        <w:t>t</w:t>
      </w:r>
      <w:r w:rsidRPr="00D7616D">
        <w:t>radas</w:t>
      </w:r>
      <w:r>
        <w:t>.</w:t>
      </w:r>
      <w:r w:rsidRPr="00D7616D">
        <w:t xml:space="preserve"> Se cuenta con dos boleterías, de las cuales solo una está permanentemente abierta. La gente llega con una frecuencia que responde a una </w:t>
      </w:r>
      <w:proofErr w:type="spellStart"/>
      <w:r>
        <w:t>f</w:t>
      </w:r>
      <w:r w:rsidRPr="00D7616D">
        <w:t>dp</w:t>
      </w:r>
      <w:proofErr w:type="spellEnd"/>
      <w:r w:rsidRPr="00D7616D">
        <w:t xml:space="preserve"> lineal donde </w:t>
      </w:r>
      <w:r>
        <w:t>f(</w:t>
      </w:r>
      <w:r w:rsidRPr="00D7616D">
        <w:t>2</w:t>
      </w:r>
      <w:r>
        <w:t>)=</w:t>
      </w:r>
      <w:r w:rsidRPr="00D7616D">
        <w:t>3</w:t>
      </w:r>
      <w:r>
        <w:t>f</w:t>
      </w:r>
      <w:r w:rsidRPr="00D7616D">
        <w:t xml:space="preserve">(4) en minutos. Cuando hay más de 10 personas en </w:t>
      </w:r>
      <w:r>
        <w:t xml:space="preserve">la fila, </w:t>
      </w:r>
      <w:r w:rsidRPr="00D7616D">
        <w:t xml:space="preserve">la </w:t>
      </w:r>
      <w:r w:rsidR="0009773D" w:rsidRPr="00D7616D">
        <w:t>boletería</w:t>
      </w:r>
      <w:r>
        <w:t xml:space="preserve"> </w:t>
      </w:r>
      <w:r w:rsidRPr="00D7616D">
        <w:t>2 que estaba cerrada se habi</w:t>
      </w:r>
      <w:r>
        <w:t>lit</w:t>
      </w:r>
      <w:r w:rsidRPr="00D7616D">
        <w:t>a para que no se acumule a gente</w:t>
      </w:r>
      <w:r>
        <w:t>, atiende</w:t>
      </w:r>
      <w:r w:rsidRPr="00D7616D">
        <w:t xml:space="preserve"> hasta que la cantidad de personas en la bo</w:t>
      </w:r>
      <w:r>
        <w:t xml:space="preserve">letería </w:t>
      </w:r>
      <w:r w:rsidRPr="00D7616D">
        <w:t xml:space="preserve">1 sea diez o menor a este </w:t>
      </w:r>
      <w:r>
        <w:t>número</w:t>
      </w:r>
      <w:r w:rsidRPr="00D7616D">
        <w:t xml:space="preserve"> y se c</w:t>
      </w:r>
      <w:r>
        <w:t>i</w:t>
      </w:r>
      <w:r w:rsidRPr="00D7616D">
        <w:t>e</w:t>
      </w:r>
      <w:r>
        <w:t>r</w:t>
      </w:r>
      <w:r w:rsidRPr="00D7616D">
        <w:t>ra</w:t>
      </w:r>
      <w:r>
        <w:t>.</w:t>
      </w:r>
    </w:p>
    <w:p w14:paraId="460E104A" w14:textId="243B05D1" w:rsidR="00A86E48" w:rsidRDefault="00D7616D" w:rsidP="00A86E48">
      <w:r w:rsidRPr="00D7616D">
        <w:t>E</w:t>
      </w:r>
      <w:r>
        <w:t>l</w:t>
      </w:r>
      <w:r w:rsidRPr="00D7616D">
        <w:t xml:space="preserve"> tiempo de atención de cada bol</w:t>
      </w:r>
      <w:r w:rsidR="007F195C">
        <w:t>etería</w:t>
      </w:r>
      <w:r w:rsidRPr="00D7616D">
        <w:t xml:space="preserve"> responde a </w:t>
      </w:r>
      <w:proofErr w:type="spellStart"/>
      <w:r w:rsidRPr="00D7616D">
        <w:t>fdp</w:t>
      </w:r>
      <w:proofErr w:type="spellEnd"/>
      <w:r w:rsidRPr="00D7616D">
        <w:t xml:space="preserve"> conocidas y distintas para ca</w:t>
      </w:r>
      <w:r w:rsidR="007F195C">
        <w:t>d</w:t>
      </w:r>
      <w:r w:rsidRPr="00D7616D">
        <w:t>a una</w:t>
      </w:r>
      <w:r w:rsidR="007F195C">
        <w:t>.</w:t>
      </w:r>
      <w:r w:rsidRPr="00D7616D">
        <w:t xml:space="preserve"> Aquellas personas que al llegar encuentran hasta 30 personas en la cola se quedan</w:t>
      </w:r>
      <w:r w:rsidR="007F195C">
        <w:t xml:space="preserve">, </w:t>
      </w:r>
      <w:r w:rsidRPr="00D7616D">
        <w:t xml:space="preserve">el resto </w:t>
      </w:r>
      <w:r w:rsidR="007F195C">
        <w:t>vuelve</w:t>
      </w:r>
      <w:r w:rsidRPr="00D7616D">
        <w:t xml:space="preserve"> en otro momento. Se desea conocer el Tiempo de </w:t>
      </w:r>
      <w:r w:rsidR="007F195C" w:rsidRPr="00D7616D">
        <w:t>boletería</w:t>
      </w:r>
      <w:r w:rsidR="007F195C">
        <w:t xml:space="preserve"> 1</w:t>
      </w:r>
      <w:r w:rsidRPr="00D7616D">
        <w:t xml:space="preserve"> y el Porcentaje de Tiempo Trabajado de la </w:t>
      </w:r>
      <w:r w:rsidR="00D51DAE" w:rsidRPr="00D7616D">
        <w:t>boletería</w:t>
      </w:r>
      <w:r w:rsidR="007F195C">
        <w:t xml:space="preserve"> </w:t>
      </w:r>
      <w:r w:rsidRPr="00D7616D">
        <w:t>2 para ver s</w:t>
      </w:r>
      <w:r w:rsidR="007F195C">
        <w:t>i</w:t>
      </w:r>
      <w:r w:rsidRPr="00D7616D">
        <w:t xml:space="preserve"> es necesario hab</w:t>
      </w:r>
      <w:r w:rsidR="007F195C">
        <w:t>i</w:t>
      </w:r>
      <w:r w:rsidRPr="00D7616D">
        <w:t>l</w:t>
      </w:r>
      <w:r w:rsidR="007F195C">
        <w:t>it</w:t>
      </w:r>
      <w:r w:rsidRPr="00D7616D">
        <w:t>ar</w:t>
      </w:r>
      <w:r w:rsidR="007F195C">
        <w:t>la</w:t>
      </w:r>
      <w:r w:rsidRPr="00D7616D">
        <w:t xml:space="preserve"> definitivamente</w:t>
      </w:r>
      <w:r w:rsidR="007F195C">
        <w:t>.</w:t>
      </w:r>
    </w:p>
    <w:p w14:paraId="1E52E502" w14:textId="636FFE53" w:rsidR="00D7616D" w:rsidRDefault="00D7616D" w:rsidP="00A86E48"/>
    <w:p w14:paraId="5A7CA63E" w14:textId="77777777" w:rsidR="00D7616D" w:rsidRDefault="00D7616D" w:rsidP="00A86E48"/>
    <w:p w14:paraId="31CB4881" w14:textId="77777777" w:rsidR="00D7616D" w:rsidRDefault="00D7616D" w:rsidP="00D7616D">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rPr>
          <w:b/>
          <w:bCs/>
        </w:rPr>
        <w:t xml:space="preserve"> </w:t>
      </w:r>
      <w:proofErr w:type="gramStart"/>
      <w:r w:rsidRPr="00CD6B08">
        <w:t xml:space="preserve">At  </w:t>
      </w:r>
      <w:r>
        <w:t>…</w:t>
      </w:r>
      <w:proofErr w:type="gramEnd"/>
      <w:r>
        <w:t>.</w:t>
      </w:r>
      <w:r w:rsidRPr="00CD6B08">
        <w:t xml:space="preserve">     </w:t>
      </w:r>
      <w:proofErr w:type="spellStart"/>
      <w:proofErr w:type="gramStart"/>
      <w:r w:rsidRPr="00CD6B08">
        <w:t>EaE</w:t>
      </w:r>
      <w:proofErr w:type="spellEnd"/>
      <w:r w:rsidRPr="00CD6B08">
        <w:t xml:space="preserve">  </w:t>
      </w:r>
      <w:r w:rsidRPr="00CD6B08">
        <w:tab/>
      </w:r>
      <w:proofErr w:type="gramEnd"/>
      <w:r w:rsidRPr="00CD6B08">
        <w:rPr>
          <w:b/>
          <w:bCs/>
        </w:rPr>
        <w:sym w:font="Wingdings 2" w:char="F051"/>
      </w:r>
    </w:p>
    <w:p w14:paraId="5EA94FE2" w14:textId="77777777" w:rsidR="00D7616D" w:rsidRPr="00CD6B08" w:rsidRDefault="00D7616D" w:rsidP="00D7616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D7616D" w:rsidRPr="00712B17" w14:paraId="3FC9F513" w14:textId="77777777" w:rsidTr="00D7616D">
        <w:trPr>
          <w:jc w:val="center"/>
        </w:trPr>
        <w:tc>
          <w:tcPr>
            <w:tcW w:w="2423" w:type="pct"/>
            <w:gridSpan w:val="5"/>
            <w:vAlign w:val="center"/>
          </w:tcPr>
          <w:p w14:paraId="206A74D5" w14:textId="77777777" w:rsidR="00D7616D" w:rsidRPr="00712B17" w:rsidRDefault="00D7616D" w:rsidP="00D7616D">
            <w:pPr>
              <w:rPr>
                <w:lang w:val="es-ES_tradnl"/>
              </w:rPr>
            </w:pPr>
            <w:r w:rsidRPr="00712B17">
              <w:rPr>
                <w:lang w:val="es-ES_tradnl"/>
              </w:rPr>
              <w:t>Indique tipo de Variables</w:t>
            </w:r>
          </w:p>
        </w:tc>
        <w:tc>
          <w:tcPr>
            <w:tcW w:w="540" w:type="pct"/>
            <w:vAlign w:val="center"/>
          </w:tcPr>
          <w:p w14:paraId="2F10E027" w14:textId="77777777" w:rsidR="00D7616D" w:rsidRPr="00712B17" w:rsidRDefault="00D7616D" w:rsidP="00D7616D">
            <w:pPr>
              <w:rPr>
                <w:lang w:val="es-ES_tradnl"/>
              </w:rPr>
            </w:pPr>
            <w:r w:rsidRPr="00712B17">
              <w:rPr>
                <w:lang w:val="es-ES_tradnl"/>
              </w:rPr>
              <w:t xml:space="preserve">Nombre </w:t>
            </w:r>
          </w:p>
        </w:tc>
        <w:tc>
          <w:tcPr>
            <w:tcW w:w="2037" w:type="pct"/>
            <w:vAlign w:val="center"/>
          </w:tcPr>
          <w:p w14:paraId="35740AAA" w14:textId="77777777" w:rsidR="00D7616D" w:rsidRPr="00712B17" w:rsidRDefault="00D7616D" w:rsidP="00D7616D">
            <w:pPr>
              <w:rPr>
                <w:lang w:val="es-ES_tradnl"/>
              </w:rPr>
            </w:pPr>
            <w:r w:rsidRPr="00712B17">
              <w:rPr>
                <w:lang w:val="es-ES_tradnl"/>
              </w:rPr>
              <w:t>Describa las variables</w:t>
            </w:r>
          </w:p>
        </w:tc>
      </w:tr>
      <w:tr w:rsidR="00D7616D" w:rsidRPr="00915710" w14:paraId="5A09D28C" w14:textId="77777777" w:rsidTr="00D7616D">
        <w:trPr>
          <w:jc w:val="center"/>
        </w:trPr>
        <w:tc>
          <w:tcPr>
            <w:tcW w:w="642" w:type="pct"/>
            <w:vAlign w:val="center"/>
          </w:tcPr>
          <w:p w14:paraId="41CBA129" w14:textId="77777777" w:rsidR="00D7616D" w:rsidRPr="00322776" w:rsidRDefault="00D7616D" w:rsidP="00D7616D">
            <w:r w:rsidRPr="00322776">
              <w:t>Datos</w:t>
            </w:r>
          </w:p>
        </w:tc>
        <w:tc>
          <w:tcPr>
            <w:tcW w:w="724" w:type="pct"/>
            <w:tcBorders>
              <w:right w:val="nil"/>
            </w:tcBorders>
            <w:vAlign w:val="center"/>
          </w:tcPr>
          <w:p w14:paraId="3BF271C5" w14:textId="77777777" w:rsidR="00D7616D" w:rsidRPr="00915710" w:rsidRDefault="00D7616D" w:rsidP="00D7616D">
            <w:r w:rsidRPr="00915710">
              <w:t>Endógenas</w:t>
            </w:r>
          </w:p>
        </w:tc>
        <w:tc>
          <w:tcPr>
            <w:tcW w:w="222" w:type="pct"/>
            <w:tcBorders>
              <w:left w:val="nil"/>
            </w:tcBorders>
            <w:vAlign w:val="center"/>
          </w:tcPr>
          <w:p w14:paraId="5F035E2B" w14:textId="77777777" w:rsidR="00D7616D" w:rsidRPr="00322776" w:rsidRDefault="00D7616D" w:rsidP="00D7616D">
            <w:r w:rsidRPr="00322776">
              <w:sym w:font="Wingdings 2" w:char="F0A3"/>
            </w:r>
          </w:p>
        </w:tc>
        <w:tc>
          <w:tcPr>
            <w:tcW w:w="613" w:type="pct"/>
            <w:tcBorders>
              <w:right w:val="nil"/>
            </w:tcBorders>
            <w:vAlign w:val="center"/>
          </w:tcPr>
          <w:p w14:paraId="1F407C07" w14:textId="77777777" w:rsidR="00D7616D" w:rsidRPr="00915710" w:rsidRDefault="00D7616D" w:rsidP="00D7616D">
            <w:r w:rsidRPr="00915710">
              <w:t>Exógenas</w:t>
            </w:r>
          </w:p>
        </w:tc>
        <w:tc>
          <w:tcPr>
            <w:tcW w:w="222" w:type="pct"/>
            <w:tcBorders>
              <w:left w:val="nil"/>
            </w:tcBorders>
            <w:vAlign w:val="center"/>
          </w:tcPr>
          <w:p w14:paraId="07E2DB4F" w14:textId="77777777" w:rsidR="00D7616D" w:rsidRPr="00322776" w:rsidRDefault="00D7616D" w:rsidP="00D7616D">
            <w:r w:rsidRPr="00322776">
              <w:sym w:font="Wingdings 2" w:char="F051"/>
            </w:r>
          </w:p>
        </w:tc>
        <w:tc>
          <w:tcPr>
            <w:tcW w:w="540" w:type="pct"/>
          </w:tcPr>
          <w:p w14:paraId="2504131C" w14:textId="77777777" w:rsidR="00D7616D" w:rsidRDefault="00D7616D" w:rsidP="00D7616D">
            <w:r>
              <w:t>IA</w:t>
            </w:r>
          </w:p>
          <w:p w14:paraId="1C886FB4" w14:textId="77777777" w:rsidR="00D7616D" w:rsidRDefault="00D7616D" w:rsidP="00D7616D">
            <w:r>
              <w:t>T</w:t>
            </w:r>
            <w:r w:rsidR="007F195C">
              <w:t>A1</w:t>
            </w:r>
          </w:p>
          <w:p w14:paraId="285DCF7F" w14:textId="6422E3C0" w:rsidR="007F195C" w:rsidRPr="00915710" w:rsidRDefault="007F195C" w:rsidP="00D7616D">
            <w:r>
              <w:t>TA2</w:t>
            </w:r>
          </w:p>
        </w:tc>
        <w:tc>
          <w:tcPr>
            <w:tcW w:w="2037" w:type="pct"/>
          </w:tcPr>
          <w:p w14:paraId="31EE0910" w14:textId="77777777" w:rsidR="00D7616D" w:rsidRDefault="00D7616D" w:rsidP="00D7616D"/>
          <w:p w14:paraId="13DE810F" w14:textId="2A60C544" w:rsidR="00D7616D" w:rsidRPr="00915710" w:rsidRDefault="00D7616D" w:rsidP="00D7616D"/>
        </w:tc>
      </w:tr>
      <w:tr w:rsidR="00D7616D" w:rsidRPr="00915710" w14:paraId="56CA7500" w14:textId="77777777" w:rsidTr="00D7616D">
        <w:trPr>
          <w:jc w:val="center"/>
        </w:trPr>
        <w:tc>
          <w:tcPr>
            <w:tcW w:w="642" w:type="pct"/>
            <w:vAlign w:val="center"/>
          </w:tcPr>
          <w:p w14:paraId="45DF243E" w14:textId="77777777" w:rsidR="00D7616D" w:rsidRPr="00322776" w:rsidRDefault="00D7616D" w:rsidP="00D7616D">
            <w:r w:rsidRPr="00322776">
              <w:t>Control</w:t>
            </w:r>
          </w:p>
        </w:tc>
        <w:tc>
          <w:tcPr>
            <w:tcW w:w="724" w:type="pct"/>
            <w:tcBorders>
              <w:right w:val="nil"/>
            </w:tcBorders>
            <w:vAlign w:val="center"/>
          </w:tcPr>
          <w:p w14:paraId="1C7E4122" w14:textId="77777777" w:rsidR="00D7616D" w:rsidRPr="00915710" w:rsidRDefault="00D7616D" w:rsidP="00D7616D">
            <w:r w:rsidRPr="00915710">
              <w:t>Endógenas</w:t>
            </w:r>
          </w:p>
        </w:tc>
        <w:tc>
          <w:tcPr>
            <w:tcW w:w="222" w:type="pct"/>
            <w:tcBorders>
              <w:left w:val="nil"/>
            </w:tcBorders>
            <w:vAlign w:val="center"/>
          </w:tcPr>
          <w:p w14:paraId="32956A54" w14:textId="77777777" w:rsidR="00D7616D" w:rsidRPr="00322776" w:rsidRDefault="00D7616D" w:rsidP="00D7616D">
            <w:r w:rsidRPr="00322776">
              <w:sym w:font="Wingdings 2" w:char="F0A3"/>
            </w:r>
          </w:p>
        </w:tc>
        <w:tc>
          <w:tcPr>
            <w:tcW w:w="613" w:type="pct"/>
            <w:tcBorders>
              <w:right w:val="nil"/>
            </w:tcBorders>
            <w:vAlign w:val="center"/>
          </w:tcPr>
          <w:p w14:paraId="291CDC1A" w14:textId="77777777" w:rsidR="00D7616D" w:rsidRPr="00915710" w:rsidRDefault="00D7616D" w:rsidP="00D7616D">
            <w:r w:rsidRPr="00915710">
              <w:t>Exógenas</w:t>
            </w:r>
          </w:p>
        </w:tc>
        <w:tc>
          <w:tcPr>
            <w:tcW w:w="222" w:type="pct"/>
            <w:tcBorders>
              <w:left w:val="nil"/>
            </w:tcBorders>
            <w:vAlign w:val="center"/>
          </w:tcPr>
          <w:p w14:paraId="5334A524" w14:textId="77777777" w:rsidR="00D7616D" w:rsidRPr="00322776" w:rsidRDefault="00D7616D" w:rsidP="00D7616D">
            <w:r w:rsidRPr="00322776">
              <w:sym w:font="Wingdings 2" w:char="F051"/>
            </w:r>
          </w:p>
        </w:tc>
        <w:tc>
          <w:tcPr>
            <w:tcW w:w="540" w:type="pct"/>
          </w:tcPr>
          <w:p w14:paraId="728D0327" w14:textId="7DE9F97A" w:rsidR="00D7616D" w:rsidRPr="00915710" w:rsidRDefault="007F195C" w:rsidP="00D7616D">
            <w:r>
              <w:t>-</w:t>
            </w:r>
          </w:p>
        </w:tc>
        <w:tc>
          <w:tcPr>
            <w:tcW w:w="2037" w:type="pct"/>
          </w:tcPr>
          <w:p w14:paraId="05598831" w14:textId="5D7C807E" w:rsidR="00D7616D" w:rsidRPr="00915710" w:rsidRDefault="00D7616D" w:rsidP="00D7616D"/>
        </w:tc>
      </w:tr>
      <w:tr w:rsidR="00D7616D" w:rsidRPr="00915710" w14:paraId="31A8D16E" w14:textId="77777777" w:rsidTr="00D7616D">
        <w:trPr>
          <w:jc w:val="center"/>
        </w:trPr>
        <w:tc>
          <w:tcPr>
            <w:tcW w:w="642" w:type="pct"/>
            <w:vAlign w:val="center"/>
          </w:tcPr>
          <w:p w14:paraId="2FF7597E" w14:textId="77777777" w:rsidR="00D7616D" w:rsidRPr="00322776" w:rsidRDefault="00D7616D" w:rsidP="00D7616D">
            <w:r w:rsidRPr="00322776">
              <w:t>Estado</w:t>
            </w:r>
          </w:p>
        </w:tc>
        <w:tc>
          <w:tcPr>
            <w:tcW w:w="724" w:type="pct"/>
            <w:tcBorders>
              <w:right w:val="nil"/>
            </w:tcBorders>
            <w:vAlign w:val="center"/>
          </w:tcPr>
          <w:p w14:paraId="3F30FE1B" w14:textId="77777777" w:rsidR="00D7616D" w:rsidRPr="00915710" w:rsidRDefault="00D7616D" w:rsidP="00D7616D">
            <w:r w:rsidRPr="00915710">
              <w:t>Endógenas</w:t>
            </w:r>
          </w:p>
        </w:tc>
        <w:tc>
          <w:tcPr>
            <w:tcW w:w="222" w:type="pct"/>
            <w:tcBorders>
              <w:left w:val="nil"/>
            </w:tcBorders>
            <w:vAlign w:val="center"/>
          </w:tcPr>
          <w:p w14:paraId="559128A6" w14:textId="77777777" w:rsidR="00D7616D" w:rsidRPr="00322776" w:rsidRDefault="00D7616D" w:rsidP="00D7616D">
            <w:r w:rsidRPr="00322776">
              <w:sym w:font="Wingdings 2" w:char="F051"/>
            </w:r>
          </w:p>
        </w:tc>
        <w:tc>
          <w:tcPr>
            <w:tcW w:w="613" w:type="pct"/>
            <w:tcBorders>
              <w:right w:val="nil"/>
            </w:tcBorders>
            <w:vAlign w:val="center"/>
          </w:tcPr>
          <w:p w14:paraId="3CD15626" w14:textId="77777777" w:rsidR="00D7616D" w:rsidRPr="00915710" w:rsidRDefault="00D7616D" w:rsidP="00D7616D">
            <w:r w:rsidRPr="00915710">
              <w:t>Exógenas</w:t>
            </w:r>
          </w:p>
        </w:tc>
        <w:tc>
          <w:tcPr>
            <w:tcW w:w="222" w:type="pct"/>
            <w:tcBorders>
              <w:left w:val="nil"/>
            </w:tcBorders>
            <w:vAlign w:val="center"/>
          </w:tcPr>
          <w:p w14:paraId="45E2D495" w14:textId="77777777" w:rsidR="00D7616D" w:rsidRPr="00322776" w:rsidRDefault="00D7616D" w:rsidP="00D7616D">
            <w:r w:rsidRPr="00322776">
              <w:sym w:font="Wingdings 2" w:char="F0A3"/>
            </w:r>
          </w:p>
        </w:tc>
        <w:tc>
          <w:tcPr>
            <w:tcW w:w="540" w:type="pct"/>
          </w:tcPr>
          <w:p w14:paraId="2A023DBC" w14:textId="2690B315" w:rsidR="00D7616D" w:rsidRPr="00915710" w:rsidRDefault="007F195C" w:rsidP="00D7616D">
            <w:r>
              <w:t>NS</w:t>
            </w:r>
          </w:p>
        </w:tc>
        <w:tc>
          <w:tcPr>
            <w:tcW w:w="2037" w:type="pct"/>
          </w:tcPr>
          <w:p w14:paraId="33071476" w14:textId="1832FED4" w:rsidR="00D7616D" w:rsidRPr="00915710" w:rsidRDefault="00D7616D" w:rsidP="00D7616D"/>
        </w:tc>
      </w:tr>
      <w:tr w:rsidR="00D7616D" w:rsidRPr="00915710" w14:paraId="2AB5C785" w14:textId="77777777" w:rsidTr="00D7616D">
        <w:trPr>
          <w:jc w:val="center"/>
        </w:trPr>
        <w:tc>
          <w:tcPr>
            <w:tcW w:w="642" w:type="pct"/>
            <w:vAlign w:val="center"/>
          </w:tcPr>
          <w:p w14:paraId="34772547" w14:textId="77777777" w:rsidR="00D7616D" w:rsidRPr="00322776" w:rsidRDefault="00D7616D" w:rsidP="00D7616D">
            <w:r w:rsidRPr="00322776">
              <w:t>Resultado</w:t>
            </w:r>
          </w:p>
        </w:tc>
        <w:tc>
          <w:tcPr>
            <w:tcW w:w="724" w:type="pct"/>
            <w:tcBorders>
              <w:right w:val="nil"/>
            </w:tcBorders>
            <w:vAlign w:val="center"/>
          </w:tcPr>
          <w:p w14:paraId="59DDF719" w14:textId="77777777" w:rsidR="00D7616D" w:rsidRPr="00915710" w:rsidRDefault="00D7616D" w:rsidP="00D7616D">
            <w:r w:rsidRPr="00915710">
              <w:t>Endógenas</w:t>
            </w:r>
          </w:p>
        </w:tc>
        <w:tc>
          <w:tcPr>
            <w:tcW w:w="222" w:type="pct"/>
            <w:tcBorders>
              <w:left w:val="nil"/>
            </w:tcBorders>
            <w:vAlign w:val="center"/>
          </w:tcPr>
          <w:p w14:paraId="335D5FE9" w14:textId="77777777" w:rsidR="00D7616D" w:rsidRPr="00322776" w:rsidRDefault="00D7616D" w:rsidP="00D7616D">
            <w:r w:rsidRPr="00322776">
              <w:sym w:font="Wingdings 2" w:char="F051"/>
            </w:r>
          </w:p>
        </w:tc>
        <w:tc>
          <w:tcPr>
            <w:tcW w:w="613" w:type="pct"/>
            <w:tcBorders>
              <w:right w:val="nil"/>
            </w:tcBorders>
            <w:vAlign w:val="center"/>
          </w:tcPr>
          <w:p w14:paraId="203541B7" w14:textId="77777777" w:rsidR="00D7616D" w:rsidRPr="00915710" w:rsidRDefault="00D7616D" w:rsidP="00D7616D">
            <w:r w:rsidRPr="00915710">
              <w:t>Exógenas</w:t>
            </w:r>
          </w:p>
        </w:tc>
        <w:tc>
          <w:tcPr>
            <w:tcW w:w="222" w:type="pct"/>
            <w:tcBorders>
              <w:left w:val="nil"/>
            </w:tcBorders>
            <w:vAlign w:val="center"/>
          </w:tcPr>
          <w:p w14:paraId="3626DBAD" w14:textId="77777777" w:rsidR="00D7616D" w:rsidRPr="00322776" w:rsidRDefault="00D7616D" w:rsidP="00D7616D">
            <w:r w:rsidRPr="00322776">
              <w:sym w:font="Wingdings 2" w:char="F0A3"/>
            </w:r>
          </w:p>
        </w:tc>
        <w:tc>
          <w:tcPr>
            <w:tcW w:w="540" w:type="pct"/>
          </w:tcPr>
          <w:p w14:paraId="6EF8D70C" w14:textId="77777777" w:rsidR="00D7616D" w:rsidRDefault="007F195C" w:rsidP="00D7616D">
            <w:r>
              <w:t>PTO1</w:t>
            </w:r>
          </w:p>
          <w:p w14:paraId="0BC65FA8" w14:textId="5F5AE58D" w:rsidR="007F195C" w:rsidRPr="00915710" w:rsidRDefault="007F195C" w:rsidP="00D7616D">
            <w:r>
              <w:t>PTT2</w:t>
            </w:r>
          </w:p>
        </w:tc>
        <w:tc>
          <w:tcPr>
            <w:tcW w:w="2037" w:type="pct"/>
          </w:tcPr>
          <w:p w14:paraId="54506168" w14:textId="589B1AFA" w:rsidR="00D7616D" w:rsidRPr="00915710" w:rsidRDefault="00D7616D" w:rsidP="00D7616D"/>
        </w:tc>
      </w:tr>
    </w:tbl>
    <w:p w14:paraId="1AB41302" w14:textId="77777777" w:rsidR="00D7616D" w:rsidRDefault="00D7616D" w:rsidP="00D7616D">
      <w:pPr>
        <w:pStyle w:val="Default"/>
        <w:rPr>
          <w:rFonts w:ascii="Verdana" w:hAnsi="Verdana"/>
          <w:sz w:val="20"/>
          <w:szCs w:val="20"/>
          <w:shd w:val="clear" w:color="auto" w:fill="FFFFF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7"/>
        <w:gridCol w:w="2227"/>
        <w:gridCol w:w="1977"/>
        <w:gridCol w:w="2227"/>
        <w:gridCol w:w="2592"/>
      </w:tblGrid>
      <w:tr w:rsidR="007F195C" w:rsidRPr="007F195C" w14:paraId="5124BAA0" w14:textId="77777777" w:rsidTr="007F195C">
        <w:tc>
          <w:tcPr>
            <w:tcW w:w="819" w:type="pct"/>
          </w:tcPr>
          <w:p w14:paraId="0949F777" w14:textId="77777777" w:rsidR="00D7616D" w:rsidRPr="007F195C" w:rsidRDefault="00D7616D" w:rsidP="00D7616D">
            <w:pPr>
              <w:rPr>
                <w:color w:val="FF0000"/>
              </w:rPr>
            </w:pPr>
            <w:r w:rsidRPr="007F195C">
              <w:rPr>
                <w:color w:val="FF0000"/>
              </w:rPr>
              <w:t>TEF</w:t>
            </w:r>
          </w:p>
        </w:tc>
        <w:tc>
          <w:tcPr>
            <w:tcW w:w="1032" w:type="pct"/>
          </w:tcPr>
          <w:p w14:paraId="75A74B7F" w14:textId="77777777" w:rsidR="00D7616D" w:rsidRPr="007F195C" w:rsidRDefault="00D7616D" w:rsidP="00D7616D">
            <w:pPr>
              <w:rPr>
                <w:color w:val="FF0000"/>
              </w:rPr>
            </w:pPr>
            <w:r w:rsidRPr="007F195C">
              <w:rPr>
                <w:color w:val="FF0000"/>
              </w:rPr>
              <w:t>Evento</w:t>
            </w:r>
          </w:p>
        </w:tc>
        <w:tc>
          <w:tcPr>
            <w:tcW w:w="916" w:type="pct"/>
          </w:tcPr>
          <w:p w14:paraId="2E083AFA" w14:textId="77777777" w:rsidR="00D7616D" w:rsidRPr="007F195C" w:rsidRDefault="00D7616D" w:rsidP="00D7616D">
            <w:pPr>
              <w:rPr>
                <w:color w:val="FF0000"/>
              </w:rPr>
            </w:pPr>
            <w:r w:rsidRPr="007F195C">
              <w:rPr>
                <w:color w:val="FF0000"/>
              </w:rPr>
              <w:t>EFNC</w:t>
            </w:r>
          </w:p>
        </w:tc>
        <w:tc>
          <w:tcPr>
            <w:tcW w:w="1032" w:type="pct"/>
          </w:tcPr>
          <w:p w14:paraId="0CCB5BC5" w14:textId="77777777" w:rsidR="00D7616D" w:rsidRPr="007F195C" w:rsidRDefault="00D7616D" w:rsidP="00D7616D">
            <w:pPr>
              <w:rPr>
                <w:color w:val="FF0000"/>
              </w:rPr>
            </w:pPr>
            <w:r w:rsidRPr="007F195C">
              <w:rPr>
                <w:color w:val="FF0000"/>
              </w:rPr>
              <w:t>EFC</w:t>
            </w:r>
          </w:p>
        </w:tc>
        <w:tc>
          <w:tcPr>
            <w:tcW w:w="1201" w:type="pct"/>
          </w:tcPr>
          <w:p w14:paraId="708C4AF6" w14:textId="77777777" w:rsidR="00D7616D" w:rsidRPr="007F195C" w:rsidRDefault="00D7616D" w:rsidP="00D7616D">
            <w:pPr>
              <w:rPr>
                <w:color w:val="FF0000"/>
              </w:rPr>
            </w:pPr>
            <w:r w:rsidRPr="007F195C">
              <w:rPr>
                <w:color w:val="FF0000"/>
              </w:rPr>
              <w:t>Condición</w:t>
            </w:r>
          </w:p>
        </w:tc>
      </w:tr>
      <w:tr w:rsidR="007F195C" w:rsidRPr="007F195C" w14:paraId="5FFCD5F5" w14:textId="77777777" w:rsidTr="007F195C">
        <w:tc>
          <w:tcPr>
            <w:tcW w:w="819" w:type="pct"/>
            <w:vMerge w:val="restart"/>
            <w:vAlign w:val="center"/>
          </w:tcPr>
          <w:p w14:paraId="09185E53" w14:textId="77777777" w:rsidR="007F195C" w:rsidRPr="007F195C" w:rsidRDefault="007F195C" w:rsidP="00D7616D">
            <w:pPr>
              <w:rPr>
                <w:color w:val="FF0000"/>
              </w:rPr>
            </w:pPr>
            <w:r w:rsidRPr="007F195C">
              <w:rPr>
                <w:color w:val="FF0000"/>
              </w:rPr>
              <w:t>TPLL</w:t>
            </w:r>
          </w:p>
        </w:tc>
        <w:tc>
          <w:tcPr>
            <w:tcW w:w="1032" w:type="pct"/>
            <w:vMerge w:val="restart"/>
            <w:vAlign w:val="center"/>
          </w:tcPr>
          <w:p w14:paraId="06E75399" w14:textId="77777777" w:rsidR="007F195C" w:rsidRPr="007F195C" w:rsidRDefault="007F195C" w:rsidP="00D7616D">
            <w:pPr>
              <w:rPr>
                <w:color w:val="FF0000"/>
              </w:rPr>
            </w:pPr>
            <w:r w:rsidRPr="007F195C">
              <w:rPr>
                <w:color w:val="FF0000"/>
              </w:rPr>
              <w:t>Llegada</w:t>
            </w:r>
          </w:p>
        </w:tc>
        <w:tc>
          <w:tcPr>
            <w:tcW w:w="916" w:type="pct"/>
            <w:vMerge w:val="restart"/>
            <w:vAlign w:val="center"/>
          </w:tcPr>
          <w:p w14:paraId="737EC5F5" w14:textId="566AC95C" w:rsidR="007F195C" w:rsidRPr="007F195C" w:rsidRDefault="007F195C" w:rsidP="00D7616D">
            <w:pPr>
              <w:rPr>
                <w:color w:val="FF0000"/>
              </w:rPr>
            </w:pPr>
            <w:r w:rsidRPr="007F195C">
              <w:rPr>
                <w:color w:val="FF0000"/>
              </w:rPr>
              <w:t>Llegada</w:t>
            </w:r>
          </w:p>
        </w:tc>
        <w:tc>
          <w:tcPr>
            <w:tcW w:w="1032" w:type="pct"/>
          </w:tcPr>
          <w:p w14:paraId="617D3CBE" w14:textId="2508E2E2" w:rsidR="007F195C" w:rsidRPr="007F195C" w:rsidRDefault="007F195C" w:rsidP="00D7616D">
            <w:pPr>
              <w:rPr>
                <w:rFonts w:ascii="Arial" w:hAnsi="Arial"/>
                <w:color w:val="FF0000"/>
                <w:lang w:eastAsia="es-AR"/>
              </w:rPr>
            </w:pPr>
            <w:r w:rsidRPr="007F195C">
              <w:rPr>
                <w:color w:val="FF0000"/>
              </w:rPr>
              <w:t>Salida1</w:t>
            </w:r>
          </w:p>
        </w:tc>
        <w:tc>
          <w:tcPr>
            <w:tcW w:w="1201" w:type="pct"/>
          </w:tcPr>
          <w:p w14:paraId="1C901EDD" w14:textId="5001A2FB" w:rsidR="007F195C" w:rsidRPr="007F195C" w:rsidRDefault="007F195C" w:rsidP="00D7616D">
            <w:pPr>
              <w:rPr>
                <w:rFonts w:ascii="Arial" w:hAnsi="Arial"/>
                <w:color w:val="FF0000"/>
                <w:lang w:eastAsia="es-AR"/>
              </w:rPr>
            </w:pPr>
          </w:p>
        </w:tc>
      </w:tr>
      <w:tr w:rsidR="007F195C" w:rsidRPr="007F195C" w14:paraId="11B15CE1" w14:textId="77777777" w:rsidTr="007F195C">
        <w:tc>
          <w:tcPr>
            <w:tcW w:w="819" w:type="pct"/>
            <w:vMerge/>
            <w:vAlign w:val="center"/>
          </w:tcPr>
          <w:p w14:paraId="054B53F1" w14:textId="77777777" w:rsidR="007F195C" w:rsidRPr="007F195C" w:rsidRDefault="007F195C" w:rsidP="00D7616D">
            <w:pPr>
              <w:rPr>
                <w:color w:val="FF0000"/>
              </w:rPr>
            </w:pPr>
          </w:p>
        </w:tc>
        <w:tc>
          <w:tcPr>
            <w:tcW w:w="1032" w:type="pct"/>
            <w:vMerge/>
            <w:vAlign w:val="center"/>
          </w:tcPr>
          <w:p w14:paraId="35DFF9FA" w14:textId="77777777" w:rsidR="007F195C" w:rsidRPr="007F195C" w:rsidRDefault="007F195C" w:rsidP="00D7616D">
            <w:pPr>
              <w:rPr>
                <w:color w:val="FF0000"/>
              </w:rPr>
            </w:pPr>
          </w:p>
        </w:tc>
        <w:tc>
          <w:tcPr>
            <w:tcW w:w="916" w:type="pct"/>
            <w:vMerge/>
            <w:vAlign w:val="center"/>
          </w:tcPr>
          <w:p w14:paraId="6C85B2DA" w14:textId="77777777" w:rsidR="007F195C" w:rsidRPr="007F195C" w:rsidRDefault="007F195C" w:rsidP="00D7616D">
            <w:pPr>
              <w:rPr>
                <w:color w:val="FF0000"/>
              </w:rPr>
            </w:pPr>
          </w:p>
        </w:tc>
        <w:tc>
          <w:tcPr>
            <w:tcW w:w="1032" w:type="pct"/>
          </w:tcPr>
          <w:p w14:paraId="602B3687" w14:textId="32610B77" w:rsidR="007F195C" w:rsidRPr="007F195C" w:rsidRDefault="007F195C" w:rsidP="00D7616D">
            <w:pPr>
              <w:rPr>
                <w:color w:val="FF0000"/>
              </w:rPr>
            </w:pPr>
            <w:r w:rsidRPr="007F195C">
              <w:rPr>
                <w:color w:val="FF0000"/>
              </w:rPr>
              <w:t>Salida2</w:t>
            </w:r>
          </w:p>
        </w:tc>
        <w:tc>
          <w:tcPr>
            <w:tcW w:w="1201" w:type="pct"/>
          </w:tcPr>
          <w:p w14:paraId="74D7B115" w14:textId="0E426555" w:rsidR="007F195C" w:rsidRPr="007F195C" w:rsidRDefault="007F195C" w:rsidP="00D7616D">
            <w:pPr>
              <w:rPr>
                <w:color w:val="FF0000"/>
              </w:rPr>
            </w:pPr>
          </w:p>
        </w:tc>
      </w:tr>
      <w:tr w:rsidR="007F195C" w:rsidRPr="007F195C" w14:paraId="66E111AD" w14:textId="77777777" w:rsidTr="00BF326C">
        <w:tc>
          <w:tcPr>
            <w:tcW w:w="819" w:type="pct"/>
            <w:vAlign w:val="center"/>
          </w:tcPr>
          <w:p w14:paraId="01A8F166" w14:textId="3FDBD7BA" w:rsidR="007F195C" w:rsidRPr="007F195C" w:rsidRDefault="007F195C" w:rsidP="007F195C">
            <w:pPr>
              <w:rPr>
                <w:color w:val="FF0000"/>
              </w:rPr>
            </w:pPr>
            <w:r w:rsidRPr="007F195C">
              <w:rPr>
                <w:color w:val="FF0000"/>
              </w:rPr>
              <w:t>TPS1</w:t>
            </w:r>
          </w:p>
        </w:tc>
        <w:tc>
          <w:tcPr>
            <w:tcW w:w="1032" w:type="pct"/>
            <w:vAlign w:val="center"/>
          </w:tcPr>
          <w:p w14:paraId="49417DEB" w14:textId="1E984F76" w:rsidR="007F195C" w:rsidRPr="007F195C" w:rsidRDefault="007F195C" w:rsidP="007F195C">
            <w:pPr>
              <w:rPr>
                <w:color w:val="FF0000"/>
              </w:rPr>
            </w:pPr>
            <w:r w:rsidRPr="007F195C">
              <w:rPr>
                <w:color w:val="FF0000"/>
              </w:rPr>
              <w:t>Salida1</w:t>
            </w:r>
          </w:p>
        </w:tc>
        <w:tc>
          <w:tcPr>
            <w:tcW w:w="916" w:type="pct"/>
            <w:vAlign w:val="center"/>
          </w:tcPr>
          <w:p w14:paraId="70886C1F" w14:textId="77777777" w:rsidR="007F195C" w:rsidRPr="007F195C" w:rsidRDefault="007F195C" w:rsidP="007F195C">
            <w:pPr>
              <w:rPr>
                <w:color w:val="FF0000"/>
              </w:rPr>
            </w:pPr>
            <w:r w:rsidRPr="007F195C">
              <w:rPr>
                <w:color w:val="FF0000"/>
              </w:rPr>
              <w:t>-</w:t>
            </w:r>
          </w:p>
        </w:tc>
        <w:tc>
          <w:tcPr>
            <w:tcW w:w="1032" w:type="pct"/>
            <w:vAlign w:val="center"/>
          </w:tcPr>
          <w:p w14:paraId="3CA8DF11" w14:textId="101728CD" w:rsidR="007F195C" w:rsidRPr="007F195C" w:rsidRDefault="007F195C" w:rsidP="007F195C">
            <w:pPr>
              <w:rPr>
                <w:color w:val="FF0000"/>
              </w:rPr>
            </w:pPr>
            <w:r w:rsidRPr="007F195C">
              <w:rPr>
                <w:color w:val="FF0000"/>
              </w:rPr>
              <w:t>Salida1</w:t>
            </w:r>
          </w:p>
        </w:tc>
        <w:tc>
          <w:tcPr>
            <w:tcW w:w="1201" w:type="pct"/>
          </w:tcPr>
          <w:p w14:paraId="3582681E" w14:textId="243617D7" w:rsidR="007F195C" w:rsidRPr="007F195C" w:rsidRDefault="007F195C" w:rsidP="007F195C">
            <w:pPr>
              <w:rPr>
                <w:color w:val="FF0000"/>
              </w:rPr>
            </w:pPr>
          </w:p>
        </w:tc>
      </w:tr>
      <w:tr w:rsidR="007F195C" w:rsidRPr="007F195C" w14:paraId="490B5F49" w14:textId="77777777" w:rsidTr="00BF326C">
        <w:tc>
          <w:tcPr>
            <w:tcW w:w="819" w:type="pct"/>
            <w:vAlign w:val="center"/>
          </w:tcPr>
          <w:p w14:paraId="054ED81F" w14:textId="6AA407A1" w:rsidR="007F195C" w:rsidRPr="007F195C" w:rsidRDefault="007F195C" w:rsidP="007F195C">
            <w:pPr>
              <w:rPr>
                <w:color w:val="FF0000"/>
              </w:rPr>
            </w:pPr>
            <w:r w:rsidRPr="007F195C">
              <w:rPr>
                <w:color w:val="FF0000"/>
              </w:rPr>
              <w:t>TPS2</w:t>
            </w:r>
          </w:p>
        </w:tc>
        <w:tc>
          <w:tcPr>
            <w:tcW w:w="1032" w:type="pct"/>
            <w:vAlign w:val="center"/>
          </w:tcPr>
          <w:p w14:paraId="3CC5E172" w14:textId="043A3F77" w:rsidR="007F195C" w:rsidRPr="007F195C" w:rsidRDefault="007F195C" w:rsidP="007F195C">
            <w:pPr>
              <w:rPr>
                <w:color w:val="FF0000"/>
              </w:rPr>
            </w:pPr>
            <w:r w:rsidRPr="007F195C">
              <w:rPr>
                <w:color w:val="FF0000"/>
              </w:rPr>
              <w:t>Salida2</w:t>
            </w:r>
          </w:p>
        </w:tc>
        <w:tc>
          <w:tcPr>
            <w:tcW w:w="916" w:type="pct"/>
            <w:vAlign w:val="center"/>
          </w:tcPr>
          <w:p w14:paraId="0E66B77F" w14:textId="7EB7C123" w:rsidR="007F195C" w:rsidRPr="007F195C" w:rsidRDefault="007F195C" w:rsidP="007F195C">
            <w:pPr>
              <w:rPr>
                <w:color w:val="FF0000"/>
              </w:rPr>
            </w:pPr>
            <w:r w:rsidRPr="007F195C">
              <w:rPr>
                <w:color w:val="FF0000"/>
              </w:rPr>
              <w:t>-</w:t>
            </w:r>
          </w:p>
        </w:tc>
        <w:tc>
          <w:tcPr>
            <w:tcW w:w="1032" w:type="pct"/>
            <w:vAlign w:val="center"/>
          </w:tcPr>
          <w:p w14:paraId="159A37E4" w14:textId="6384F4FF" w:rsidR="007F195C" w:rsidRPr="007F195C" w:rsidRDefault="007F195C" w:rsidP="007F195C">
            <w:pPr>
              <w:rPr>
                <w:color w:val="FF0000"/>
              </w:rPr>
            </w:pPr>
            <w:r w:rsidRPr="007F195C">
              <w:rPr>
                <w:color w:val="FF0000"/>
              </w:rPr>
              <w:t>Salida2</w:t>
            </w:r>
          </w:p>
        </w:tc>
        <w:tc>
          <w:tcPr>
            <w:tcW w:w="1201" w:type="pct"/>
          </w:tcPr>
          <w:p w14:paraId="585ED482" w14:textId="77777777" w:rsidR="007F195C" w:rsidRPr="007F195C" w:rsidRDefault="007F195C" w:rsidP="007F195C">
            <w:pPr>
              <w:rPr>
                <w:color w:val="FF0000"/>
              </w:rPr>
            </w:pPr>
          </w:p>
        </w:tc>
      </w:tr>
    </w:tbl>
    <w:p w14:paraId="3C1C50BC" w14:textId="77777777" w:rsidR="00D7616D" w:rsidRPr="006D38DB" w:rsidRDefault="00D7616D" w:rsidP="00A86E48"/>
    <w:p w14:paraId="64AA7A1A" w14:textId="54A41364" w:rsidR="00DB28E1" w:rsidRDefault="00DB28E1">
      <w:pPr>
        <w:rPr>
          <w:rFonts w:eastAsiaTheme="majorEastAsia" w:cstheme="majorBidi"/>
          <w:b/>
          <w:bCs/>
          <w:color w:val="365F91" w:themeColor="accent1" w:themeShade="BF"/>
          <w:sz w:val="28"/>
          <w:szCs w:val="28"/>
        </w:rPr>
      </w:pPr>
      <w:r>
        <w:br w:type="page"/>
      </w:r>
    </w:p>
    <w:p w14:paraId="68977E57" w14:textId="7A8BEA5A" w:rsidR="00183CE4" w:rsidRPr="006D38DB" w:rsidRDefault="00183CE4" w:rsidP="00D53785">
      <w:pPr>
        <w:pStyle w:val="Ttulo1"/>
      </w:pPr>
      <w:bookmarkStart w:id="26" w:name="_Toc53674725"/>
      <w:r w:rsidRPr="006D38DB">
        <w:lastRenderedPageBreak/>
        <w:t>Tiempo Comprometido</w:t>
      </w:r>
      <w:bookmarkEnd w:id="26"/>
    </w:p>
    <w:p w14:paraId="16D6AF4B" w14:textId="77777777" w:rsidR="00A9339B" w:rsidRPr="006D38DB" w:rsidRDefault="00A9339B" w:rsidP="00441F90">
      <w:pPr>
        <w:pStyle w:val="Ttulo2"/>
      </w:pPr>
      <w:bookmarkStart w:id="27" w:name="_Toc53674726"/>
      <w:r w:rsidRPr="006D38DB">
        <w:t>Remisería</w:t>
      </w:r>
      <w:bookmarkEnd w:id="27"/>
    </w:p>
    <w:p w14:paraId="7727323D" w14:textId="77777777" w:rsidR="00A406CD" w:rsidRPr="00E24FFB" w:rsidRDefault="00A9339B" w:rsidP="00441F90">
      <w:pPr>
        <w:rPr>
          <w:sz w:val="20"/>
          <w:szCs w:val="20"/>
        </w:rPr>
      </w:pPr>
      <w:r w:rsidRPr="00E24FFB">
        <w:rPr>
          <w:sz w:val="20"/>
          <w:szCs w:val="20"/>
        </w:rPr>
        <w:t xml:space="preserve">Una remisería cuenta con N autos. Los clientes pueden dirigirse a la agencia o solicitar el servicio telefónicamente (dato expresado por una </w:t>
      </w:r>
      <w:proofErr w:type="spellStart"/>
      <w:r w:rsidRPr="00E24FFB">
        <w:rPr>
          <w:sz w:val="20"/>
          <w:szCs w:val="20"/>
        </w:rPr>
        <w:t>fdp</w:t>
      </w:r>
      <w:proofErr w:type="spellEnd"/>
      <w:r w:rsidRPr="00E24FFB">
        <w:rPr>
          <w:sz w:val="20"/>
          <w:szCs w:val="20"/>
        </w:rPr>
        <w:t>). Se consulta por radio a los choferes si fuera necesario y se le informa al cliente el tiempo en que durará su viaje el cual corresponde a una función lineal entre 10 y 30 minutos, donde f(30)=3*f(10). El 50% de los clientes está dispuesto a esperar 15 minutos, el 30% hasta 20 minutos y el resto decide llamar o ir a otra remisería.</w:t>
      </w:r>
    </w:p>
    <w:p w14:paraId="450F8200" w14:textId="75451AEF" w:rsidR="007579CC" w:rsidRPr="00E24FFB" w:rsidRDefault="00A9339B" w:rsidP="00441F90">
      <w:pPr>
        <w:rPr>
          <w:sz w:val="20"/>
          <w:szCs w:val="20"/>
        </w:rPr>
      </w:pPr>
      <w:r w:rsidRPr="00E24FFB">
        <w:rPr>
          <w:sz w:val="20"/>
          <w:szCs w:val="20"/>
        </w:rPr>
        <w:t xml:space="preserve">Los autos deben cargar combustible cada una cantidad de minutos dada por una </w:t>
      </w:r>
      <w:proofErr w:type="spellStart"/>
      <w:r w:rsidRPr="00E24FFB">
        <w:rPr>
          <w:sz w:val="20"/>
          <w:szCs w:val="20"/>
        </w:rPr>
        <w:t>fdp</w:t>
      </w:r>
      <w:proofErr w:type="spellEnd"/>
      <w:r w:rsidRPr="00E24FFB">
        <w:rPr>
          <w:sz w:val="20"/>
          <w:szCs w:val="20"/>
        </w:rPr>
        <w:t xml:space="preserve"> conocida, y esta tarea genera una demora en sus actividades. La </w:t>
      </w:r>
      <w:proofErr w:type="spellStart"/>
      <w:r w:rsidRPr="00E24FFB">
        <w:rPr>
          <w:sz w:val="20"/>
          <w:szCs w:val="20"/>
        </w:rPr>
        <w:t>fdp</w:t>
      </w:r>
      <w:proofErr w:type="spellEnd"/>
      <w:r w:rsidRPr="00E24FFB">
        <w:rPr>
          <w:sz w:val="20"/>
          <w:szCs w:val="20"/>
        </w:rPr>
        <w:t xml:space="preserve"> de la demora es equiprobable entre 15,30 minutos. Además debe cumplir en forma periódica con una revisación técnica que es obligatoria (cada cierta cantidad de minutos dado por una </w:t>
      </w:r>
      <w:proofErr w:type="spellStart"/>
      <w:r w:rsidRPr="00E24FFB">
        <w:rPr>
          <w:sz w:val="20"/>
          <w:szCs w:val="20"/>
        </w:rPr>
        <w:t>fdp</w:t>
      </w:r>
      <w:proofErr w:type="spellEnd"/>
      <w:r w:rsidRPr="00E24FFB">
        <w:rPr>
          <w:sz w:val="20"/>
          <w:szCs w:val="20"/>
        </w:rPr>
        <w:t>), la misma se realiza en 90 minutos. Se desea calcular el promedio de espera de los clientes y el porcentaje de arrepentidos.</w:t>
      </w:r>
    </w:p>
    <w:p w14:paraId="7EFB04DA" w14:textId="6029AAC9" w:rsidR="00A9339B" w:rsidRPr="00E24FFB" w:rsidRDefault="00A9339B" w:rsidP="00441F90">
      <w:pPr>
        <w:rPr>
          <w:sz w:val="20"/>
          <w:szCs w:val="20"/>
          <w:lang w:eastAsia="es-AR"/>
        </w:rPr>
      </w:pPr>
    </w:p>
    <w:p w14:paraId="73C3392A" w14:textId="77777777" w:rsidR="00A16271" w:rsidRPr="00E24FFB" w:rsidRDefault="00A16271" w:rsidP="00A16271">
      <w:pPr>
        <w:rPr>
          <w:sz w:val="20"/>
          <w:szCs w:val="20"/>
        </w:rPr>
      </w:pPr>
      <w:r w:rsidRPr="00E24FFB">
        <w:rPr>
          <w:sz w:val="20"/>
          <w:szCs w:val="20"/>
        </w:rPr>
        <w:t>Cantidad de simulaciones: 1</w:t>
      </w:r>
      <w:r w:rsidRPr="00E24FFB">
        <w:rPr>
          <w:sz w:val="20"/>
          <w:szCs w:val="20"/>
        </w:rPr>
        <w:tab/>
      </w:r>
      <w:r w:rsidRPr="00E24FFB">
        <w:rPr>
          <w:sz w:val="20"/>
          <w:szCs w:val="20"/>
        </w:rPr>
        <w:tab/>
        <w:t xml:space="preserve">Metodología : </w:t>
      </w:r>
      <w:proofErr w:type="spellStart"/>
      <w:r w:rsidRPr="00E24FFB">
        <w:rPr>
          <w:sz w:val="20"/>
          <w:szCs w:val="20"/>
        </w:rPr>
        <w:t>Δt</w:t>
      </w:r>
      <w:proofErr w:type="spellEnd"/>
      <w:r w:rsidRPr="00E24FFB">
        <w:rPr>
          <w:sz w:val="20"/>
          <w:szCs w:val="20"/>
        </w:rPr>
        <w:t xml:space="preserve"> </w:t>
      </w:r>
      <w:r w:rsidRPr="00E24FFB">
        <w:rPr>
          <w:b/>
          <w:bCs/>
          <w:sz w:val="20"/>
          <w:szCs w:val="20"/>
        </w:rPr>
        <w:sym w:font="Wingdings 2" w:char="F0A3"/>
      </w:r>
      <w:r w:rsidRPr="00E24FFB">
        <w:rPr>
          <w:sz w:val="20"/>
          <w:szCs w:val="20"/>
        </w:rPr>
        <w:t xml:space="preserve"> </w:t>
      </w:r>
      <w:proofErr w:type="gramStart"/>
      <w:r w:rsidRPr="00E24FFB">
        <w:rPr>
          <w:sz w:val="20"/>
          <w:szCs w:val="20"/>
        </w:rPr>
        <w:t>At  …</w:t>
      </w:r>
      <w:proofErr w:type="gramEnd"/>
      <w:r w:rsidRPr="00E24FFB">
        <w:rPr>
          <w:sz w:val="20"/>
          <w:szCs w:val="20"/>
        </w:rPr>
        <w:t xml:space="preserve">.     </w:t>
      </w:r>
      <w:proofErr w:type="spellStart"/>
      <w:r w:rsidRPr="00E24FFB">
        <w:rPr>
          <w:sz w:val="20"/>
          <w:szCs w:val="20"/>
        </w:rPr>
        <w:t>EaE</w:t>
      </w:r>
      <w:proofErr w:type="spellEnd"/>
      <w:r w:rsidRPr="00E24FFB">
        <w:rPr>
          <w:sz w:val="20"/>
          <w:szCs w:val="20"/>
        </w:rPr>
        <w:t xml:space="preserve">  </w:t>
      </w:r>
      <w:r w:rsidRPr="00E24FFB">
        <w:rPr>
          <w:b/>
          <w:bCs/>
          <w:sz w:val="20"/>
          <w:szCs w:val="20"/>
        </w:rPr>
        <w:sym w:font="Wingdings 2" w:char="F051"/>
      </w:r>
      <w:r w:rsidRPr="00E24FFB">
        <w:rPr>
          <w:sz w:val="20"/>
          <w:szCs w:val="20"/>
        </w:rPr>
        <w:tab/>
      </w:r>
    </w:p>
    <w:p w14:paraId="237505DB" w14:textId="77777777" w:rsidR="00A16271" w:rsidRPr="00E24FFB" w:rsidRDefault="00A16271" w:rsidP="00A16271">
      <w:pPr>
        <w:rPr>
          <w:sz w:val="20"/>
          <w:szCs w:val="2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52"/>
        <w:gridCol w:w="1413"/>
        <w:gridCol w:w="380"/>
        <w:gridCol w:w="1193"/>
        <w:gridCol w:w="382"/>
        <w:gridCol w:w="1051"/>
        <w:gridCol w:w="5119"/>
      </w:tblGrid>
      <w:tr w:rsidR="00A16271" w:rsidRPr="00E24FFB" w14:paraId="60520BCD" w14:textId="77777777" w:rsidTr="00E24FFB">
        <w:trPr>
          <w:jc w:val="center"/>
        </w:trPr>
        <w:tc>
          <w:tcPr>
            <w:tcW w:w="2141" w:type="pct"/>
            <w:gridSpan w:val="5"/>
            <w:vAlign w:val="center"/>
          </w:tcPr>
          <w:p w14:paraId="5B6E774D" w14:textId="77777777" w:rsidR="00A16271" w:rsidRPr="00E24FFB" w:rsidRDefault="00A16271" w:rsidP="001F7487">
            <w:pPr>
              <w:rPr>
                <w:sz w:val="20"/>
                <w:szCs w:val="20"/>
                <w:lang w:val="es-ES_tradnl"/>
              </w:rPr>
            </w:pPr>
            <w:r w:rsidRPr="00E24FFB">
              <w:rPr>
                <w:sz w:val="20"/>
                <w:szCs w:val="20"/>
                <w:lang w:val="es-ES_tradnl"/>
              </w:rPr>
              <w:t>Indique tipo de Variables</w:t>
            </w:r>
          </w:p>
        </w:tc>
        <w:tc>
          <w:tcPr>
            <w:tcW w:w="487" w:type="pct"/>
            <w:vAlign w:val="center"/>
          </w:tcPr>
          <w:p w14:paraId="37E3AF86" w14:textId="77777777" w:rsidR="00A16271" w:rsidRPr="00E24FFB" w:rsidRDefault="00A16271" w:rsidP="001F7487">
            <w:pPr>
              <w:rPr>
                <w:sz w:val="20"/>
                <w:szCs w:val="20"/>
                <w:lang w:val="es-ES_tradnl"/>
              </w:rPr>
            </w:pPr>
            <w:r w:rsidRPr="00E24FFB">
              <w:rPr>
                <w:sz w:val="20"/>
                <w:szCs w:val="20"/>
                <w:lang w:val="es-ES_tradnl"/>
              </w:rPr>
              <w:t xml:space="preserve">Nombre </w:t>
            </w:r>
          </w:p>
        </w:tc>
        <w:tc>
          <w:tcPr>
            <w:tcW w:w="2372" w:type="pct"/>
            <w:vAlign w:val="center"/>
          </w:tcPr>
          <w:p w14:paraId="34D16665" w14:textId="77777777" w:rsidR="00A16271" w:rsidRPr="00E24FFB" w:rsidRDefault="00A16271" w:rsidP="001F7487">
            <w:pPr>
              <w:rPr>
                <w:sz w:val="20"/>
                <w:szCs w:val="20"/>
                <w:lang w:val="es-ES_tradnl"/>
              </w:rPr>
            </w:pPr>
            <w:r w:rsidRPr="00E24FFB">
              <w:rPr>
                <w:sz w:val="20"/>
                <w:szCs w:val="20"/>
                <w:lang w:val="es-ES_tradnl"/>
              </w:rPr>
              <w:t>Describa las variables</w:t>
            </w:r>
          </w:p>
        </w:tc>
      </w:tr>
      <w:tr w:rsidR="00A16271" w:rsidRPr="00E24FFB" w14:paraId="51719DCC" w14:textId="77777777" w:rsidTr="00E24FFB">
        <w:trPr>
          <w:jc w:val="center"/>
        </w:trPr>
        <w:tc>
          <w:tcPr>
            <w:tcW w:w="580" w:type="pct"/>
            <w:vAlign w:val="center"/>
          </w:tcPr>
          <w:p w14:paraId="469BB2E1" w14:textId="77777777" w:rsidR="00A16271" w:rsidRPr="00E24FFB" w:rsidRDefault="00A16271" w:rsidP="001F7487">
            <w:pPr>
              <w:rPr>
                <w:sz w:val="20"/>
                <w:szCs w:val="20"/>
              </w:rPr>
            </w:pPr>
            <w:r w:rsidRPr="00E24FFB">
              <w:rPr>
                <w:sz w:val="20"/>
                <w:szCs w:val="20"/>
              </w:rPr>
              <w:t>Datos</w:t>
            </w:r>
          </w:p>
        </w:tc>
        <w:tc>
          <w:tcPr>
            <w:tcW w:w="655" w:type="pct"/>
            <w:tcBorders>
              <w:right w:val="nil"/>
            </w:tcBorders>
            <w:vAlign w:val="center"/>
          </w:tcPr>
          <w:p w14:paraId="5E2A41CB" w14:textId="77777777" w:rsidR="00A16271" w:rsidRPr="00E24FFB" w:rsidRDefault="00A16271" w:rsidP="001F7487">
            <w:pPr>
              <w:rPr>
                <w:sz w:val="20"/>
                <w:szCs w:val="20"/>
              </w:rPr>
            </w:pPr>
            <w:r w:rsidRPr="00E24FFB">
              <w:rPr>
                <w:sz w:val="20"/>
                <w:szCs w:val="20"/>
              </w:rPr>
              <w:t xml:space="preserve"> Endógenas</w:t>
            </w:r>
          </w:p>
        </w:tc>
        <w:tc>
          <w:tcPr>
            <w:tcW w:w="176" w:type="pct"/>
            <w:tcBorders>
              <w:left w:val="nil"/>
            </w:tcBorders>
            <w:vAlign w:val="center"/>
          </w:tcPr>
          <w:p w14:paraId="162B03B5" w14:textId="77777777" w:rsidR="00A16271" w:rsidRPr="00E24FFB" w:rsidRDefault="00A16271" w:rsidP="001F7487">
            <w:pPr>
              <w:rPr>
                <w:sz w:val="20"/>
                <w:szCs w:val="20"/>
              </w:rPr>
            </w:pPr>
            <w:r w:rsidRPr="00E24FFB">
              <w:rPr>
                <w:sz w:val="20"/>
                <w:szCs w:val="20"/>
              </w:rPr>
              <w:sym w:font="Wingdings 2" w:char="F0A3"/>
            </w:r>
          </w:p>
        </w:tc>
        <w:tc>
          <w:tcPr>
            <w:tcW w:w="553" w:type="pct"/>
            <w:tcBorders>
              <w:right w:val="nil"/>
            </w:tcBorders>
            <w:vAlign w:val="center"/>
          </w:tcPr>
          <w:p w14:paraId="0B39ED01" w14:textId="77777777" w:rsidR="00A16271" w:rsidRPr="00E24FFB" w:rsidRDefault="00A16271" w:rsidP="001F7487">
            <w:pPr>
              <w:rPr>
                <w:sz w:val="20"/>
                <w:szCs w:val="20"/>
              </w:rPr>
            </w:pPr>
            <w:r w:rsidRPr="00E24FFB">
              <w:rPr>
                <w:sz w:val="20"/>
                <w:szCs w:val="20"/>
              </w:rPr>
              <w:t>Exógenas</w:t>
            </w:r>
          </w:p>
        </w:tc>
        <w:tc>
          <w:tcPr>
            <w:tcW w:w="176" w:type="pct"/>
            <w:tcBorders>
              <w:left w:val="nil"/>
            </w:tcBorders>
            <w:vAlign w:val="center"/>
          </w:tcPr>
          <w:p w14:paraId="48460652" w14:textId="77777777" w:rsidR="00A16271" w:rsidRPr="00E24FFB" w:rsidRDefault="00A16271" w:rsidP="001F7487">
            <w:pPr>
              <w:rPr>
                <w:sz w:val="20"/>
                <w:szCs w:val="20"/>
              </w:rPr>
            </w:pPr>
            <w:r w:rsidRPr="00E24FFB">
              <w:rPr>
                <w:sz w:val="20"/>
                <w:szCs w:val="20"/>
              </w:rPr>
              <w:sym w:font="Wingdings 2" w:char="F051"/>
            </w:r>
          </w:p>
        </w:tc>
        <w:tc>
          <w:tcPr>
            <w:tcW w:w="487" w:type="pct"/>
          </w:tcPr>
          <w:p w14:paraId="416D5227" w14:textId="77777777" w:rsidR="00A16271" w:rsidRPr="00E24FFB" w:rsidRDefault="00A16271" w:rsidP="001F7487">
            <w:pPr>
              <w:rPr>
                <w:sz w:val="20"/>
                <w:szCs w:val="20"/>
              </w:rPr>
            </w:pPr>
            <w:r w:rsidRPr="00E24FFB">
              <w:rPr>
                <w:sz w:val="20"/>
                <w:szCs w:val="20"/>
              </w:rPr>
              <w:t>IA</w:t>
            </w:r>
          </w:p>
          <w:p w14:paraId="19F57E42" w14:textId="4A373ADD" w:rsidR="00A16271" w:rsidRPr="00E24FFB" w:rsidRDefault="00A16271" w:rsidP="001F7487">
            <w:pPr>
              <w:rPr>
                <w:sz w:val="20"/>
                <w:szCs w:val="20"/>
              </w:rPr>
            </w:pPr>
            <w:r w:rsidRPr="00E24FFB">
              <w:rPr>
                <w:sz w:val="20"/>
                <w:szCs w:val="20"/>
              </w:rPr>
              <w:t>TDV</w:t>
            </w:r>
          </w:p>
          <w:p w14:paraId="18F1C50F" w14:textId="474873DC" w:rsidR="00A16271" w:rsidRPr="00E24FFB" w:rsidRDefault="00A16271" w:rsidP="001F7487">
            <w:pPr>
              <w:rPr>
                <w:sz w:val="20"/>
                <w:szCs w:val="20"/>
              </w:rPr>
            </w:pPr>
            <w:r w:rsidRPr="00E24FFB">
              <w:rPr>
                <w:sz w:val="20"/>
                <w:szCs w:val="20"/>
              </w:rPr>
              <w:t>DE</w:t>
            </w:r>
          </w:p>
          <w:p w14:paraId="79F96684" w14:textId="46893920" w:rsidR="00A16271" w:rsidRPr="00E24FFB" w:rsidRDefault="00A16271" w:rsidP="001F7487">
            <w:pPr>
              <w:rPr>
                <w:sz w:val="20"/>
                <w:szCs w:val="20"/>
              </w:rPr>
            </w:pPr>
            <w:r w:rsidRPr="00E24FFB">
              <w:rPr>
                <w:sz w:val="20"/>
                <w:szCs w:val="20"/>
              </w:rPr>
              <w:t>IRT</w:t>
            </w:r>
          </w:p>
        </w:tc>
        <w:tc>
          <w:tcPr>
            <w:tcW w:w="2372" w:type="pct"/>
          </w:tcPr>
          <w:p w14:paraId="7F6F447A" w14:textId="33BAAA2B" w:rsidR="00A16271" w:rsidRPr="00E24FFB" w:rsidRDefault="00A16271" w:rsidP="00A16271">
            <w:pPr>
              <w:rPr>
                <w:sz w:val="20"/>
                <w:szCs w:val="20"/>
                <w:lang w:eastAsia="es-AR"/>
              </w:rPr>
            </w:pPr>
            <w:r w:rsidRPr="00E24FFB">
              <w:rPr>
                <w:sz w:val="20"/>
                <w:szCs w:val="20"/>
                <w:lang w:eastAsia="es-AR"/>
              </w:rPr>
              <w:t xml:space="preserve">Intervalo entre solicitudes de servicio </w:t>
            </w:r>
          </w:p>
          <w:p w14:paraId="6AA309DC" w14:textId="12374F53" w:rsidR="00A16271" w:rsidRPr="00E24FFB" w:rsidRDefault="00A16271" w:rsidP="00A16271">
            <w:pPr>
              <w:rPr>
                <w:sz w:val="20"/>
                <w:szCs w:val="20"/>
                <w:lang w:eastAsia="es-AR"/>
              </w:rPr>
            </w:pPr>
            <w:r w:rsidRPr="00E24FFB">
              <w:rPr>
                <w:sz w:val="20"/>
                <w:szCs w:val="20"/>
                <w:lang w:eastAsia="es-AR"/>
              </w:rPr>
              <w:t>Tiempo de duración del viaje</w:t>
            </w:r>
          </w:p>
          <w:p w14:paraId="0BBE1B69" w14:textId="451B6EEC" w:rsidR="00A16271" w:rsidRPr="00E24FFB" w:rsidRDefault="00A16271" w:rsidP="00A16271">
            <w:pPr>
              <w:rPr>
                <w:sz w:val="20"/>
                <w:szCs w:val="20"/>
                <w:lang w:eastAsia="es-AR"/>
              </w:rPr>
            </w:pPr>
            <w:r w:rsidRPr="00E24FFB">
              <w:rPr>
                <w:sz w:val="20"/>
                <w:szCs w:val="20"/>
                <w:lang w:eastAsia="es-AR"/>
              </w:rPr>
              <w:t>Tiempo de demora en cargar combustible</w:t>
            </w:r>
          </w:p>
          <w:p w14:paraId="6FDECD29" w14:textId="3F1FD8E1" w:rsidR="00A16271" w:rsidRPr="00E24FFB" w:rsidRDefault="00A16271" w:rsidP="00E24FFB">
            <w:pPr>
              <w:rPr>
                <w:sz w:val="20"/>
                <w:szCs w:val="20"/>
              </w:rPr>
            </w:pPr>
            <w:r w:rsidRPr="00E24FFB">
              <w:rPr>
                <w:sz w:val="20"/>
                <w:szCs w:val="20"/>
                <w:lang w:eastAsia="es-AR"/>
              </w:rPr>
              <w:t>Tiempo que trascurre entre revisión técnica</w:t>
            </w:r>
          </w:p>
        </w:tc>
      </w:tr>
      <w:tr w:rsidR="00A16271" w:rsidRPr="00E24FFB" w14:paraId="6B315FE0" w14:textId="77777777" w:rsidTr="00E24FFB">
        <w:trPr>
          <w:jc w:val="center"/>
        </w:trPr>
        <w:tc>
          <w:tcPr>
            <w:tcW w:w="580" w:type="pct"/>
            <w:vAlign w:val="center"/>
          </w:tcPr>
          <w:p w14:paraId="0EBF7759" w14:textId="77777777" w:rsidR="00A16271" w:rsidRPr="00E24FFB" w:rsidRDefault="00A16271" w:rsidP="001F7487">
            <w:pPr>
              <w:rPr>
                <w:sz w:val="20"/>
                <w:szCs w:val="20"/>
              </w:rPr>
            </w:pPr>
            <w:r w:rsidRPr="00E24FFB">
              <w:rPr>
                <w:sz w:val="20"/>
                <w:szCs w:val="20"/>
              </w:rPr>
              <w:t>Control</w:t>
            </w:r>
          </w:p>
        </w:tc>
        <w:tc>
          <w:tcPr>
            <w:tcW w:w="655" w:type="pct"/>
            <w:tcBorders>
              <w:right w:val="nil"/>
            </w:tcBorders>
            <w:vAlign w:val="center"/>
          </w:tcPr>
          <w:p w14:paraId="62525BCF" w14:textId="77777777" w:rsidR="00A16271" w:rsidRPr="00E24FFB" w:rsidRDefault="00A16271" w:rsidP="001F7487">
            <w:pPr>
              <w:rPr>
                <w:sz w:val="20"/>
                <w:szCs w:val="20"/>
              </w:rPr>
            </w:pPr>
            <w:r w:rsidRPr="00E24FFB">
              <w:rPr>
                <w:sz w:val="20"/>
                <w:szCs w:val="20"/>
              </w:rPr>
              <w:t>Endógenas</w:t>
            </w:r>
          </w:p>
        </w:tc>
        <w:tc>
          <w:tcPr>
            <w:tcW w:w="176" w:type="pct"/>
            <w:tcBorders>
              <w:left w:val="nil"/>
            </w:tcBorders>
            <w:vAlign w:val="center"/>
          </w:tcPr>
          <w:p w14:paraId="0C99032C" w14:textId="77777777" w:rsidR="00A16271" w:rsidRPr="00E24FFB" w:rsidRDefault="00A16271" w:rsidP="001F7487">
            <w:pPr>
              <w:rPr>
                <w:sz w:val="20"/>
                <w:szCs w:val="20"/>
              </w:rPr>
            </w:pPr>
            <w:r w:rsidRPr="00E24FFB">
              <w:rPr>
                <w:sz w:val="20"/>
                <w:szCs w:val="20"/>
              </w:rPr>
              <w:sym w:font="Wingdings 2" w:char="F0A3"/>
            </w:r>
          </w:p>
        </w:tc>
        <w:tc>
          <w:tcPr>
            <w:tcW w:w="553" w:type="pct"/>
            <w:tcBorders>
              <w:right w:val="nil"/>
            </w:tcBorders>
            <w:vAlign w:val="center"/>
          </w:tcPr>
          <w:p w14:paraId="651B62D5" w14:textId="77777777" w:rsidR="00A16271" w:rsidRPr="00E24FFB" w:rsidRDefault="00A16271" w:rsidP="001F7487">
            <w:pPr>
              <w:rPr>
                <w:sz w:val="20"/>
                <w:szCs w:val="20"/>
              </w:rPr>
            </w:pPr>
            <w:r w:rsidRPr="00E24FFB">
              <w:rPr>
                <w:sz w:val="20"/>
                <w:szCs w:val="20"/>
              </w:rPr>
              <w:t>Exógenas</w:t>
            </w:r>
          </w:p>
        </w:tc>
        <w:tc>
          <w:tcPr>
            <w:tcW w:w="176" w:type="pct"/>
            <w:tcBorders>
              <w:left w:val="nil"/>
            </w:tcBorders>
            <w:vAlign w:val="center"/>
          </w:tcPr>
          <w:p w14:paraId="66AB79E4" w14:textId="77777777" w:rsidR="00A16271" w:rsidRPr="00E24FFB" w:rsidRDefault="00A16271" w:rsidP="001F7487">
            <w:pPr>
              <w:rPr>
                <w:sz w:val="20"/>
                <w:szCs w:val="20"/>
              </w:rPr>
            </w:pPr>
            <w:r w:rsidRPr="00E24FFB">
              <w:rPr>
                <w:sz w:val="20"/>
                <w:szCs w:val="20"/>
              </w:rPr>
              <w:sym w:font="Wingdings 2" w:char="F051"/>
            </w:r>
          </w:p>
        </w:tc>
        <w:tc>
          <w:tcPr>
            <w:tcW w:w="487" w:type="pct"/>
          </w:tcPr>
          <w:p w14:paraId="5B700AF9" w14:textId="7CC6EEDC" w:rsidR="00A16271" w:rsidRPr="00E24FFB" w:rsidRDefault="00A16271" w:rsidP="001F7487">
            <w:pPr>
              <w:rPr>
                <w:sz w:val="20"/>
                <w:szCs w:val="20"/>
              </w:rPr>
            </w:pPr>
            <w:r w:rsidRPr="00E24FFB">
              <w:rPr>
                <w:sz w:val="20"/>
                <w:szCs w:val="20"/>
              </w:rPr>
              <w:t>N</w:t>
            </w:r>
          </w:p>
        </w:tc>
        <w:tc>
          <w:tcPr>
            <w:tcW w:w="2372" w:type="pct"/>
          </w:tcPr>
          <w:p w14:paraId="7461E8EA" w14:textId="76C65F36" w:rsidR="00A16271" w:rsidRPr="00E24FFB" w:rsidRDefault="00A16271" w:rsidP="001F7487">
            <w:pPr>
              <w:rPr>
                <w:sz w:val="20"/>
                <w:szCs w:val="20"/>
              </w:rPr>
            </w:pPr>
          </w:p>
        </w:tc>
      </w:tr>
      <w:tr w:rsidR="00A16271" w:rsidRPr="00E24FFB" w14:paraId="58807705" w14:textId="77777777" w:rsidTr="00E24FFB">
        <w:trPr>
          <w:jc w:val="center"/>
        </w:trPr>
        <w:tc>
          <w:tcPr>
            <w:tcW w:w="580" w:type="pct"/>
            <w:vAlign w:val="center"/>
          </w:tcPr>
          <w:p w14:paraId="603812C7" w14:textId="77777777" w:rsidR="00A16271" w:rsidRPr="00E24FFB" w:rsidRDefault="00A16271" w:rsidP="001F7487">
            <w:pPr>
              <w:rPr>
                <w:sz w:val="20"/>
                <w:szCs w:val="20"/>
              </w:rPr>
            </w:pPr>
            <w:r w:rsidRPr="00E24FFB">
              <w:rPr>
                <w:sz w:val="20"/>
                <w:szCs w:val="20"/>
              </w:rPr>
              <w:t>Estado</w:t>
            </w:r>
          </w:p>
        </w:tc>
        <w:tc>
          <w:tcPr>
            <w:tcW w:w="655" w:type="pct"/>
            <w:tcBorders>
              <w:right w:val="nil"/>
            </w:tcBorders>
            <w:vAlign w:val="center"/>
          </w:tcPr>
          <w:p w14:paraId="6235469D" w14:textId="77777777" w:rsidR="00A16271" w:rsidRPr="00E24FFB" w:rsidRDefault="00A16271" w:rsidP="001F7487">
            <w:pPr>
              <w:rPr>
                <w:sz w:val="20"/>
                <w:szCs w:val="20"/>
              </w:rPr>
            </w:pPr>
            <w:r w:rsidRPr="00E24FFB">
              <w:rPr>
                <w:sz w:val="20"/>
                <w:szCs w:val="20"/>
              </w:rPr>
              <w:t>Endógenas</w:t>
            </w:r>
          </w:p>
        </w:tc>
        <w:tc>
          <w:tcPr>
            <w:tcW w:w="176" w:type="pct"/>
            <w:tcBorders>
              <w:left w:val="nil"/>
            </w:tcBorders>
            <w:vAlign w:val="center"/>
          </w:tcPr>
          <w:p w14:paraId="30E2EB93" w14:textId="77777777" w:rsidR="00A16271" w:rsidRPr="00E24FFB" w:rsidRDefault="00A16271" w:rsidP="001F7487">
            <w:pPr>
              <w:rPr>
                <w:sz w:val="20"/>
                <w:szCs w:val="20"/>
              </w:rPr>
            </w:pPr>
            <w:r w:rsidRPr="00E24FFB">
              <w:rPr>
                <w:sz w:val="20"/>
                <w:szCs w:val="20"/>
              </w:rPr>
              <w:sym w:font="Wingdings 2" w:char="F051"/>
            </w:r>
          </w:p>
        </w:tc>
        <w:tc>
          <w:tcPr>
            <w:tcW w:w="553" w:type="pct"/>
            <w:tcBorders>
              <w:right w:val="nil"/>
            </w:tcBorders>
            <w:vAlign w:val="center"/>
          </w:tcPr>
          <w:p w14:paraId="0C742785" w14:textId="77777777" w:rsidR="00A16271" w:rsidRPr="00E24FFB" w:rsidRDefault="00A16271" w:rsidP="001F7487">
            <w:pPr>
              <w:rPr>
                <w:sz w:val="20"/>
                <w:szCs w:val="20"/>
              </w:rPr>
            </w:pPr>
            <w:r w:rsidRPr="00E24FFB">
              <w:rPr>
                <w:sz w:val="20"/>
                <w:szCs w:val="20"/>
              </w:rPr>
              <w:t>Exógenas</w:t>
            </w:r>
          </w:p>
        </w:tc>
        <w:tc>
          <w:tcPr>
            <w:tcW w:w="176" w:type="pct"/>
            <w:tcBorders>
              <w:left w:val="nil"/>
            </w:tcBorders>
            <w:vAlign w:val="center"/>
          </w:tcPr>
          <w:p w14:paraId="5F1CC6DF" w14:textId="77777777" w:rsidR="00A16271" w:rsidRPr="00E24FFB" w:rsidRDefault="00A16271" w:rsidP="001F7487">
            <w:pPr>
              <w:rPr>
                <w:sz w:val="20"/>
                <w:szCs w:val="20"/>
              </w:rPr>
            </w:pPr>
            <w:r w:rsidRPr="00E24FFB">
              <w:rPr>
                <w:sz w:val="20"/>
                <w:szCs w:val="20"/>
              </w:rPr>
              <w:sym w:font="Wingdings 2" w:char="F0A3"/>
            </w:r>
          </w:p>
        </w:tc>
        <w:tc>
          <w:tcPr>
            <w:tcW w:w="487" w:type="pct"/>
          </w:tcPr>
          <w:p w14:paraId="015D89E7" w14:textId="6136E274" w:rsidR="00A16271" w:rsidRPr="00E24FFB" w:rsidRDefault="00A16271" w:rsidP="001F7487">
            <w:pPr>
              <w:rPr>
                <w:sz w:val="20"/>
                <w:szCs w:val="20"/>
              </w:rPr>
            </w:pPr>
            <w:r w:rsidRPr="00E24FFB">
              <w:rPr>
                <w:sz w:val="20"/>
                <w:szCs w:val="20"/>
                <w:lang w:eastAsia="es-AR"/>
              </w:rPr>
              <w:t>TC[i]</w:t>
            </w:r>
          </w:p>
        </w:tc>
        <w:tc>
          <w:tcPr>
            <w:tcW w:w="2372" w:type="pct"/>
          </w:tcPr>
          <w:p w14:paraId="7C8013B1" w14:textId="77777777" w:rsidR="00A16271" w:rsidRPr="00E24FFB" w:rsidRDefault="00A16271" w:rsidP="001F7487">
            <w:pPr>
              <w:rPr>
                <w:sz w:val="20"/>
                <w:szCs w:val="20"/>
              </w:rPr>
            </w:pPr>
          </w:p>
        </w:tc>
      </w:tr>
      <w:tr w:rsidR="00A16271" w:rsidRPr="00E24FFB" w14:paraId="3FD51A80" w14:textId="77777777" w:rsidTr="00E24FFB">
        <w:trPr>
          <w:jc w:val="center"/>
        </w:trPr>
        <w:tc>
          <w:tcPr>
            <w:tcW w:w="580" w:type="pct"/>
            <w:vAlign w:val="center"/>
          </w:tcPr>
          <w:p w14:paraId="5362DAA6" w14:textId="77777777" w:rsidR="00A16271" w:rsidRPr="00E24FFB" w:rsidRDefault="00A16271" w:rsidP="001F7487">
            <w:pPr>
              <w:rPr>
                <w:sz w:val="20"/>
                <w:szCs w:val="20"/>
              </w:rPr>
            </w:pPr>
            <w:r w:rsidRPr="00E24FFB">
              <w:rPr>
                <w:sz w:val="20"/>
                <w:szCs w:val="20"/>
              </w:rPr>
              <w:t>Resultado</w:t>
            </w:r>
          </w:p>
        </w:tc>
        <w:tc>
          <w:tcPr>
            <w:tcW w:w="655" w:type="pct"/>
            <w:tcBorders>
              <w:right w:val="nil"/>
            </w:tcBorders>
            <w:vAlign w:val="center"/>
          </w:tcPr>
          <w:p w14:paraId="126AF85C" w14:textId="77777777" w:rsidR="00A16271" w:rsidRPr="00E24FFB" w:rsidRDefault="00A16271" w:rsidP="001F7487">
            <w:pPr>
              <w:rPr>
                <w:sz w:val="20"/>
                <w:szCs w:val="20"/>
              </w:rPr>
            </w:pPr>
            <w:r w:rsidRPr="00E24FFB">
              <w:rPr>
                <w:sz w:val="20"/>
                <w:szCs w:val="20"/>
              </w:rPr>
              <w:t>Endógenas</w:t>
            </w:r>
          </w:p>
        </w:tc>
        <w:tc>
          <w:tcPr>
            <w:tcW w:w="176" w:type="pct"/>
            <w:tcBorders>
              <w:left w:val="nil"/>
            </w:tcBorders>
            <w:vAlign w:val="center"/>
          </w:tcPr>
          <w:p w14:paraId="2CC6A409" w14:textId="77777777" w:rsidR="00A16271" w:rsidRPr="00E24FFB" w:rsidRDefault="00A16271" w:rsidP="001F7487">
            <w:pPr>
              <w:rPr>
                <w:sz w:val="20"/>
                <w:szCs w:val="20"/>
              </w:rPr>
            </w:pPr>
            <w:r w:rsidRPr="00E24FFB">
              <w:rPr>
                <w:sz w:val="20"/>
                <w:szCs w:val="20"/>
              </w:rPr>
              <w:sym w:font="Wingdings 2" w:char="F051"/>
            </w:r>
          </w:p>
        </w:tc>
        <w:tc>
          <w:tcPr>
            <w:tcW w:w="553" w:type="pct"/>
            <w:tcBorders>
              <w:right w:val="nil"/>
            </w:tcBorders>
            <w:vAlign w:val="center"/>
          </w:tcPr>
          <w:p w14:paraId="5B8FB31A" w14:textId="77777777" w:rsidR="00A16271" w:rsidRPr="00E24FFB" w:rsidRDefault="00A16271" w:rsidP="001F7487">
            <w:pPr>
              <w:rPr>
                <w:sz w:val="20"/>
                <w:szCs w:val="20"/>
              </w:rPr>
            </w:pPr>
            <w:r w:rsidRPr="00E24FFB">
              <w:rPr>
                <w:sz w:val="20"/>
                <w:szCs w:val="20"/>
              </w:rPr>
              <w:t>Exógenas</w:t>
            </w:r>
          </w:p>
        </w:tc>
        <w:tc>
          <w:tcPr>
            <w:tcW w:w="176" w:type="pct"/>
            <w:tcBorders>
              <w:left w:val="nil"/>
            </w:tcBorders>
            <w:vAlign w:val="center"/>
          </w:tcPr>
          <w:p w14:paraId="32D6D160" w14:textId="77777777" w:rsidR="00A16271" w:rsidRPr="00E24FFB" w:rsidRDefault="00A16271" w:rsidP="001F7487">
            <w:pPr>
              <w:rPr>
                <w:sz w:val="20"/>
                <w:szCs w:val="20"/>
              </w:rPr>
            </w:pPr>
            <w:r w:rsidRPr="00E24FFB">
              <w:rPr>
                <w:sz w:val="20"/>
                <w:szCs w:val="20"/>
              </w:rPr>
              <w:sym w:font="Wingdings 2" w:char="F0A3"/>
            </w:r>
          </w:p>
        </w:tc>
        <w:tc>
          <w:tcPr>
            <w:tcW w:w="487" w:type="pct"/>
          </w:tcPr>
          <w:p w14:paraId="6C764699" w14:textId="77777777" w:rsidR="00A16271" w:rsidRPr="00E24FFB" w:rsidRDefault="00A16271" w:rsidP="001F7487">
            <w:pPr>
              <w:rPr>
                <w:sz w:val="20"/>
                <w:szCs w:val="20"/>
                <w:lang w:eastAsia="es-AR"/>
              </w:rPr>
            </w:pPr>
            <w:r w:rsidRPr="00E24FFB">
              <w:rPr>
                <w:sz w:val="20"/>
                <w:szCs w:val="20"/>
                <w:lang w:eastAsia="es-AR"/>
              </w:rPr>
              <w:t>PTE</w:t>
            </w:r>
          </w:p>
          <w:p w14:paraId="6191811C" w14:textId="0CD9A3FE" w:rsidR="00A16271" w:rsidRPr="00E24FFB" w:rsidRDefault="00A406CD" w:rsidP="001F7487">
            <w:pPr>
              <w:rPr>
                <w:sz w:val="20"/>
                <w:szCs w:val="20"/>
              </w:rPr>
            </w:pPr>
            <w:r w:rsidRPr="00E24FFB">
              <w:rPr>
                <w:sz w:val="20"/>
                <w:szCs w:val="20"/>
              </w:rPr>
              <w:t>PARR</w:t>
            </w:r>
          </w:p>
        </w:tc>
        <w:tc>
          <w:tcPr>
            <w:tcW w:w="2372" w:type="pct"/>
          </w:tcPr>
          <w:p w14:paraId="41BF24F0" w14:textId="12F7851F" w:rsidR="00A16271" w:rsidRPr="00E24FFB" w:rsidRDefault="00A16271" w:rsidP="00A16271">
            <w:pPr>
              <w:rPr>
                <w:sz w:val="20"/>
                <w:szCs w:val="20"/>
                <w:lang w:eastAsia="es-AR"/>
              </w:rPr>
            </w:pPr>
            <w:r w:rsidRPr="00E24FFB">
              <w:rPr>
                <w:sz w:val="20"/>
                <w:szCs w:val="20"/>
                <w:lang w:eastAsia="es-AR"/>
              </w:rPr>
              <w:t>Promedio de tiempo de espera de los clientes</w:t>
            </w:r>
          </w:p>
          <w:p w14:paraId="2612F1DB" w14:textId="201707E7" w:rsidR="00A16271" w:rsidRPr="00E24FFB" w:rsidRDefault="00A406CD" w:rsidP="00E24FFB">
            <w:pPr>
              <w:rPr>
                <w:sz w:val="20"/>
                <w:szCs w:val="20"/>
              </w:rPr>
            </w:pPr>
            <w:r w:rsidRPr="00E24FFB">
              <w:rPr>
                <w:sz w:val="20"/>
                <w:szCs w:val="20"/>
                <w:lang w:eastAsia="es-AR"/>
              </w:rPr>
              <w:t>%</w:t>
            </w:r>
            <w:r w:rsidR="00A16271" w:rsidRPr="00E24FFB">
              <w:rPr>
                <w:sz w:val="20"/>
                <w:szCs w:val="20"/>
                <w:lang w:eastAsia="es-AR"/>
              </w:rPr>
              <w:t xml:space="preserve"> de clientes que no tomaron el servicio</w:t>
            </w:r>
          </w:p>
        </w:tc>
      </w:tr>
    </w:tbl>
    <w:p w14:paraId="6D668653" w14:textId="77777777" w:rsidR="00A16271" w:rsidRPr="00E24FFB" w:rsidRDefault="00A16271" w:rsidP="00A16271">
      <w:pPr>
        <w:rPr>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3047"/>
        <w:gridCol w:w="3047"/>
        <w:gridCol w:w="1845"/>
        <w:gridCol w:w="1711"/>
      </w:tblGrid>
      <w:tr w:rsidR="00A16271" w:rsidRPr="00E24FFB" w14:paraId="7BA88931" w14:textId="77777777" w:rsidTr="001F7487">
        <w:tc>
          <w:tcPr>
            <w:tcW w:w="528" w:type="pct"/>
          </w:tcPr>
          <w:p w14:paraId="113C1897" w14:textId="77777777" w:rsidR="00A16271" w:rsidRPr="00E24FFB" w:rsidRDefault="00A16271" w:rsidP="001F7487">
            <w:pPr>
              <w:rPr>
                <w:sz w:val="20"/>
                <w:szCs w:val="20"/>
              </w:rPr>
            </w:pPr>
            <w:r w:rsidRPr="00E24FFB">
              <w:rPr>
                <w:sz w:val="20"/>
                <w:szCs w:val="20"/>
              </w:rPr>
              <w:t>TEF</w:t>
            </w:r>
          </w:p>
        </w:tc>
        <w:tc>
          <w:tcPr>
            <w:tcW w:w="1412" w:type="pct"/>
          </w:tcPr>
          <w:p w14:paraId="498804D7" w14:textId="77777777" w:rsidR="00A16271" w:rsidRPr="00E24FFB" w:rsidRDefault="00A16271" w:rsidP="001F7487">
            <w:pPr>
              <w:rPr>
                <w:sz w:val="20"/>
                <w:szCs w:val="20"/>
              </w:rPr>
            </w:pPr>
            <w:r w:rsidRPr="00E24FFB">
              <w:rPr>
                <w:sz w:val="20"/>
                <w:szCs w:val="20"/>
              </w:rPr>
              <w:t>Evento</w:t>
            </w:r>
          </w:p>
        </w:tc>
        <w:tc>
          <w:tcPr>
            <w:tcW w:w="1412" w:type="pct"/>
          </w:tcPr>
          <w:p w14:paraId="022E777D" w14:textId="77777777" w:rsidR="00A16271" w:rsidRPr="00E24FFB" w:rsidRDefault="00A16271" w:rsidP="001F7487">
            <w:pPr>
              <w:rPr>
                <w:sz w:val="20"/>
                <w:szCs w:val="20"/>
              </w:rPr>
            </w:pPr>
            <w:r w:rsidRPr="00E24FFB">
              <w:rPr>
                <w:sz w:val="20"/>
                <w:szCs w:val="20"/>
              </w:rPr>
              <w:t>EFNC</w:t>
            </w:r>
          </w:p>
        </w:tc>
        <w:tc>
          <w:tcPr>
            <w:tcW w:w="855" w:type="pct"/>
          </w:tcPr>
          <w:p w14:paraId="4BAA9F8C" w14:textId="77777777" w:rsidR="00A16271" w:rsidRPr="00E24FFB" w:rsidRDefault="00A16271" w:rsidP="001F7487">
            <w:pPr>
              <w:rPr>
                <w:sz w:val="20"/>
                <w:szCs w:val="20"/>
              </w:rPr>
            </w:pPr>
            <w:r w:rsidRPr="00E24FFB">
              <w:rPr>
                <w:sz w:val="20"/>
                <w:szCs w:val="20"/>
              </w:rPr>
              <w:t>EFC</w:t>
            </w:r>
          </w:p>
        </w:tc>
        <w:tc>
          <w:tcPr>
            <w:tcW w:w="793" w:type="pct"/>
          </w:tcPr>
          <w:p w14:paraId="6BB78CFC" w14:textId="77777777" w:rsidR="00A16271" w:rsidRPr="00E24FFB" w:rsidRDefault="00A16271" w:rsidP="001F7487">
            <w:pPr>
              <w:rPr>
                <w:sz w:val="20"/>
                <w:szCs w:val="20"/>
              </w:rPr>
            </w:pPr>
            <w:r w:rsidRPr="00E24FFB">
              <w:rPr>
                <w:sz w:val="20"/>
                <w:szCs w:val="20"/>
              </w:rPr>
              <w:t>Condición</w:t>
            </w:r>
          </w:p>
        </w:tc>
      </w:tr>
      <w:tr w:rsidR="00E24FFB" w:rsidRPr="00E24FFB" w14:paraId="076C4FA3" w14:textId="77777777" w:rsidTr="001F7487">
        <w:tc>
          <w:tcPr>
            <w:tcW w:w="528" w:type="pct"/>
            <w:vAlign w:val="center"/>
          </w:tcPr>
          <w:p w14:paraId="4B5225CF" w14:textId="20331EB8" w:rsidR="00E24FFB" w:rsidRPr="00E24FFB" w:rsidRDefault="00E24FFB" w:rsidP="00E24FFB">
            <w:pPr>
              <w:rPr>
                <w:sz w:val="20"/>
                <w:szCs w:val="20"/>
              </w:rPr>
            </w:pPr>
            <w:r w:rsidRPr="00E24FFB">
              <w:rPr>
                <w:sz w:val="20"/>
                <w:szCs w:val="20"/>
              </w:rPr>
              <w:t>TPSS</w:t>
            </w:r>
          </w:p>
        </w:tc>
        <w:tc>
          <w:tcPr>
            <w:tcW w:w="1412" w:type="pct"/>
            <w:vAlign w:val="center"/>
          </w:tcPr>
          <w:p w14:paraId="29815476" w14:textId="642E4BF0" w:rsidR="00E24FFB" w:rsidRPr="00E24FFB" w:rsidRDefault="00E24FFB" w:rsidP="00E24FFB">
            <w:pPr>
              <w:rPr>
                <w:sz w:val="20"/>
                <w:szCs w:val="20"/>
              </w:rPr>
            </w:pPr>
            <w:r w:rsidRPr="00E24FFB">
              <w:rPr>
                <w:sz w:val="20"/>
                <w:szCs w:val="20"/>
              </w:rPr>
              <w:t>Solicitud de servicio</w:t>
            </w:r>
          </w:p>
        </w:tc>
        <w:tc>
          <w:tcPr>
            <w:tcW w:w="1412" w:type="pct"/>
            <w:vAlign w:val="center"/>
          </w:tcPr>
          <w:p w14:paraId="6191F9AC" w14:textId="5F2420E2" w:rsidR="00E24FFB" w:rsidRPr="00E24FFB" w:rsidRDefault="00E24FFB" w:rsidP="00E24FFB">
            <w:pPr>
              <w:rPr>
                <w:sz w:val="20"/>
                <w:szCs w:val="20"/>
              </w:rPr>
            </w:pPr>
            <w:r w:rsidRPr="00E24FFB">
              <w:rPr>
                <w:sz w:val="20"/>
                <w:szCs w:val="20"/>
              </w:rPr>
              <w:t>Solicitud de servicio</w:t>
            </w:r>
          </w:p>
        </w:tc>
        <w:tc>
          <w:tcPr>
            <w:tcW w:w="855" w:type="pct"/>
          </w:tcPr>
          <w:p w14:paraId="38242E46" w14:textId="77777777" w:rsidR="00E24FFB" w:rsidRPr="00E24FFB" w:rsidRDefault="00E24FFB" w:rsidP="00E24FFB">
            <w:pPr>
              <w:rPr>
                <w:rFonts w:ascii="Arial" w:hAnsi="Arial"/>
                <w:sz w:val="20"/>
                <w:szCs w:val="20"/>
                <w:lang w:eastAsia="es-AR"/>
              </w:rPr>
            </w:pPr>
          </w:p>
        </w:tc>
        <w:tc>
          <w:tcPr>
            <w:tcW w:w="793" w:type="pct"/>
          </w:tcPr>
          <w:p w14:paraId="5F1017C2" w14:textId="77777777" w:rsidR="00E24FFB" w:rsidRPr="00E24FFB" w:rsidRDefault="00E24FFB" w:rsidP="00E24FFB">
            <w:pPr>
              <w:rPr>
                <w:rFonts w:ascii="Arial" w:hAnsi="Arial"/>
                <w:sz w:val="20"/>
                <w:szCs w:val="20"/>
                <w:lang w:eastAsia="es-AR"/>
              </w:rPr>
            </w:pPr>
          </w:p>
        </w:tc>
      </w:tr>
      <w:tr w:rsidR="00E24FFB" w:rsidRPr="00E24FFB" w14:paraId="3463F5A9" w14:textId="77777777" w:rsidTr="001F7487">
        <w:tc>
          <w:tcPr>
            <w:tcW w:w="528" w:type="pct"/>
            <w:vAlign w:val="center"/>
          </w:tcPr>
          <w:p w14:paraId="14A18B52" w14:textId="415FC174" w:rsidR="00E24FFB" w:rsidRPr="00E24FFB" w:rsidRDefault="00E24FFB" w:rsidP="00E24FFB">
            <w:pPr>
              <w:rPr>
                <w:sz w:val="20"/>
                <w:szCs w:val="20"/>
              </w:rPr>
            </w:pPr>
            <w:r w:rsidRPr="00E24FFB">
              <w:rPr>
                <w:sz w:val="20"/>
                <w:szCs w:val="20"/>
              </w:rPr>
              <w:t>TPCC</w:t>
            </w:r>
            <w:r w:rsidRPr="00E24FFB">
              <w:rPr>
                <w:sz w:val="20"/>
                <w:szCs w:val="20"/>
                <w:lang w:eastAsia="es-AR"/>
              </w:rPr>
              <w:t>[i]</w:t>
            </w:r>
          </w:p>
        </w:tc>
        <w:tc>
          <w:tcPr>
            <w:tcW w:w="1412" w:type="pct"/>
            <w:vAlign w:val="center"/>
          </w:tcPr>
          <w:p w14:paraId="146A7C58" w14:textId="74CAA698" w:rsidR="00E24FFB" w:rsidRPr="00E24FFB" w:rsidRDefault="00E24FFB" w:rsidP="00E24FFB">
            <w:pPr>
              <w:rPr>
                <w:sz w:val="20"/>
                <w:szCs w:val="20"/>
              </w:rPr>
            </w:pPr>
            <w:r w:rsidRPr="00E24FFB">
              <w:rPr>
                <w:sz w:val="20"/>
                <w:szCs w:val="20"/>
              </w:rPr>
              <w:t>Carga de combustible</w:t>
            </w:r>
            <w:r w:rsidRPr="00E24FFB">
              <w:rPr>
                <w:sz w:val="20"/>
                <w:szCs w:val="20"/>
                <w:lang w:eastAsia="es-AR"/>
              </w:rPr>
              <w:t>[i]</w:t>
            </w:r>
          </w:p>
        </w:tc>
        <w:tc>
          <w:tcPr>
            <w:tcW w:w="1412" w:type="pct"/>
            <w:vAlign w:val="center"/>
          </w:tcPr>
          <w:p w14:paraId="5430EE3F" w14:textId="3557055C" w:rsidR="00E24FFB" w:rsidRPr="00E24FFB" w:rsidRDefault="00E24FFB" w:rsidP="00E24FFB">
            <w:pPr>
              <w:rPr>
                <w:sz w:val="20"/>
                <w:szCs w:val="20"/>
              </w:rPr>
            </w:pPr>
            <w:r w:rsidRPr="00E24FFB">
              <w:rPr>
                <w:sz w:val="20"/>
                <w:szCs w:val="20"/>
              </w:rPr>
              <w:t>Carga de combustible</w:t>
            </w:r>
            <w:r w:rsidRPr="00E24FFB">
              <w:rPr>
                <w:sz w:val="20"/>
                <w:szCs w:val="20"/>
                <w:lang w:eastAsia="es-AR"/>
              </w:rPr>
              <w:t>[i]</w:t>
            </w:r>
          </w:p>
        </w:tc>
        <w:tc>
          <w:tcPr>
            <w:tcW w:w="855" w:type="pct"/>
          </w:tcPr>
          <w:p w14:paraId="7430BC27" w14:textId="35764256" w:rsidR="00E24FFB" w:rsidRPr="00E24FFB" w:rsidRDefault="00E24FFB" w:rsidP="00E24FFB">
            <w:pPr>
              <w:rPr>
                <w:sz w:val="20"/>
                <w:szCs w:val="20"/>
              </w:rPr>
            </w:pPr>
          </w:p>
        </w:tc>
        <w:tc>
          <w:tcPr>
            <w:tcW w:w="793" w:type="pct"/>
          </w:tcPr>
          <w:p w14:paraId="0CAF1922" w14:textId="6137D1BE" w:rsidR="00E24FFB" w:rsidRPr="00E24FFB" w:rsidRDefault="00E24FFB" w:rsidP="00E24FFB">
            <w:pPr>
              <w:rPr>
                <w:sz w:val="20"/>
                <w:szCs w:val="20"/>
              </w:rPr>
            </w:pPr>
          </w:p>
        </w:tc>
      </w:tr>
      <w:tr w:rsidR="00E24FFB" w:rsidRPr="00E24FFB" w14:paraId="5A393817" w14:textId="77777777" w:rsidTr="001F7487">
        <w:tc>
          <w:tcPr>
            <w:tcW w:w="528" w:type="pct"/>
            <w:vAlign w:val="center"/>
          </w:tcPr>
          <w:p w14:paraId="79D412BB" w14:textId="5E666822" w:rsidR="00E24FFB" w:rsidRPr="00E24FFB" w:rsidRDefault="00E24FFB" w:rsidP="00E24FFB">
            <w:pPr>
              <w:rPr>
                <w:sz w:val="20"/>
                <w:szCs w:val="20"/>
              </w:rPr>
            </w:pPr>
            <w:r w:rsidRPr="00E24FFB">
              <w:rPr>
                <w:sz w:val="20"/>
                <w:szCs w:val="20"/>
              </w:rPr>
              <w:t>TPRT</w:t>
            </w:r>
            <w:r w:rsidRPr="00E24FFB">
              <w:rPr>
                <w:sz w:val="20"/>
                <w:szCs w:val="20"/>
                <w:lang w:eastAsia="es-AR"/>
              </w:rPr>
              <w:t>[i]</w:t>
            </w:r>
          </w:p>
        </w:tc>
        <w:tc>
          <w:tcPr>
            <w:tcW w:w="1412" w:type="pct"/>
            <w:vAlign w:val="center"/>
          </w:tcPr>
          <w:p w14:paraId="57DF94EE" w14:textId="347F4E57" w:rsidR="00E24FFB" w:rsidRPr="00E24FFB" w:rsidRDefault="00E24FFB" w:rsidP="00E24FFB">
            <w:pPr>
              <w:rPr>
                <w:sz w:val="20"/>
                <w:szCs w:val="20"/>
              </w:rPr>
            </w:pPr>
            <w:r w:rsidRPr="00E24FFB">
              <w:rPr>
                <w:sz w:val="20"/>
                <w:szCs w:val="20"/>
              </w:rPr>
              <w:t>Revisión técnica</w:t>
            </w:r>
            <w:r w:rsidRPr="00E24FFB">
              <w:rPr>
                <w:sz w:val="20"/>
                <w:szCs w:val="20"/>
                <w:lang w:eastAsia="es-AR"/>
              </w:rPr>
              <w:t>[i]</w:t>
            </w:r>
          </w:p>
        </w:tc>
        <w:tc>
          <w:tcPr>
            <w:tcW w:w="1412" w:type="pct"/>
            <w:vAlign w:val="center"/>
          </w:tcPr>
          <w:p w14:paraId="37615830" w14:textId="01875317" w:rsidR="00E24FFB" w:rsidRPr="00E24FFB" w:rsidRDefault="00E24FFB" w:rsidP="00E24FFB">
            <w:pPr>
              <w:rPr>
                <w:sz w:val="20"/>
                <w:szCs w:val="20"/>
              </w:rPr>
            </w:pPr>
            <w:r w:rsidRPr="00E24FFB">
              <w:rPr>
                <w:sz w:val="20"/>
                <w:szCs w:val="20"/>
              </w:rPr>
              <w:t>Revisión técnica</w:t>
            </w:r>
            <w:r w:rsidRPr="00E24FFB">
              <w:rPr>
                <w:sz w:val="20"/>
                <w:szCs w:val="20"/>
                <w:lang w:eastAsia="es-AR"/>
              </w:rPr>
              <w:t>[i]</w:t>
            </w:r>
          </w:p>
        </w:tc>
        <w:tc>
          <w:tcPr>
            <w:tcW w:w="855" w:type="pct"/>
          </w:tcPr>
          <w:p w14:paraId="2C80E83B" w14:textId="4AC980C9" w:rsidR="00E24FFB" w:rsidRPr="00E24FFB" w:rsidRDefault="00E24FFB" w:rsidP="00E24FFB">
            <w:pPr>
              <w:rPr>
                <w:sz w:val="20"/>
                <w:szCs w:val="20"/>
              </w:rPr>
            </w:pPr>
          </w:p>
        </w:tc>
        <w:tc>
          <w:tcPr>
            <w:tcW w:w="793" w:type="pct"/>
          </w:tcPr>
          <w:p w14:paraId="6859DB26" w14:textId="14DBAEB1" w:rsidR="00E24FFB" w:rsidRPr="00E24FFB" w:rsidRDefault="00E24FFB" w:rsidP="00E24FFB">
            <w:pPr>
              <w:rPr>
                <w:sz w:val="20"/>
                <w:szCs w:val="20"/>
              </w:rPr>
            </w:pPr>
          </w:p>
        </w:tc>
      </w:tr>
    </w:tbl>
    <w:p w14:paraId="71FC367C" w14:textId="77777777" w:rsidR="00A16271" w:rsidRPr="00E24FFB" w:rsidRDefault="00A16271" w:rsidP="00441F90">
      <w:pPr>
        <w:rPr>
          <w:sz w:val="20"/>
          <w:szCs w:val="20"/>
          <w:lang w:eastAsia="es-AR"/>
        </w:rPr>
      </w:pPr>
    </w:p>
    <w:p w14:paraId="1211E3E3" w14:textId="75B84AD9" w:rsidR="00CF6ED4" w:rsidRPr="00E24FFB" w:rsidRDefault="00E24FFB" w:rsidP="00362484">
      <w:pPr>
        <w:pStyle w:val="Ttulo3"/>
      </w:pPr>
      <w:bookmarkStart w:id="28" w:name="_Toc53674727"/>
      <w:r w:rsidRPr="00E24FFB">
        <w:t>Otro enunciado</w:t>
      </w:r>
      <w:bookmarkEnd w:id="28"/>
    </w:p>
    <w:p w14:paraId="6551EE35" w14:textId="3762DA29" w:rsidR="00E24FFB" w:rsidRPr="00E24FFB" w:rsidRDefault="00E24FFB">
      <w:pPr>
        <w:rPr>
          <w:sz w:val="20"/>
          <w:szCs w:val="20"/>
        </w:rPr>
      </w:pPr>
      <w:r w:rsidRPr="00E24FFB">
        <w:rPr>
          <w:sz w:val="20"/>
          <w:szCs w:val="20"/>
        </w:rPr>
        <w:t xml:space="preserve">Hay un enunciado que no tiene revisión técnica. </w:t>
      </w:r>
      <w:proofErr w:type="gramStart"/>
      <w:r w:rsidRPr="00E24FFB">
        <w:rPr>
          <w:sz w:val="20"/>
          <w:szCs w:val="20"/>
        </w:rPr>
        <w:t>Éste</w:t>
      </w:r>
      <w:proofErr w:type="gramEnd"/>
      <w:r w:rsidRPr="00E24FFB">
        <w:rPr>
          <w:sz w:val="20"/>
          <w:szCs w:val="20"/>
        </w:rPr>
        <w:t xml:space="preserve"> </w:t>
      </w:r>
      <w:r w:rsidR="008D2F6B">
        <w:rPr>
          <w:sz w:val="20"/>
          <w:szCs w:val="20"/>
        </w:rPr>
        <w:t xml:space="preserve">modelo es </w:t>
      </w:r>
      <w:r w:rsidRPr="00E24FFB">
        <w:rPr>
          <w:sz w:val="20"/>
          <w:szCs w:val="20"/>
        </w:rPr>
        <w:t>de ese caso. Para mí está mal el CC[i]</w:t>
      </w:r>
      <w:r w:rsidR="00040F5B">
        <w:rPr>
          <w:sz w:val="20"/>
          <w:szCs w:val="20"/>
        </w:rPr>
        <w:t xml:space="preserve"> </w:t>
      </w:r>
      <w:proofErr w:type="spellStart"/>
      <w:r w:rsidR="00040F5B">
        <w:rPr>
          <w:sz w:val="20"/>
          <w:szCs w:val="20"/>
        </w:rPr>
        <w:t>xq</w:t>
      </w:r>
      <w:proofErr w:type="spellEnd"/>
      <w:r w:rsidR="00040F5B">
        <w:rPr>
          <w:sz w:val="20"/>
          <w:szCs w:val="20"/>
        </w:rPr>
        <w:t xml:space="preserve"> es único</w:t>
      </w:r>
    </w:p>
    <w:p w14:paraId="6E05BD76" w14:textId="562678B3" w:rsidR="00E24FFB" w:rsidRDefault="00E24FFB">
      <w:pPr>
        <w:rPr>
          <w:rFonts w:eastAsiaTheme="majorEastAsia" w:cstheme="majorBidi"/>
          <w:b/>
          <w:bCs/>
          <w:color w:val="365F91" w:themeColor="accent1" w:themeShade="BF"/>
          <w:sz w:val="28"/>
          <w:szCs w:val="28"/>
        </w:rPr>
      </w:pPr>
      <w:r w:rsidRPr="00E24FFB">
        <w:rPr>
          <w:noProof/>
        </w:rPr>
        <w:drawing>
          <wp:inline distT="0" distB="0" distL="0" distR="0" wp14:anchorId="6E4A8258" wp14:editId="63BF67C9">
            <wp:extent cx="3533241" cy="39833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55717" cy="4008666"/>
                    </a:xfrm>
                    <a:prstGeom prst="rect">
                      <a:avLst/>
                    </a:prstGeom>
                    <a:noFill/>
                    <a:ln>
                      <a:noFill/>
                    </a:ln>
                  </pic:spPr>
                </pic:pic>
              </a:graphicData>
            </a:graphic>
          </wp:inline>
        </w:drawing>
      </w:r>
      <w:r>
        <w:br w:type="page"/>
      </w:r>
    </w:p>
    <w:p w14:paraId="1DDB62E0" w14:textId="77777777" w:rsidR="0032568B" w:rsidRDefault="0032568B" w:rsidP="0032568B">
      <w:pPr>
        <w:pStyle w:val="Ttulo2"/>
      </w:pPr>
      <w:bookmarkStart w:id="29" w:name="_Toc53674728"/>
      <w:proofErr w:type="gramStart"/>
      <w:r>
        <w:lastRenderedPageBreak/>
        <w:t>Alerta rojo</w:t>
      </w:r>
      <w:bookmarkEnd w:id="29"/>
      <w:proofErr w:type="gramEnd"/>
    </w:p>
    <w:p w14:paraId="696B07DE" w14:textId="77777777" w:rsidR="00AE01AF" w:rsidRDefault="0032568B" w:rsidP="0032568B">
      <w:pPr>
        <w:autoSpaceDE w:val="0"/>
        <w:autoSpaceDN w:val="0"/>
        <w:adjustRightInd w:val="0"/>
        <w:rPr>
          <w:sz w:val="22"/>
          <w:szCs w:val="22"/>
        </w:rPr>
      </w:pPr>
      <w:r w:rsidRPr="00AE01AF">
        <w:rPr>
          <w:sz w:val="22"/>
          <w:szCs w:val="22"/>
        </w:rPr>
        <w:t>La empresa de seguridad Alerta Rojo, brinda servicios a 1000 clientes del barrio residencial de la</w:t>
      </w:r>
      <w:r w:rsidR="00AE01AF">
        <w:rPr>
          <w:sz w:val="22"/>
          <w:szCs w:val="22"/>
        </w:rPr>
        <w:t xml:space="preserve"> </w:t>
      </w:r>
      <w:r w:rsidRPr="00AE01AF">
        <w:rPr>
          <w:sz w:val="22"/>
          <w:szCs w:val="22"/>
        </w:rPr>
        <w:t>localidad de Villa Rica. La misma se encuentra situada a la entrada de la ciudad, paso obligado para</w:t>
      </w:r>
      <w:r w:rsidR="00AE01AF">
        <w:rPr>
          <w:sz w:val="22"/>
          <w:szCs w:val="22"/>
        </w:rPr>
        <w:t xml:space="preserve"> </w:t>
      </w:r>
      <w:r w:rsidRPr="00AE01AF">
        <w:rPr>
          <w:sz w:val="22"/>
          <w:szCs w:val="22"/>
        </w:rPr>
        <w:t>ingresar a la misma. El servicio brindado por la empresa consiste en disponer de vehículos con los</w:t>
      </w:r>
      <w:r w:rsidR="00AE01AF">
        <w:rPr>
          <w:sz w:val="22"/>
          <w:szCs w:val="22"/>
        </w:rPr>
        <w:t xml:space="preserve"> </w:t>
      </w:r>
      <w:r w:rsidRPr="00AE01AF">
        <w:rPr>
          <w:sz w:val="22"/>
          <w:szCs w:val="22"/>
        </w:rPr>
        <w:t>cuales acompañar y proteger a sus clientes en el momento de ingreso y egreso de sus domicilios.</w:t>
      </w:r>
      <w:r w:rsidR="00AE01AF">
        <w:rPr>
          <w:sz w:val="22"/>
          <w:szCs w:val="22"/>
        </w:rPr>
        <w:t xml:space="preserve"> </w:t>
      </w:r>
    </w:p>
    <w:p w14:paraId="1BDA70F9" w14:textId="74B54FF8" w:rsidR="0032568B" w:rsidRPr="00AE01AF" w:rsidRDefault="0032568B" w:rsidP="0032568B">
      <w:pPr>
        <w:autoSpaceDE w:val="0"/>
        <w:autoSpaceDN w:val="0"/>
        <w:adjustRightInd w:val="0"/>
        <w:rPr>
          <w:sz w:val="22"/>
          <w:szCs w:val="22"/>
        </w:rPr>
      </w:pPr>
      <w:r w:rsidRPr="00AE01AF">
        <w:rPr>
          <w:sz w:val="22"/>
          <w:szCs w:val="22"/>
        </w:rPr>
        <w:t xml:space="preserve">Los pedidos se efectúan telefónicamente para solicitar salir, </w:t>
      </w:r>
      <w:proofErr w:type="spellStart"/>
      <w:r w:rsidRPr="00AE01AF">
        <w:rPr>
          <w:sz w:val="22"/>
          <w:szCs w:val="22"/>
        </w:rPr>
        <w:t>ó</w:t>
      </w:r>
      <w:proofErr w:type="spellEnd"/>
      <w:r w:rsidRPr="00AE01AF">
        <w:rPr>
          <w:sz w:val="22"/>
          <w:szCs w:val="22"/>
        </w:rPr>
        <w:t>, pasando por las oficinas para ser</w:t>
      </w:r>
      <w:r w:rsidR="00AE01AF">
        <w:rPr>
          <w:sz w:val="22"/>
          <w:szCs w:val="22"/>
        </w:rPr>
        <w:t xml:space="preserve"> </w:t>
      </w:r>
      <w:r w:rsidRPr="00AE01AF">
        <w:rPr>
          <w:sz w:val="22"/>
          <w:szCs w:val="22"/>
        </w:rPr>
        <w:t xml:space="preserve">secundado hasta su domicilio al regresar. La solicitud de asistencia responde a tres </w:t>
      </w:r>
      <w:proofErr w:type="spellStart"/>
      <w:r w:rsidRPr="00AE01AF">
        <w:rPr>
          <w:sz w:val="22"/>
          <w:szCs w:val="22"/>
        </w:rPr>
        <w:t>fdp</w:t>
      </w:r>
      <w:proofErr w:type="spellEnd"/>
      <w:r w:rsidRPr="00AE01AF">
        <w:rPr>
          <w:sz w:val="22"/>
          <w:szCs w:val="22"/>
        </w:rPr>
        <w:t>, según la</w:t>
      </w:r>
      <w:r w:rsidR="00AE01AF">
        <w:rPr>
          <w:sz w:val="22"/>
          <w:szCs w:val="22"/>
        </w:rPr>
        <w:t xml:space="preserve"> </w:t>
      </w:r>
      <w:r w:rsidRPr="00AE01AF">
        <w:rPr>
          <w:sz w:val="22"/>
          <w:szCs w:val="22"/>
        </w:rPr>
        <w:t xml:space="preserve">banda horaria de que se trate: de 6:00 </w:t>
      </w:r>
      <w:proofErr w:type="spellStart"/>
      <w:r w:rsidRPr="00AE01AF">
        <w:rPr>
          <w:sz w:val="22"/>
          <w:szCs w:val="22"/>
        </w:rPr>
        <w:t>hs</w:t>
      </w:r>
      <w:proofErr w:type="spellEnd"/>
      <w:r w:rsidRPr="00AE01AF">
        <w:rPr>
          <w:sz w:val="22"/>
          <w:szCs w:val="22"/>
        </w:rPr>
        <w:t xml:space="preserve"> a 11:00 </w:t>
      </w:r>
      <w:proofErr w:type="spellStart"/>
      <w:r w:rsidRPr="00AE01AF">
        <w:rPr>
          <w:sz w:val="22"/>
          <w:szCs w:val="22"/>
        </w:rPr>
        <w:t>hs</w:t>
      </w:r>
      <w:proofErr w:type="spellEnd"/>
      <w:r w:rsidRPr="00AE01AF">
        <w:rPr>
          <w:sz w:val="22"/>
          <w:szCs w:val="22"/>
        </w:rPr>
        <w:t xml:space="preserve"> y de 16:00 </w:t>
      </w:r>
      <w:proofErr w:type="spellStart"/>
      <w:r w:rsidRPr="00AE01AF">
        <w:rPr>
          <w:sz w:val="22"/>
          <w:szCs w:val="22"/>
        </w:rPr>
        <w:t>hs</w:t>
      </w:r>
      <w:proofErr w:type="spellEnd"/>
      <w:r w:rsidRPr="00AE01AF">
        <w:rPr>
          <w:sz w:val="22"/>
          <w:szCs w:val="22"/>
        </w:rPr>
        <w:t xml:space="preserve"> a 22:00 </w:t>
      </w:r>
      <w:proofErr w:type="spellStart"/>
      <w:r w:rsidRPr="00AE01AF">
        <w:rPr>
          <w:sz w:val="22"/>
          <w:szCs w:val="22"/>
        </w:rPr>
        <w:t>hs</w:t>
      </w:r>
      <w:proofErr w:type="spellEnd"/>
      <w:r w:rsidRPr="00AE01AF">
        <w:rPr>
          <w:sz w:val="22"/>
          <w:szCs w:val="22"/>
        </w:rPr>
        <w:t xml:space="preserve">: FDP1, de 11:00 </w:t>
      </w:r>
      <w:proofErr w:type="spellStart"/>
      <w:r w:rsidRPr="00AE01AF">
        <w:rPr>
          <w:sz w:val="22"/>
          <w:szCs w:val="22"/>
        </w:rPr>
        <w:t>hs</w:t>
      </w:r>
      <w:proofErr w:type="spellEnd"/>
      <w:r w:rsidRPr="00AE01AF">
        <w:rPr>
          <w:sz w:val="22"/>
          <w:szCs w:val="22"/>
        </w:rPr>
        <w:t xml:space="preserve"> a</w:t>
      </w:r>
      <w:r w:rsidR="00AE01AF">
        <w:rPr>
          <w:sz w:val="22"/>
          <w:szCs w:val="22"/>
        </w:rPr>
        <w:t xml:space="preserve"> </w:t>
      </w:r>
      <w:r w:rsidRPr="00AE01AF">
        <w:rPr>
          <w:sz w:val="22"/>
          <w:szCs w:val="22"/>
        </w:rPr>
        <w:t xml:space="preserve">16:00 </w:t>
      </w:r>
      <w:proofErr w:type="spellStart"/>
      <w:r w:rsidRPr="00AE01AF">
        <w:rPr>
          <w:sz w:val="22"/>
          <w:szCs w:val="22"/>
        </w:rPr>
        <w:t>hs</w:t>
      </w:r>
      <w:proofErr w:type="spellEnd"/>
      <w:r w:rsidRPr="00AE01AF">
        <w:rPr>
          <w:sz w:val="22"/>
          <w:szCs w:val="22"/>
        </w:rPr>
        <w:t xml:space="preserve">. y de 22:00 </w:t>
      </w:r>
      <w:proofErr w:type="spellStart"/>
      <w:r w:rsidRPr="00AE01AF">
        <w:rPr>
          <w:sz w:val="22"/>
          <w:szCs w:val="22"/>
        </w:rPr>
        <w:t>hs</w:t>
      </w:r>
      <w:proofErr w:type="spellEnd"/>
      <w:r w:rsidRPr="00AE01AF">
        <w:rPr>
          <w:sz w:val="22"/>
          <w:szCs w:val="22"/>
        </w:rPr>
        <w:t xml:space="preserve"> a 02:00 </w:t>
      </w:r>
      <w:proofErr w:type="spellStart"/>
      <w:r w:rsidRPr="00AE01AF">
        <w:rPr>
          <w:sz w:val="22"/>
          <w:szCs w:val="22"/>
        </w:rPr>
        <w:t>hs</w:t>
      </w:r>
      <w:proofErr w:type="spellEnd"/>
      <w:r w:rsidRPr="00AE01AF">
        <w:rPr>
          <w:sz w:val="22"/>
          <w:szCs w:val="22"/>
        </w:rPr>
        <w:t xml:space="preserve">: FDP2, de 02:00 </w:t>
      </w:r>
      <w:proofErr w:type="spellStart"/>
      <w:r w:rsidRPr="00AE01AF">
        <w:rPr>
          <w:sz w:val="22"/>
          <w:szCs w:val="22"/>
        </w:rPr>
        <w:t>hs</w:t>
      </w:r>
      <w:proofErr w:type="spellEnd"/>
      <w:r w:rsidRPr="00AE01AF">
        <w:rPr>
          <w:sz w:val="22"/>
          <w:szCs w:val="22"/>
        </w:rPr>
        <w:t xml:space="preserve"> a 06:00 </w:t>
      </w:r>
      <w:proofErr w:type="spellStart"/>
      <w:r w:rsidRPr="00AE01AF">
        <w:rPr>
          <w:sz w:val="22"/>
          <w:szCs w:val="22"/>
        </w:rPr>
        <w:t>hs</w:t>
      </w:r>
      <w:proofErr w:type="spellEnd"/>
      <w:r w:rsidRPr="00AE01AF">
        <w:rPr>
          <w:sz w:val="22"/>
          <w:szCs w:val="22"/>
        </w:rPr>
        <w:t>: FDP3. Cuando no existen</w:t>
      </w:r>
      <w:r w:rsidR="00AE01AF">
        <w:rPr>
          <w:sz w:val="22"/>
          <w:szCs w:val="22"/>
        </w:rPr>
        <w:t xml:space="preserve"> </w:t>
      </w:r>
      <w:r w:rsidRPr="00AE01AF">
        <w:rPr>
          <w:sz w:val="22"/>
          <w:szCs w:val="22"/>
        </w:rPr>
        <w:t>vehículos disponibles los clientes deben aguardar que alguno de ellos se desocupe. La demora de</w:t>
      </w:r>
      <w:r w:rsidR="00AE01AF">
        <w:rPr>
          <w:sz w:val="22"/>
          <w:szCs w:val="22"/>
        </w:rPr>
        <w:t xml:space="preserve"> </w:t>
      </w:r>
      <w:r w:rsidRPr="00AE01AF">
        <w:rPr>
          <w:sz w:val="22"/>
          <w:szCs w:val="22"/>
        </w:rPr>
        <w:t>un vehículo en cumplir con su servicio y estar disponible para otro responde a una FDP4</w:t>
      </w:r>
    </w:p>
    <w:p w14:paraId="3B248383" w14:textId="4AC774DC" w:rsidR="0032568B" w:rsidRPr="00AE01AF" w:rsidRDefault="0032568B" w:rsidP="00AE01AF">
      <w:pPr>
        <w:autoSpaceDE w:val="0"/>
        <w:autoSpaceDN w:val="0"/>
        <w:adjustRightInd w:val="0"/>
        <w:rPr>
          <w:sz w:val="22"/>
          <w:szCs w:val="22"/>
        </w:rPr>
      </w:pPr>
      <w:r w:rsidRPr="00AE01AF">
        <w:rPr>
          <w:sz w:val="22"/>
          <w:szCs w:val="22"/>
        </w:rPr>
        <w:t>equiprobable entre 10 y 15 minutos. Cuando un cliente tiene que esperar para ser atendido genera</w:t>
      </w:r>
      <w:r w:rsidR="00AE01AF">
        <w:rPr>
          <w:sz w:val="22"/>
          <w:szCs w:val="22"/>
        </w:rPr>
        <w:t xml:space="preserve"> </w:t>
      </w:r>
      <w:r w:rsidRPr="00AE01AF">
        <w:rPr>
          <w:sz w:val="22"/>
          <w:szCs w:val="22"/>
        </w:rPr>
        <w:t>descontento. Dicho descontento genera pérdidas a la empresa ya que, si deben esperar más de 8</w:t>
      </w:r>
      <w:r w:rsidR="00AE01AF">
        <w:rPr>
          <w:sz w:val="22"/>
          <w:szCs w:val="22"/>
        </w:rPr>
        <w:t xml:space="preserve"> </w:t>
      </w:r>
      <w:r w:rsidRPr="00AE01AF">
        <w:rPr>
          <w:sz w:val="22"/>
          <w:szCs w:val="22"/>
        </w:rPr>
        <w:t>minutos, el 2% da de baja el servicio contratado. Se desea saber la cantidad de vehículos necesaria</w:t>
      </w:r>
      <w:r w:rsidR="00AE01AF">
        <w:rPr>
          <w:sz w:val="22"/>
          <w:szCs w:val="22"/>
        </w:rPr>
        <w:t xml:space="preserve"> </w:t>
      </w:r>
      <w:r w:rsidRPr="00AE01AF">
        <w:rPr>
          <w:sz w:val="22"/>
          <w:szCs w:val="22"/>
        </w:rPr>
        <w:t>para que el tiempo de espera de los Clientes no exceda los 8 minutos.</w:t>
      </w:r>
    </w:p>
    <w:p w14:paraId="4F427E1D" w14:textId="77777777" w:rsidR="0032568B" w:rsidRDefault="0032568B" w:rsidP="0032568B"/>
    <w:p w14:paraId="69AB8483" w14:textId="77777777" w:rsidR="0032568B" w:rsidRPr="00AE01AF" w:rsidRDefault="0032568B" w:rsidP="0032568B">
      <w:pPr>
        <w:rPr>
          <w:sz w:val="20"/>
          <w:szCs w:val="20"/>
        </w:rPr>
      </w:pPr>
      <w:r w:rsidRPr="00AE01AF">
        <w:rPr>
          <w:sz w:val="20"/>
          <w:szCs w:val="20"/>
        </w:rPr>
        <w:t>Cantidad de simulaciones: 1</w:t>
      </w:r>
      <w:r w:rsidRPr="00AE01AF">
        <w:rPr>
          <w:sz w:val="20"/>
          <w:szCs w:val="20"/>
        </w:rPr>
        <w:tab/>
      </w:r>
      <w:r w:rsidRPr="00AE01AF">
        <w:rPr>
          <w:sz w:val="20"/>
          <w:szCs w:val="20"/>
        </w:rPr>
        <w:tab/>
        <w:t xml:space="preserve">Metodología : </w:t>
      </w:r>
      <w:proofErr w:type="spellStart"/>
      <w:r w:rsidRPr="00AE01AF">
        <w:rPr>
          <w:sz w:val="20"/>
          <w:szCs w:val="20"/>
        </w:rPr>
        <w:t>Δt</w:t>
      </w:r>
      <w:proofErr w:type="spellEnd"/>
      <w:r w:rsidRPr="00AE01AF">
        <w:rPr>
          <w:sz w:val="20"/>
          <w:szCs w:val="20"/>
        </w:rPr>
        <w:t xml:space="preserve"> </w:t>
      </w:r>
      <w:r w:rsidRPr="00AE01AF">
        <w:rPr>
          <w:b/>
          <w:bCs/>
          <w:sz w:val="20"/>
          <w:szCs w:val="20"/>
        </w:rPr>
        <w:sym w:font="Wingdings 2" w:char="F0A3"/>
      </w:r>
      <w:r w:rsidRPr="00AE01AF">
        <w:rPr>
          <w:sz w:val="20"/>
          <w:szCs w:val="20"/>
        </w:rPr>
        <w:t xml:space="preserve"> </w:t>
      </w:r>
      <w:proofErr w:type="gramStart"/>
      <w:r w:rsidRPr="00AE01AF">
        <w:rPr>
          <w:sz w:val="20"/>
          <w:szCs w:val="20"/>
        </w:rPr>
        <w:t>At  …</w:t>
      </w:r>
      <w:proofErr w:type="gramEnd"/>
      <w:r w:rsidRPr="00AE01AF">
        <w:rPr>
          <w:sz w:val="20"/>
          <w:szCs w:val="20"/>
        </w:rPr>
        <w:t xml:space="preserve">.     </w:t>
      </w:r>
      <w:proofErr w:type="spellStart"/>
      <w:r w:rsidRPr="00AE01AF">
        <w:rPr>
          <w:sz w:val="20"/>
          <w:szCs w:val="20"/>
        </w:rPr>
        <w:t>EaE</w:t>
      </w:r>
      <w:proofErr w:type="spellEnd"/>
      <w:r w:rsidRPr="00AE01AF">
        <w:rPr>
          <w:sz w:val="20"/>
          <w:szCs w:val="20"/>
        </w:rPr>
        <w:t xml:space="preserve">  </w:t>
      </w:r>
      <w:r w:rsidRPr="00AE01AF">
        <w:rPr>
          <w:b/>
          <w:bCs/>
          <w:sz w:val="20"/>
          <w:szCs w:val="20"/>
        </w:rPr>
        <w:sym w:font="Wingdings 2" w:char="F051"/>
      </w:r>
      <w:r w:rsidRPr="00AE01AF">
        <w:rPr>
          <w:sz w:val="20"/>
          <w:szCs w:val="20"/>
        </w:rPr>
        <w:tab/>
      </w:r>
    </w:p>
    <w:p w14:paraId="74078DD9" w14:textId="77777777" w:rsidR="0032568B" w:rsidRPr="00AE01AF" w:rsidRDefault="0032568B" w:rsidP="0032568B">
      <w:pPr>
        <w:rPr>
          <w:sz w:val="20"/>
          <w:szCs w:val="2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52"/>
        <w:gridCol w:w="1413"/>
        <w:gridCol w:w="380"/>
        <w:gridCol w:w="1193"/>
        <w:gridCol w:w="382"/>
        <w:gridCol w:w="1051"/>
        <w:gridCol w:w="5119"/>
      </w:tblGrid>
      <w:tr w:rsidR="0032568B" w:rsidRPr="00AE01AF" w14:paraId="50111950" w14:textId="77777777" w:rsidTr="00D81898">
        <w:trPr>
          <w:jc w:val="center"/>
        </w:trPr>
        <w:tc>
          <w:tcPr>
            <w:tcW w:w="2141" w:type="pct"/>
            <w:gridSpan w:val="5"/>
            <w:vAlign w:val="center"/>
          </w:tcPr>
          <w:p w14:paraId="60D9AC20" w14:textId="77777777" w:rsidR="0032568B" w:rsidRPr="00AE01AF" w:rsidRDefault="0032568B" w:rsidP="00D81898">
            <w:pPr>
              <w:rPr>
                <w:sz w:val="20"/>
                <w:szCs w:val="20"/>
                <w:lang w:val="es-ES_tradnl"/>
              </w:rPr>
            </w:pPr>
            <w:r w:rsidRPr="00AE01AF">
              <w:rPr>
                <w:sz w:val="20"/>
                <w:szCs w:val="20"/>
                <w:lang w:val="es-ES_tradnl"/>
              </w:rPr>
              <w:t>Indique tipo de Variables</w:t>
            </w:r>
          </w:p>
        </w:tc>
        <w:tc>
          <w:tcPr>
            <w:tcW w:w="487" w:type="pct"/>
            <w:vAlign w:val="center"/>
          </w:tcPr>
          <w:p w14:paraId="19AD2FDA" w14:textId="77777777" w:rsidR="0032568B" w:rsidRPr="00AE01AF" w:rsidRDefault="0032568B" w:rsidP="00D81898">
            <w:pPr>
              <w:rPr>
                <w:sz w:val="20"/>
                <w:szCs w:val="20"/>
                <w:lang w:val="es-ES_tradnl"/>
              </w:rPr>
            </w:pPr>
            <w:r w:rsidRPr="00AE01AF">
              <w:rPr>
                <w:sz w:val="20"/>
                <w:szCs w:val="20"/>
                <w:lang w:val="es-ES_tradnl"/>
              </w:rPr>
              <w:t xml:space="preserve">Nombre </w:t>
            </w:r>
          </w:p>
        </w:tc>
        <w:tc>
          <w:tcPr>
            <w:tcW w:w="2372" w:type="pct"/>
            <w:vAlign w:val="center"/>
          </w:tcPr>
          <w:p w14:paraId="24118B13" w14:textId="77777777" w:rsidR="0032568B" w:rsidRPr="00AE01AF" w:rsidRDefault="0032568B" w:rsidP="00D81898">
            <w:pPr>
              <w:rPr>
                <w:sz w:val="20"/>
                <w:szCs w:val="20"/>
                <w:lang w:val="es-ES_tradnl"/>
              </w:rPr>
            </w:pPr>
            <w:r w:rsidRPr="00AE01AF">
              <w:rPr>
                <w:sz w:val="20"/>
                <w:szCs w:val="20"/>
                <w:lang w:val="es-ES_tradnl"/>
              </w:rPr>
              <w:t>Describa las variables</w:t>
            </w:r>
          </w:p>
        </w:tc>
      </w:tr>
      <w:tr w:rsidR="0032568B" w:rsidRPr="00AE01AF" w14:paraId="64199185" w14:textId="77777777" w:rsidTr="00D81898">
        <w:trPr>
          <w:jc w:val="center"/>
        </w:trPr>
        <w:tc>
          <w:tcPr>
            <w:tcW w:w="580" w:type="pct"/>
            <w:vAlign w:val="center"/>
          </w:tcPr>
          <w:p w14:paraId="3B0501DB" w14:textId="77777777" w:rsidR="0032568B" w:rsidRPr="00AE01AF" w:rsidRDefault="0032568B" w:rsidP="00D81898">
            <w:pPr>
              <w:rPr>
                <w:sz w:val="20"/>
                <w:szCs w:val="20"/>
              </w:rPr>
            </w:pPr>
            <w:r w:rsidRPr="00AE01AF">
              <w:rPr>
                <w:sz w:val="20"/>
                <w:szCs w:val="20"/>
              </w:rPr>
              <w:t>Datos</w:t>
            </w:r>
          </w:p>
        </w:tc>
        <w:tc>
          <w:tcPr>
            <w:tcW w:w="655" w:type="pct"/>
            <w:tcBorders>
              <w:right w:val="nil"/>
            </w:tcBorders>
            <w:vAlign w:val="center"/>
          </w:tcPr>
          <w:p w14:paraId="4A2508B2" w14:textId="77777777" w:rsidR="0032568B" w:rsidRPr="00AE01AF" w:rsidRDefault="0032568B" w:rsidP="00D81898">
            <w:pPr>
              <w:rPr>
                <w:sz w:val="20"/>
                <w:szCs w:val="20"/>
              </w:rPr>
            </w:pPr>
            <w:r w:rsidRPr="00AE01AF">
              <w:rPr>
                <w:sz w:val="20"/>
                <w:szCs w:val="20"/>
              </w:rPr>
              <w:t xml:space="preserve"> Endógenas</w:t>
            </w:r>
          </w:p>
        </w:tc>
        <w:tc>
          <w:tcPr>
            <w:tcW w:w="176" w:type="pct"/>
            <w:tcBorders>
              <w:left w:val="nil"/>
            </w:tcBorders>
            <w:vAlign w:val="center"/>
          </w:tcPr>
          <w:p w14:paraId="09CB8236" w14:textId="77777777" w:rsidR="0032568B" w:rsidRPr="00AE01AF" w:rsidRDefault="0032568B" w:rsidP="00D81898">
            <w:pPr>
              <w:rPr>
                <w:sz w:val="20"/>
                <w:szCs w:val="20"/>
              </w:rPr>
            </w:pPr>
            <w:r w:rsidRPr="00AE01AF">
              <w:rPr>
                <w:sz w:val="20"/>
                <w:szCs w:val="20"/>
              </w:rPr>
              <w:sym w:font="Wingdings 2" w:char="F0A3"/>
            </w:r>
          </w:p>
        </w:tc>
        <w:tc>
          <w:tcPr>
            <w:tcW w:w="553" w:type="pct"/>
            <w:tcBorders>
              <w:right w:val="nil"/>
            </w:tcBorders>
            <w:vAlign w:val="center"/>
          </w:tcPr>
          <w:p w14:paraId="5F4F1A85" w14:textId="77777777" w:rsidR="0032568B" w:rsidRPr="00AE01AF" w:rsidRDefault="0032568B" w:rsidP="00D81898">
            <w:pPr>
              <w:rPr>
                <w:sz w:val="20"/>
                <w:szCs w:val="20"/>
              </w:rPr>
            </w:pPr>
            <w:r w:rsidRPr="00AE01AF">
              <w:rPr>
                <w:sz w:val="20"/>
                <w:szCs w:val="20"/>
              </w:rPr>
              <w:t>Exógenas</w:t>
            </w:r>
          </w:p>
        </w:tc>
        <w:tc>
          <w:tcPr>
            <w:tcW w:w="176" w:type="pct"/>
            <w:tcBorders>
              <w:left w:val="nil"/>
            </w:tcBorders>
            <w:vAlign w:val="center"/>
          </w:tcPr>
          <w:p w14:paraId="78B95666" w14:textId="77777777" w:rsidR="0032568B" w:rsidRPr="00AE01AF" w:rsidRDefault="0032568B" w:rsidP="00D81898">
            <w:pPr>
              <w:rPr>
                <w:sz w:val="20"/>
                <w:szCs w:val="20"/>
              </w:rPr>
            </w:pPr>
            <w:r w:rsidRPr="00AE01AF">
              <w:rPr>
                <w:sz w:val="20"/>
                <w:szCs w:val="20"/>
              </w:rPr>
              <w:sym w:font="Wingdings 2" w:char="F051"/>
            </w:r>
          </w:p>
        </w:tc>
        <w:tc>
          <w:tcPr>
            <w:tcW w:w="487" w:type="pct"/>
          </w:tcPr>
          <w:p w14:paraId="79349172" w14:textId="60A7FF65" w:rsidR="0032568B" w:rsidRPr="00AE01AF" w:rsidRDefault="0032568B" w:rsidP="00D81898">
            <w:pPr>
              <w:rPr>
                <w:sz w:val="20"/>
                <w:szCs w:val="20"/>
              </w:rPr>
            </w:pPr>
            <w:r w:rsidRPr="00AE01AF">
              <w:rPr>
                <w:sz w:val="20"/>
                <w:szCs w:val="20"/>
              </w:rPr>
              <w:t>FDP1</w:t>
            </w:r>
          </w:p>
          <w:p w14:paraId="35FBB25E" w14:textId="265F477A" w:rsidR="0032568B" w:rsidRPr="00AE01AF" w:rsidRDefault="0032568B" w:rsidP="0032568B">
            <w:pPr>
              <w:rPr>
                <w:sz w:val="20"/>
                <w:szCs w:val="20"/>
              </w:rPr>
            </w:pPr>
            <w:r w:rsidRPr="00AE01AF">
              <w:rPr>
                <w:sz w:val="20"/>
                <w:szCs w:val="20"/>
              </w:rPr>
              <w:t>FDP2</w:t>
            </w:r>
          </w:p>
          <w:p w14:paraId="13F69FE9" w14:textId="0224580D" w:rsidR="0032568B" w:rsidRPr="00AE01AF" w:rsidRDefault="0032568B" w:rsidP="0032568B">
            <w:pPr>
              <w:rPr>
                <w:sz w:val="20"/>
                <w:szCs w:val="20"/>
              </w:rPr>
            </w:pPr>
            <w:r w:rsidRPr="00AE01AF">
              <w:rPr>
                <w:sz w:val="20"/>
                <w:szCs w:val="20"/>
              </w:rPr>
              <w:t>FDP3</w:t>
            </w:r>
          </w:p>
          <w:p w14:paraId="0019554E" w14:textId="454FD5F0" w:rsidR="0032568B" w:rsidRPr="00AE01AF" w:rsidRDefault="0032568B" w:rsidP="00D81898">
            <w:pPr>
              <w:rPr>
                <w:sz w:val="20"/>
                <w:szCs w:val="20"/>
              </w:rPr>
            </w:pPr>
            <w:r w:rsidRPr="00AE01AF">
              <w:rPr>
                <w:sz w:val="20"/>
                <w:szCs w:val="20"/>
              </w:rPr>
              <w:t>FDP4</w:t>
            </w:r>
          </w:p>
        </w:tc>
        <w:tc>
          <w:tcPr>
            <w:tcW w:w="2372" w:type="pct"/>
          </w:tcPr>
          <w:p w14:paraId="64E84FEE" w14:textId="77777777" w:rsidR="0032568B" w:rsidRPr="00AE01AF" w:rsidRDefault="00D64FFB" w:rsidP="00D81898">
            <w:pPr>
              <w:rPr>
                <w:sz w:val="20"/>
                <w:szCs w:val="20"/>
              </w:rPr>
            </w:pPr>
            <w:r w:rsidRPr="00AE01AF">
              <w:rPr>
                <w:sz w:val="20"/>
                <w:szCs w:val="20"/>
              </w:rPr>
              <w:t>Solicitud de asistencia 1</w:t>
            </w:r>
          </w:p>
          <w:p w14:paraId="5BAEA4E6" w14:textId="77777777" w:rsidR="00D64FFB" w:rsidRPr="00AE01AF" w:rsidRDefault="00D64FFB" w:rsidP="00D81898">
            <w:pPr>
              <w:rPr>
                <w:sz w:val="20"/>
                <w:szCs w:val="20"/>
              </w:rPr>
            </w:pPr>
            <w:r w:rsidRPr="00AE01AF">
              <w:rPr>
                <w:sz w:val="20"/>
                <w:szCs w:val="20"/>
              </w:rPr>
              <w:t>Solicitud de asistencia 2</w:t>
            </w:r>
          </w:p>
          <w:p w14:paraId="792AAF8D" w14:textId="77777777" w:rsidR="00D64FFB" w:rsidRPr="00AE01AF" w:rsidRDefault="00D64FFB" w:rsidP="00D81898">
            <w:pPr>
              <w:rPr>
                <w:sz w:val="20"/>
                <w:szCs w:val="20"/>
              </w:rPr>
            </w:pPr>
            <w:r w:rsidRPr="00AE01AF">
              <w:rPr>
                <w:sz w:val="20"/>
                <w:szCs w:val="20"/>
              </w:rPr>
              <w:t>Solicitud de asistencia 3</w:t>
            </w:r>
          </w:p>
          <w:p w14:paraId="60778441" w14:textId="0A37EF6A" w:rsidR="00D64FFB" w:rsidRPr="00AE01AF" w:rsidRDefault="00D64FFB" w:rsidP="00D81898">
            <w:pPr>
              <w:rPr>
                <w:sz w:val="20"/>
                <w:szCs w:val="20"/>
              </w:rPr>
            </w:pPr>
            <w:r w:rsidRPr="00AE01AF">
              <w:rPr>
                <w:sz w:val="20"/>
                <w:szCs w:val="20"/>
              </w:rPr>
              <w:t>Demora</w:t>
            </w:r>
          </w:p>
        </w:tc>
      </w:tr>
      <w:tr w:rsidR="0032568B" w:rsidRPr="00AE01AF" w14:paraId="3321C551" w14:textId="77777777" w:rsidTr="00D81898">
        <w:trPr>
          <w:jc w:val="center"/>
        </w:trPr>
        <w:tc>
          <w:tcPr>
            <w:tcW w:w="580" w:type="pct"/>
            <w:vAlign w:val="center"/>
          </w:tcPr>
          <w:p w14:paraId="43F08856" w14:textId="77777777" w:rsidR="0032568B" w:rsidRPr="00AE01AF" w:rsidRDefault="0032568B" w:rsidP="00D81898">
            <w:pPr>
              <w:rPr>
                <w:sz w:val="20"/>
                <w:szCs w:val="20"/>
              </w:rPr>
            </w:pPr>
            <w:r w:rsidRPr="00AE01AF">
              <w:rPr>
                <w:sz w:val="20"/>
                <w:szCs w:val="20"/>
              </w:rPr>
              <w:t>Control</w:t>
            </w:r>
          </w:p>
        </w:tc>
        <w:tc>
          <w:tcPr>
            <w:tcW w:w="655" w:type="pct"/>
            <w:tcBorders>
              <w:right w:val="nil"/>
            </w:tcBorders>
            <w:vAlign w:val="center"/>
          </w:tcPr>
          <w:p w14:paraId="7DAB3018" w14:textId="77777777" w:rsidR="0032568B" w:rsidRPr="00AE01AF" w:rsidRDefault="0032568B" w:rsidP="00D81898">
            <w:pPr>
              <w:rPr>
                <w:sz w:val="20"/>
                <w:szCs w:val="20"/>
              </w:rPr>
            </w:pPr>
            <w:r w:rsidRPr="00AE01AF">
              <w:rPr>
                <w:sz w:val="20"/>
                <w:szCs w:val="20"/>
              </w:rPr>
              <w:t>Endógenas</w:t>
            </w:r>
          </w:p>
        </w:tc>
        <w:tc>
          <w:tcPr>
            <w:tcW w:w="176" w:type="pct"/>
            <w:tcBorders>
              <w:left w:val="nil"/>
            </w:tcBorders>
            <w:vAlign w:val="center"/>
          </w:tcPr>
          <w:p w14:paraId="2B60F54B" w14:textId="77777777" w:rsidR="0032568B" w:rsidRPr="00AE01AF" w:rsidRDefault="0032568B" w:rsidP="00D81898">
            <w:pPr>
              <w:rPr>
                <w:sz w:val="20"/>
                <w:szCs w:val="20"/>
              </w:rPr>
            </w:pPr>
            <w:r w:rsidRPr="00AE01AF">
              <w:rPr>
                <w:sz w:val="20"/>
                <w:szCs w:val="20"/>
              </w:rPr>
              <w:sym w:font="Wingdings 2" w:char="F0A3"/>
            </w:r>
          </w:p>
        </w:tc>
        <w:tc>
          <w:tcPr>
            <w:tcW w:w="553" w:type="pct"/>
            <w:tcBorders>
              <w:right w:val="nil"/>
            </w:tcBorders>
            <w:vAlign w:val="center"/>
          </w:tcPr>
          <w:p w14:paraId="41AEF95D" w14:textId="77777777" w:rsidR="0032568B" w:rsidRPr="00AE01AF" w:rsidRDefault="0032568B" w:rsidP="00D81898">
            <w:pPr>
              <w:rPr>
                <w:sz w:val="20"/>
                <w:szCs w:val="20"/>
              </w:rPr>
            </w:pPr>
            <w:r w:rsidRPr="00AE01AF">
              <w:rPr>
                <w:sz w:val="20"/>
                <w:szCs w:val="20"/>
              </w:rPr>
              <w:t>Exógenas</w:t>
            </w:r>
          </w:p>
        </w:tc>
        <w:tc>
          <w:tcPr>
            <w:tcW w:w="176" w:type="pct"/>
            <w:tcBorders>
              <w:left w:val="nil"/>
            </w:tcBorders>
            <w:vAlign w:val="center"/>
          </w:tcPr>
          <w:p w14:paraId="70A14AAF" w14:textId="77777777" w:rsidR="0032568B" w:rsidRPr="00AE01AF" w:rsidRDefault="0032568B" w:rsidP="00D81898">
            <w:pPr>
              <w:rPr>
                <w:sz w:val="20"/>
                <w:szCs w:val="20"/>
              </w:rPr>
            </w:pPr>
            <w:r w:rsidRPr="00AE01AF">
              <w:rPr>
                <w:sz w:val="20"/>
                <w:szCs w:val="20"/>
              </w:rPr>
              <w:sym w:font="Wingdings 2" w:char="F051"/>
            </w:r>
          </w:p>
        </w:tc>
        <w:tc>
          <w:tcPr>
            <w:tcW w:w="487" w:type="pct"/>
          </w:tcPr>
          <w:p w14:paraId="76BB1CF9" w14:textId="354B9745" w:rsidR="0032568B" w:rsidRPr="00AE01AF" w:rsidRDefault="00D64FFB" w:rsidP="00D81898">
            <w:pPr>
              <w:rPr>
                <w:sz w:val="20"/>
                <w:szCs w:val="20"/>
              </w:rPr>
            </w:pPr>
            <w:r w:rsidRPr="00AE01AF">
              <w:rPr>
                <w:sz w:val="20"/>
                <w:szCs w:val="20"/>
              </w:rPr>
              <w:t>V</w:t>
            </w:r>
          </w:p>
        </w:tc>
        <w:tc>
          <w:tcPr>
            <w:tcW w:w="2372" w:type="pct"/>
          </w:tcPr>
          <w:p w14:paraId="035370F9" w14:textId="7539917F" w:rsidR="0032568B" w:rsidRPr="00AE01AF" w:rsidRDefault="00D64FFB" w:rsidP="00D81898">
            <w:pPr>
              <w:rPr>
                <w:sz w:val="20"/>
                <w:szCs w:val="20"/>
              </w:rPr>
            </w:pPr>
            <w:r w:rsidRPr="00AE01AF">
              <w:rPr>
                <w:sz w:val="20"/>
                <w:szCs w:val="20"/>
              </w:rPr>
              <w:t>Vehículos</w:t>
            </w:r>
          </w:p>
        </w:tc>
      </w:tr>
      <w:tr w:rsidR="0032568B" w:rsidRPr="00AE01AF" w14:paraId="333854B6" w14:textId="77777777" w:rsidTr="00D81898">
        <w:trPr>
          <w:jc w:val="center"/>
        </w:trPr>
        <w:tc>
          <w:tcPr>
            <w:tcW w:w="580" w:type="pct"/>
            <w:vAlign w:val="center"/>
          </w:tcPr>
          <w:p w14:paraId="319B8B7F" w14:textId="77777777" w:rsidR="0032568B" w:rsidRPr="00AE01AF" w:rsidRDefault="0032568B" w:rsidP="00D81898">
            <w:pPr>
              <w:rPr>
                <w:sz w:val="20"/>
                <w:szCs w:val="20"/>
              </w:rPr>
            </w:pPr>
            <w:r w:rsidRPr="00AE01AF">
              <w:rPr>
                <w:sz w:val="20"/>
                <w:szCs w:val="20"/>
              </w:rPr>
              <w:t>Estado</w:t>
            </w:r>
          </w:p>
        </w:tc>
        <w:tc>
          <w:tcPr>
            <w:tcW w:w="655" w:type="pct"/>
            <w:tcBorders>
              <w:right w:val="nil"/>
            </w:tcBorders>
            <w:vAlign w:val="center"/>
          </w:tcPr>
          <w:p w14:paraId="3743542A" w14:textId="77777777" w:rsidR="0032568B" w:rsidRPr="00AE01AF" w:rsidRDefault="0032568B" w:rsidP="00D81898">
            <w:pPr>
              <w:rPr>
                <w:sz w:val="20"/>
                <w:szCs w:val="20"/>
              </w:rPr>
            </w:pPr>
            <w:r w:rsidRPr="00AE01AF">
              <w:rPr>
                <w:sz w:val="20"/>
                <w:szCs w:val="20"/>
              </w:rPr>
              <w:t>Endógenas</w:t>
            </w:r>
          </w:p>
        </w:tc>
        <w:tc>
          <w:tcPr>
            <w:tcW w:w="176" w:type="pct"/>
            <w:tcBorders>
              <w:left w:val="nil"/>
            </w:tcBorders>
            <w:vAlign w:val="center"/>
          </w:tcPr>
          <w:p w14:paraId="2D009E9C" w14:textId="77777777" w:rsidR="0032568B" w:rsidRPr="00AE01AF" w:rsidRDefault="0032568B" w:rsidP="00D81898">
            <w:pPr>
              <w:rPr>
                <w:sz w:val="20"/>
                <w:szCs w:val="20"/>
              </w:rPr>
            </w:pPr>
            <w:r w:rsidRPr="00AE01AF">
              <w:rPr>
                <w:sz w:val="20"/>
                <w:szCs w:val="20"/>
              </w:rPr>
              <w:sym w:font="Wingdings 2" w:char="F051"/>
            </w:r>
          </w:p>
        </w:tc>
        <w:tc>
          <w:tcPr>
            <w:tcW w:w="553" w:type="pct"/>
            <w:tcBorders>
              <w:right w:val="nil"/>
            </w:tcBorders>
            <w:vAlign w:val="center"/>
          </w:tcPr>
          <w:p w14:paraId="0BD187DD" w14:textId="77777777" w:rsidR="0032568B" w:rsidRPr="00AE01AF" w:rsidRDefault="0032568B" w:rsidP="00D81898">
            <w:pPr>
              <w:rPr>
                <w:sz w:val="20"/>
                <w:szCs w:val="20"/>
              </w:rPr>
            </w:pPr>
            <w:r w:rsidRPr="00AE01AF">
              <w:rPr>
                <w:sz w:val="20"/>
                <w:szCs w:val="20"/>
              </w:rPr>
              <w:t>Exógenas</w:t>
            </w:r>
          </w:p>
        </w:tc>
        <w:tc>
          <w:tcPr>
            <w:tcW w:w="176" w:type="pct"/>
            <w:tcBorders>
              <w:left w:val="nil"/>
            </w:tcBorders>
            <w:vAlign w:val="center"/>
          </w:tcPr>
          <w:p w14:paraId="0055DDD0" w14:textId="77777777" w:rsidR="0032568B" w:rsidRPr="00AE01AF" w:rsidRDefault="0032568B" w:rsidP="00D81898">
            <w:pPr>
              <w:rPr>
                <w:sz w:val="20"/>
                <w:szCs w:val="20"/>
              </w:rPr>
            </w:pPr>
            <w:r w:rsidRPr="00AE01AF">
              <w:rPr>
                <w:sz w:val="20"/>
                <w:szCs w:val="20"/>
              </w:rPr>
              <w:sym w:font="Wingdings 2" w:char="F0A3"/>
            </w:r>
          </w:p>
        </w:tc>
        <w:tc>
          <w:tcPr>
            <w:tcW w:w="487" w:type="pct"/>
          </w:tcPr>
          <w:p w14:paraId="792B34B3" w14:textId="77777777" w:rsidR="0032568B" w:rsidRPr="00AE01AF" w:rsidRDefault="0032568B" w:rsidP="00D81898">
            <w:pPr>
              <w:rPr>
                <w:sz w:val="20"/>
                <w:szCs w:val="20"/>
              </w:rPr>
            </w:pPr>
            <w:r w:rsidRPr="00AE01AF">
              <w:rPr>
                <w:sz w:val="20"/>
                <w:szCs w:val="20"/>
                <w:lang w:eastAsia="es-AR"/>
              </w:rPr>
              <w:t>TC[i]</w:t>
            </w:r>
          </w:p>
        </w:tc>
        <w:tc>
          <w:tcPr>
            <w:tcW w:w="2372" w:type="pct"/>
          </w:tcPr>
          <w:p w14:paraId="0991A374" w14:textId="77777777" w:rsidR="0032568B" w:rsidRPr="00AE01AF" w:rsidRDefault="0032568B" w:rsidP="00D81898">
            <w:pPr>
              <w:rPr>
                <w:sz w:val="20"/>
                <w:szCs w:val="20"/>
              </w:rPr>
            </w:pPr>
          </w:p>
        </w:tc>
      </w:tr>
      <w:tr w:rsidR="0032568B" w:rsidRPr="00AE01AF" w14:paraId="48EE3E4E" w14:textId="77777777" w:rsidTr="00D81898">
        <w:trPr>
          <w:jc w:val="center"/>
        </w:trPr>
        <w:tc>
          <w:tcPr>
            <w:tcW w:w="580" w:type="pct"/>
            <w:vAlign w:val="center"/>
          </w:tcPr>
          <w:p w14:paraId="13168D1B" w14:textId="77777777" w:rsidR="0032568B" w:rsidRPr="00AE01AF" w:rsidRDefault="0032568B" w:rsidP="00D81898">
            <w:pPr>
              <w:rPr>
                <w:sz w:val="20"/>
                <w:szCs w:val="20"/>
              </w:rPr>
            </w:pPr>
            <w:r w:rsidRPr="00AE01AF">
              <w:rPr>
                <w:sz w:val="20"/>
                <w:szCs w:val="20"/>
              </w:rPr>
              <w:t>Resultado</w:t>
            </w:r>
          </w:p>
        </w:tc>
        <w:tc>
          <w:tcPr>
            <w:tcW w:w="655" w:type="pct"/>
            <w:tcBorders>
              <w:right w:val="nil"/>
            </w:tcBorders>
            <w:vAlign w:val="center"/>
          </w:tcPr>
          <w:p w14:paraId="6330071E" w14:textId="77777777" w:rsidR="0032568B" w:rsidRPr="00AE01AF" w:rsidRDefault="0032568B" w:rsidP="00D81898">
            <w:pPr>
              <w:rPr>
                <w:sz w:val="20"/>
                <w:szCs w:val="20"/>
              </w:rPr>
            </w:pPr>
            <w:r w:rsidRPr="00AE01AF">
              <w:rPr>
                <w:sz w:val="20"/>
                <w:szCs w:val="20"/>
              </w:rPr>
              <w:t>Endógenas</w:t>
            </w:r>
          </w:p>
        </w:tc>
        <w:tc>
          <w:tcPr>
            <w:tcW w:w="176" w:type="pct"/>
            <w:tcBorders>
              <w:left w:val="nil"/>
            </w:tcBorders>
            <w:vAlign w:val="center"/>
          </w:tcPr>
          <w:p w14:paraId="448E0096" w14:textId="77777777" w:rsidR="0032568B" w:rsidRPr="00AE01AF" w:rsidRDefault="0032568B" w:rsidP="00D81898">
            <w:pPr>
              <w:rPr>
                <w:sz w:val="20"/>
                <w:szCs w:val="20"/>
              </w:rPr>
            </w:pPr>
            <w:r w:rsidRPr="00AE01AF">
              <w:rPr>
                <w:sz w:val="20"/>
                <w:szCs w:val="20"/>
              </w:rPr>
              <w:sym w:font="Wingdings 2" w:char="F051"/>
            </w:r>
          </w:p>
        </w:tc>
        <w:tc>
          <w:tcPr>
            <w:tcW w:w="553" w:type="pct"/>
            <w:tcBorders>
              <w:right w:val="nil"/>
            </w:tcBorders>
            <w:vAlign w:val="center"/>
          </w:tcPr>
          <w:p w14:paraId="16B9498B" w14:textId="77777777" w:rsidR="0032568B" w:rsidRPr="00AE01AF" w:rsidRDefault="0032568B" w:rsidP="00D81898">
            <w:pPr>
              <w:rPr>
                <w:sz w:val="20"/>
                <w:szCs w:val="20"/>
              </w:rPr>
            </w:pPr>
            <w:r w:rsidRPr="00AE01AF">
              <w:rPr>
                <w:sz w:val="20"/>
                <w:szCs w:val="20"/>
              </w:rPr>
              <w:t>Exógenas</w:t>
            </w:r>
          </w:p>
        </w:tc>
        <w:tc>
          <w:tcPr>
            <w:tcW w:w="176" w:type="pct"/>
            <w:tcBorders>
              <w:left w:val="nil"/>
            </w:tcBorders>
            <w:vAlign w:val="center"/>
          </w:tcPr>
          <w:p w14:paraId="5D47252C" w14:textId="77777777" w:rsidR="0032568B" w:rsidRPr="00AE01AF" w:rsidRDefault="0032568B" w:rsidP="00D81898">
            <w:pPr>
              <w:rPr>
                <w:sz w:val="20"/>
                <w:szCs w:val="20"/>
              </w:rPr>
            </w:pPr>
            <w:r w:rsidRPr="00AE01AF">
              <w:rPr>
                <w:sz w:val="20"/>
                <w:szCs w:val="20"/>
              </w:rPr>
              <w:sym w:font="Wingdings 2" w:char="F0A3"/>
            </w:r>
          </w:p>
        </w:tc>
        <w:tc>
          <w:tcPr>
            <w:tcW w:w="487" w:type="pct"/>
          </w:tcPr>
          <w:p w14:paraId="34D02C10" w14:textId="57F31BFB" w:rsidR="0032568B" w:rsidRPr="00AE01AF" w:rsidRDefault="0032568B" w:rsidP="00D64FFB">
            <w:pPr>
              <w:rPr>
                <w:sz w:val="20"/>
                <w:szCs w:val="20"/>
              </w:rPr>
            </w:pPr>
            <w:r w:rsidRPr="00AE01AF">
              <w:rPr>
                <w:sz w:val="20"/>
                <w:szCs w:val="20"/>
                <w:lang w:eastAsia="es-AR"/>
              </w:rPr>
              <w:t>PTE</w:t>
            </w:r>
            <w:r w:rsidR="00D64FFB" w:rsidRPr="00AE01AF">
              <w:rPr>
                <w:sz w:val="20"/>
                <w:szCs w:val="20"/>
                <w:lang w:eastAsia="es-AR"/>
              </w:rPr>
              <w:t>C</w:t>
            </w:r>
          </w:p>
        </w:tc>
        <w:tc>
          <w:tcPr>
            <w:tcW w:w="2372" w:type="pct"/>
          </w:tcPr>
          <w:p w14:paraId="2E1DD12C" w14:textId="248554A3" w:rsidR="0032568B" w:rsidRPr="00AE01AF" w:rsidRDefault="0032568B" w:rsidP="00D64FFB">
            <w:pPr>
              <w:rPr>
                <w:sz w:val="20"/>
                <w:szCs w:val="20"/>
              </w:rPr>
            </w:pPr>
            <w:r w:rsidRPr="00AE01AF">
              <w:rPr>
                <w:sz w:val="20"/>
                <w:szCs w:val="20"/>
                <w:lang w:eastAsia="es-AR"/>
              </w:rPr>
              <w:t>Promedio de tiempo de espera de los clientes</w:t>
            </w:r>
          </w:p>
        </w:tc>
      </w:tr>
    </w:tbl>
    <w:p w14:paraId="76D90E73" w14:textId="77777777" w:rsidR="0032568B" w:rsidRPr="00AE01AF" w:rsidRDefault="0032568B" w:rsidP="0032568B">
      <w:pPr>
        <w:rPr>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3047"/>
        <w:gridCol w:w="3047"/>
        <w:gridCol w:w="1845"/>
        <w:gridCol w:w="1711"/>
      </w:tblGrid>
      <w:tr w:rsidR="0032568B" w:rsidRPr="00AE01AF" w14:paraId="21EADC57" w14:textId="77777777" w:rsidTr="00D81898">
        <w:tc>
          <w:tcPr>
            <w:tcW w:w="528" w:type="pct"/>
          </w:tcPr>
          <w:p w14:paraId="000C4300" w14:textId="77777777" w:rsidR="0032568B" w:rsidRPr="00AE01AF" w:rsidRDefault="0032568B" w:rsidP="00D81898">
            <w:pPr>
              <w:rPr>
                <w:sz w:val="20"/>
                <w:szCs w:val="20"/>
              </w:rPr>
            </w:pPr>
            <w:r w:rsidRPr="00AE01AF">
              <w:rPr>
                <w:sz w:val="20"/>
                <w:szCs w:val="20"/>
              </w:rPr>
              <w:t>TEF</w:t>
            </w:r>
          </w:p>
        </w:tc>
        <w:tc>
          <w:tcPr>
            <w:tcW w:w="1412" w:type="pct"/>
          </w:tcPr>
          <w:p w14:paraId="7172F5CB" w14:textId="77777777" w:rsidR="0032568B" w:rsidRPr="00AE01AF" w:rsidRDefault="0032568B" w:rsidP="00D81898">
            <w:pPr>
              <w:rPr>
                <w:sz w:val="20"/>
                <w:szCs w:val="20"/>
              </w:rPr>
            </w:pPr>
            <w:r w:rsidRPr="00AE01AF">
              <w:rPr>
                <w:sz w:val="20"/>
                <w:szCs w:val="20"/>
              </w:rPr>
              <w:t>Evento</w:t>
            </w:r>
          </w:p>
        </w:tc>
        <w:tc>
          <w:tcPr>
            <w:tcW w:w="1412" w:type="pct"/>
          </w:tcPr>
          <w:p w14:paraId="624C5FB0" w14:textId="77777777" w:rsidR="0032568B" w:rsidRPr="00AE01AF" w:rsidRDefault="0032568B" w:rsidP="00D81898">
            <w:pPr>
              <w:rPr>
                <w:sz w:val="20"/>
                <w:szCs w:val="20"/>
              </w:rPr>
            </w:pPr>
            <w:r w:rsidRPr="00AE01AF">
              <w:rPr>
                <w:sz w:val="20"/>
                <w:szCs w:val="20"/>
              </w:rPr>
              <w:t>EFNC</w:t>
            </w:r>
          </w:p>
        </w:tc>
        <w:tc>
          <w:tcPr>
            <w:tcW w:w="855" w:type="pct"/>
          </w:tcPr>
          <w:p w14:paraId="26FFBCA1" w14:textId="77777777" w:rsidR="0032568B" w:rsidRPr="00AE01AF" w:rsidRDefault="0032568B" w:rsidP="00D81898">
            <w:pPr>
              <w:rPr>
                <w:sz w:val="20"/>
                <w:szCs w:val="20"/>
              </w:rPr>
            </w:pPr>
            <w:r w:rsidRPr="00AE01AF">
              <w:rPr>
                <w:sz w:val="20"/>
                <w:szCs w:val="20"/>
              </w:rPr>
              <w:t>EFC</w:t>
            </w:r>
          </w:p>
        </w:tc>
        <w:tc>
          <w:tcPr>
            <w:tcW w:w="793" w:type="pct"/>
          </w:tcPr>
          <w:p w14:paraId="3BF43039" w14:textId="77777777" w:rsidR="0032568B" w:rsidRPr="00AE01AF" w:rsidRDefault="0032568B" w:rsidP="00D81898">
            <w:pPr>
              <w:rPr>
                <w:sz w:val="20"/>
                <w:szCs w:val="20"/>
              </w:rPr>
            </w:pPr>
            <w:r w:rsidRPr="00AE01AF">
              <w:rPr>
                <w:sz w:val="20"/>
                <w:szCs w:val="20"/>
              </w:rPr>
              <w:t>Condición</w:t>
            </w:r>
          </w:p>
        </w:tc>
      </w:tr>
      <w:tr w:rsidR="00D64FFB" w:rsidRPr="00AE01AF" w14:paraId="459D9A21" w14:textId="77777777" w:rsidTr="00D81898">
        <w:tc>
          <w:tcPr>
            <w:tcW w:w="528" w:type="pct"/>
            <w:vAlign w:val="center"/>
          </w:tcPr>
          <w:p w14:paraId="4A13C315" w14:textId="0B0CE06B" w:rsidR="00D64FFB" w:rsidRPr="00AE01AF" w:rsidRDefault="00D64FFB" w:rsidP="00D64FFB">
            <w:pPr>
              <w:rPr>
                <w:sz w:val="20"/>
                <w:szCs w:val="20"/>
              </w:rPr>
            </w:pPr>
            <w:r w:rsidRPr="00AE01AF">
              <w:rPr>
                <w:sz w:val="20"/>
                <w:szCs w:val="20"/>
              </w:rPr>
              <w:t>TPLL</w:t>
            </w:r>
          </w:p>
        </w:tc>
        <w:tc>
          <w:tcPr>
            <w:tcW w:w="1412" w:type="pct"/>
            <w:vAlign w:val="center"/>
          </w:tcPr>
          <w:p w14:paraId="732FCF6C" w14:textId="6660C86A" w:rsidR="00D64FFB" w:rsidRPr="00AE01AF" w:rsidRDefault="00D64FFB" w:rsidP="00D64FFB">
            <w:pPr>
              <w:rPr>
                <w:sz w:val="20"/>
                <w:szCs w:val="20"/>
              </w:rPr>
            </w:pPr>
            <w:proofErr w:type="spellStart"/>
            <w:r w:rsidRPr="00AE01AF">
              <w:rPr>
                <w:sz w:val="20"/>
                <w:szCs w:val="20"/>
              </w:rPr>
              <w:t>LlegadaCliente</w:t>
            </w:r>
            <w:proofErr w:type="spellEnd"/>
          </w:p>
        </w:tc>
        <w:tc>
          <w:tcPr>
            <w:tcW w:w="1412" w:type="pct"/>
            <w:vAlign w:val="center"/>
          </w:tcPr>
          <w:p w14:paraId="0C35576D" w14:textId="1B7064AC" w:rsidR="00D64FFB" w:rsidRPr="00AE01AF" w:rsidRDefault="00D64FFB" w:rsidP="00D64FFB">
            <w:pPr>
              <w:rPr>
                <w:sz w:val="20"/>
                <w:szCs w:val="20"/>
              </w:rPr>
            </w:pPr>
            <w:proofErr w:type="spellStart"/>
            <w:r w:rsidRPr="00AE01AF">
              <w:rPr>
                <w:sz w:val="20"/>
                <w:szCs w:val="20"/>
              </w:rPr>
              <w:t>LlegadaCliente</w:t>
            </w:r>
            <w:proofErr w:type="spellEnd"/>
          </w:p>
        </w:tc>
        <w:tc>
          <w:tcPr>
            <w:tcW w:w="855" w:type="pct"/>
          </w:tcPr>
          <w:p w14:paraId="7567A75E" w14:textId="41D2DF0B" w:rsidR="00D64FFB" w:rsidRPr="00AE01AF" w:rsidRDefault="00D64FFB" w:rsidP="00D64FFB">
            <w:pPr>
              <w:rPr>
                <w:rFonts w:ascii="Arial" w:hAnsi="Arial"/>
                <w:sz w:val="20"/>
                <w:szCs w:val="20"/>
                <w:lang w:eastAsia="es-AR"/>
              </w:rPr>
            </w:pPr>
            <w:r w:rsidRPr="00AE01AF">
              <w:rPr>
                <w:rFonts w:ascii="Arial" w:hAnsi="Arial"/>
                <w:sz w:val="20"/>
                <w:szCs w:val="20"/>
                <w:lang w:eastAsia="es-AR"/>
              </w:rPr>
              <w:t>-</w:t>
            </w:r>
          </w:p>
        </w:tc>
        <w:tc>
          <w:tcPr>
            <w:tcW w:w="793" w:type="pct"/>
          </w:tcPr>
          <w:p w14:paraId="248CB8E3" w14:textId="51C38A8D" w:rsidR="00D64FFB" w:rsidRPr="00AE01AF" w:rsidRDefault="00D64FFB" w:rsidP="00D64FFB">
            <w:pPr>
              <w:rPr>
                <w:rFonts w:ascii="Arial" w:hAnsi="Arial"/>
                <w:sz w:val="20"/>
                <w:szCs w:val="20"/>
                <w:lang w:eastAsia="es-AR"/>
              </w:rPr>
            </w:pPr>
            <w:r w:rsidRPr="00AE01AF">
              <w:rPr>
                <w:rFonts w:ascii="Arial" w:hAnsi="Arial"/>
                <w:sz w:val="20"/>
                <w:szCs w:val="20"/>
                <w:lang w:eastAsia="es-AR"/>
              </w:rPr>
              <w:t>-</w:t>
            </w:r>
          </w:p>
        </w:tc>
      </w:tr>
    </w:tbl>
    <w:p w14:paraId="586F9B58" w14:textId="77777777" w:rsidR="0032568B" w:rsidRPr="00E24FFB" w:rsidRDefault="0032568B" w:rsidP="0032568B">
      <w:pPr>
        <w:rPr>
          <w:sz w:val="20"/>
          <w:szCs w:val="20"/>
          <w:lang w:eastAsia="es-AR"/>
        </w:rPr>
      </w:pPr>
    </w:p>
    <w:p w14:paraId="21E3A41E" w14:textId="291FDB1C" w:rsidR="0032568B" w:rsidRDefault="00AE01AF" w:rsidP="0032568B">
      <w:pPr>
        <w:rPr>
          <w:rFonts w:eastAsiaTheme="majorEastAsia" w:cstheme="majorBidi"/>
          <w:b/>
          <w:bCs/>
          <w:color w:val="365F91" w:themeColor="accent1" w:themeShade="BF"/>
          <w:sz w:val="28"/>
          <w:szCs w:val="28"/>
        </w:rPr>
      </w:pPr>
      <w:r w:rsidRPr="00AE01AF">
        <w:rPr>
          <w:noProof/>
        </w:rPr>
        <w:drawing>
          <wp:inline distT="0" distB="0" distL="0" distR="0" wp14:anchorId="62614BBE" wp14:editId="029D1565">
            <wp:extent cx="4349970" cy="419161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96145" cy="4236104"/>
                    </a:xfrm>
                    <a:prstGeom prst="rect">
                      <a:avLst/>
                    </a:prstGeom>
                    <a:noFill/>
                    <a:ln>
                      <a:noFill/>
                    </a:ln>
                  </pic:spPr>
                </pic:pic>
              </a:graphicData>
            </a:graphic>
          </wp:inline>
        </w:drawing>
      </w:r>
      <w:r w:rsidR="0032568B">
        <w:br w:type="page"/>
      </w:r>
    </w:p>
    <w:p w14:paraId="7E359F94" w14:textId="77777777" w:rsidR="00183CE4" w:rsidRPr="006D38DB" w:rsidRDefault="00183CE4" w:rsidP="00D53785">
      <w:pPr>
        <w:pStyle w:val="Ttulo1"/>
      </w:pPr>
      <w:bookmarkStart w:id="30" w:name="_Toc53674729"/>
      <w:r w:rsidRPr="006D38DB">
        <w:lastRenderedPageBreak/>
        <w:t>Mantenimiento</w:t>
      </w:r>
      <w:bookmarkEnd w:id="30"/>
    </w:p>
    <w:p w14:paraId="2C94B3B0" w14:textId="4F20FF4D" w:rsidR="00124CBD" w:rsidRDefault="00124CBD" w:rsidP="00441F90">
      <w:pPr>
        <w:pStyle w:val="Ttulo2"/>
      </w:pPr>
      <w:bookmarkStart w:id="31" w:name="_Toc52727139"/>
      <w:bookmarkStart w:id="32" w:name="_Toc53674730"/>
      <w:bookmarkStart w:id="33" w:name="_Toc52628778"/>
      <w:r w:rsidRPr="004A1444">
        <w:t>Acuario</w:t>
      </w:r>
      <w:bookmarkEnd w:id="31"/>
      <w:bookmarkEnd w:id="32"/>
    </w:p>
    <w:p w14:paraId="5FBE3024" w14:textId="77777777" w:rsidR="00124CBD" w:rsidRDefault="00124CBD" w:rsidP="00441F90">
      <w:r w:rsidRPr="004A1444">
        <w:t>El dueño de un acuario desea conocer los gastos requeridos para mantener una pecera</w:t>
      </w:r>
      <w:r>
        <w:t>,</w:t>
      </w:r>
      <w:r w:rsidRPr="004A1444">
        <w:t xml:space="preserve"> que contiene un purificador de agua</w:t>
      </w:r>
      <w:r>
        <w:t xml:space="preserve"> para</w:t>
      </w:r>
      <w:r w:rsidRPr="004A1444">
        <w:t xml:space="preserve"> mant</w:t>
      </w:r>
      <w:r>
        <w:t>ener</w:t>
      </w:r>
      <w:r w:rsidRPr="004A1444">
        <w:t xml:space="preserve"> el agua de la pecera en buen estado</w:t>
      </w:r>
      <w:r>
        <w:t>,</w:t>
      </w:r>
      <w:r w:rsidRPr="004A1444">
        <w:t xml:space="preserve"> para la supervivencia de los 20 pececitos que la habitan</w:t>
      </w:r>
      <w:r>
        <w:t>.</w:t>
      </w:r>
      <w:r w:rsidRPr="004A1444">
        <w:t xml:space="preserve"> </w:t>
      </w:r>
      <w:r>
        <w:t>A</w:t>
      </w:r>
      <w:r w:rsidRPr="004A1444">
        <w:t>demás cuenta con un aparato encargado de la alimentación automática de los peces.</w:t>
      </w:r>
    </w:p>
    <w:p w14:paraId="1E49C0AD" w14:textId="77777777" w:rsidR="00124CBD" w:rsidRDefault="00124CBD" w:rsidP="00441F90">
      <w:r w:rsidRPr="004A1444">
        <w:t xml:space="preserve">La vida útil del purificador responde a una </w:t>
      </w:r>
      <w:proofErr w:type="spellStart"/>
      <w:r w:rsidRPr="004A1444">
        <w:t>f.d.p</w:t>
      </w:r>
      <w:proofErr w:type="spellEnd"/>
      <w:r w:rsidRPr="004A1444">
        <w:t>. conocida. El alimentador al ser de última generación es totalmente irrompible, pero hay que cargarlo con alimento para peces con una frecuencia que responde a una función lineal donde f(32)= 2f(20) en días.</w:t>
      </w:r>
    </w:p>
    <w:p w14:paraId="0E718065" w14:textId="77777777" w:rsidR="00124CBD" w:rsidRDefault="00124CBD" w:rsidP="00441F90">
      <w:r w:rsidRPr="004A1444">
        <w:t>Al momento de reparar el purificador se cambia sólo el purificador</w:t>
      </w:r>
      <w:r>
        <w:t>,</w:t>
      </w:r>
      <w:r w:rsidRPr="004A1444">
        <w:t xml:space="preserve"> a menos que falten menos de N días para la próxima carga de alimento</w:t>
      </w:r>
      <w:r>
        <w:t>;</w:t>
      </w:r>
      <w:r w:rsidRPr="004A1444">
        <w:t xml:space="preserve"> en ese caso se vuelve a cargar.</w:t>
      </w:r>
    </w:p>
    <w:p w14:paraId="33576A79" w14:textId="77777777" w:rsidR="00124CBD" w:rsidRDefault="00124CBD" w:rsidP="00441F90">
      <w:r w:rsidRPr="004A1444">
        <w:t xml:space="preserve">El inconveniente que presenta el sistema es que al momento de </w:t>
      </w:r>
      <w:r w:rsidRPr="00937602">
        <w:t>romperse</w:t>
      </w:r>
      <w:r w:rsidRPr="004A1444">
        <w:t xml:space="preserve"> el purificador, si bien el tiempo de reparo de los aparatos es despreciable, el 40% de los peces se mueren dado que no resiste ni un segundo con el agua no purificada.</w:t>
      </w:r>
    </w:p>
    <w:p w14:paraId="3B9C7E3F" w14:textId="77777777" w:rsidR="00124CBD" w:rsidRDefault="00124CBD" w:rsidP="00441F90">
      <w:r w:rsidRPr="004A1444">
        <w:t xml:space="preserve">El precio de un nuevo purificador es $171. El acuario tiene un convenio con ‘Fish &amp; </w:t>
      </w:r>
      <w:proofErr w:type="spellStart"/>
      <w:r w:rsidRPr="004A1444">
        <w:t>Fishes</w:t>
      </w:r>
      <w:proofErr w:type="spellEnd"/>
      <w:r w:rsidRPr="004A1444">
        <w:t>’ que le provee alimento por solo $25 por carga.</w:t>
      </w:r>
    </w:p>
    <w:p w14:paraId="7DA40C00" w14:textId="77777777" w:rsidR="00124CBD" w:rsidRDefault="00124CBD" w:rsidP="00441F90">
      <w:r w:rsidRPr="004A1444">
        <w:t>El dueño no tolera que la pecera se vaya quedando sin pececitos, por lo tanto cada vez que se muere un pez, el encar</w:t>
      </w:r>
      <w:r>
        <w:t>g</w:t>
      </w:r>
      <w:r w:rsidRPr="004A1444">
        <w:t>ado lo cambia por uno nuevo. Cada pececito tiene un valor de $20.</w:t>
      </w:r>
    </w:p>
    <w:p w14:paraId="196D6964" w14:textId="77777777" w:rsidR="00124CBD" w:rsidRPr="004A1444" w:rsidRDefault="00124CBD" w:rsidP="00441F90">
      <w:r w:rsidRPr="004A1444">
        <w:t>El cliente desea conocer el valor de N tal que la cantidad de peces muertos y el costo total del mantenimiento de la pecera sean mínimos.</w:t>
      </w:r>
    </w:p>
    <w:p w14:paraId="1570F1E1" w14:textId="708392F2" w:rsidR="00124CBD" w:rsidRDefault="00124CBD" w:rsidP="00441F90">
      <w:pPr>
        <w:pStyle w:val="Textoindependiente"/>
      </w:pPr>
    </w:p>
    <w:p w14:paraId="02A93FA9" w14:textId="77777777" w:rsidR="00DA388F" w:rsidRDefault="00DA388F" w:rsidP="00441F90">
      <w:pPr>
        <w:pStyle w:val="Textoindependiente"/>
      </w:pPr>
    </w:p>
    <w:p w14:paraId="28FC0255" w14:textId="77777777" w:rsidR="00124CBD" w:rsidRDefault="00124CBD" w:rsidP="00E9763D">
      <w:r w:rsidRPr="00202C49">
        <w:t>Cantidad de simulaciones: 1</w:t>
      </w:r>
      <w:r w:rsidRPr="00202C49">
        <w:tab/>
      </w:r>
      <w:r w:rsidRPr="00202C49">
        <w:tab/>
        <w:t xml:space="preserve">Metodología : </w:t>
      </w:r>
      <w:proofErr w:type="spellStart"/>
      <w:r w:rsidRPr="00202C49">
        <w:t>Δt</w:t>
      </w:r>
      <w:proofErr w:type="spellEnd"/>
      <w:r w:rsidRPr="00202C49">
        <w:t xml:space="preserve"> </w:t>
      </w:r>
      <w:r w:rsidRPr="00202C49">
        <w:rPr>
          <w:b/>
          <w:bCs/>
        </w:rPr>
        <w:sym w:font="Wingdings 2" w:char="F0A3"/>
      </w:r>
      <w:r w:rsidRPr="00202C49">
        <w:t xml:space="preserve"> </w:t>
      </w:r>
      <w:proofErr w:type="gramStart"/>
      <w:r w:rsidRPr="00202C49">
        <w:t>At  …</w:t>
      </w:r>
      <w:proofErr w:type="gramEnd"/>
      <w:r w:rsidRPr="00202C49">
        <w:t xml:space="preserve">.     </w:t>
      </w:r>
      <w:proofErr w:type="spellStart"/>
      <w:r w:rsidRPr="00202C49">
        <w:t>EaE</w:t>
      </w:r>
      <w:proofErr w:type="spellEnd"/>
      <w:r w:rsidRPr="00202C49">
        <w:t xml:space="preserve">  </w:t>
      </w:r>
      <w:r w:rsidRPr="00202C49">
        <w:rPr>
          <w:b/>
          <w:bCs/>
        </w:rPr>
        <w:sym w:font="Wingdings 2" w:char="F051"/>
      </w:r>
    </w:p>
    <w:p w14:paraId="66F23631" w14:textId="77777777" w:rsidR="00124CBD" w:rsidRPr="00202C49" w:rsidRDefault="00124CBD" w:rsidP="00E9763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124CBD" w:rsidRPr="00202C49" w14:paraId="333B4C2A" w14:textId="77777777" w:rsidTr="00E22226">
        <w:trPr>
          <w:jc w:val="center"/>
        </w:trPr>
        <w:tc>
          <w:tcPr>
            <w:tcW w:w="2423" w:type="pct"/>
            <w:gridSpan w:val="5"/>
            <w:vAlign w:val="center"/>
          </w:tcPr>
          <w:p w14:paraId="7515E24B" w14:textId="77777777" w:rsidR="00124CBD" w:rsidRPr="00202C49" w:rsidRDefault="00124CBD" w:rsidP="00E9763D">
            <w:r w:rsidRPr="00202C49">
              <w:t xml:space="preserve">Indique tipo de </w:t>
            </w:r>
            <w:r>
              <w:t>v</w:t>
            </w:r>
            <w:r w:rsidRPr="00202C49">
              <w:t>ariables</w:t>
            </w:r>
          </w:p>
        </w:tc>
        <w:tc>
          <w:tcPr>
            <w:tcW w:w="540" w:type="pct"/>
            <w:vAlign w:val="center"/>
          </w:tcPr>
          <w:p w14:paraId="6397580C" w14:textId="77777777" w:rsidR="00124CBD" w:rsidRPr="00202C49" w:rsidRDefault="00124CBD" w:rsidP="00E9763D">
            <w:r w:rsidRPr="00202C49">
              <w:t>Nombre</w:t>
            </w:r>
          </w:p>
        </w:tc>
        <w:tc>
          <w:tcPr>
            <w:tcW w:w="2037" w:type="pct"/>
            <w:vAlign w:val="center"/>
          </w:tcPr>
          <w:p w14:paraId="4019A77D" w14:textId="77777777" w:rsidR="00124CBD" w:rsidRPr="00202C49" w:rsidRDefault="00124CBD" w:rsidP="00E9763D">
            <w:r w:rsidRPr="00202C49">
              <w:t>Describa las variables</w:t>
            </w:r>
          </w:p>
        </w:tc>
      </w:tr>
      <w:tr w:rsidR="00124CBD" w:rsidRPr="00202C49" w14:paraId="57E66D37" w14:textId="77777777" w:rsidTr="00E22226">
        <w:trPr>
          <w:jc w:val="center"/>
        </w:trPr>
        <w:tc>
          <w:tcPr>
            <w:tcW w:w="642" w:type="pct"/>
            <w:vAlign w:val="center"/>
          </w:tcPr>
          <w:p w14:paraId="04E5B45D" w14:textId="77777777" w:rsidR="00124CBD" w:rsidRPr="00202C49" w:rsidRDefault="00124CBD" w:rsidP="00E9763D">
            <w:r w:rsidRPr="00202C49">
              <w:t>Datos</w:t>
            </w:r>
          </w:p>
        </w:tc>
        <w:tc>
          <w:tcPr>
            <w:tcW w:w="724" w:type="pct"/>
            <w:tcBorders>
              <w:right w:val="nil"/>
            </w:tcBorders>
            <w:vAlign w:val="center"/>
          </w:tcPr>
          <w:p w14:paraId="7B4503BC" w14:textId="77777777" w:rsidR="00124CBD" w:rsidRPr="00202C49" w:rsidRDefault="00124CBD" w:rsidP="00E9763D">
            <w:r w:rsidRPr="00202C49">
              <w:t xml:space="preserve"> Endógenas</w:t>
            </w:r>
          </w:p>
        </w:tc>
        <w:tc>
          <w:tcPr>
            <w:tcW w:w="222" w:type="pct"/>
            <w:tcBorders>
              <w:left w:val="nil"/>
            </w:tcBorders>
            <w:vAlign w:val="center"/>
          </w:tcPr>
          <w:p w14:paraId="21AD4D18" w14:textId="77777777" w:rsidR="00124CBD" w:rsidRPr="00202C49" w:rsidRDefault="00124CBD" w:rsidP="00E9763D">
            <w:r w:rsidRPr="00202C49">
              <w:sym w:font="Wingdings 2" w:char="F0A3"/>
            </w:r>
          </w:p>
        </w:tc>
        <w:tc>
          <w:tcPr>
            <w:tcW w:w="613" w:type="pct"/>
            <w:tcBorders>
              <w:right w:val="nil"/>
            </w:tcBorders>
            <w:vAlign w:val="center"/>
          </w:tcPr>
          <w:p w14:paraId="107346B2" w14:textId="77777777" w:rsidR="00124CBD" w:rsidRPr="00202C49" w:rsidRDefault="00124CBD" w:rsidP="00E9763D">
            <w:r w:rsidRPr="00202C49">
              <w:t>Exógenas</w:t>
            </w:r>
          </w:p>
        </w:tc>
        <w:tc>
          <w:tcPr>
            <w:tcW w:w="222" w:type="pct"/>
            <w:tcBorders>
              <w:left w:val="nil"/>
            </w:tcBorders>
            <w:vAlign w:val="center"/>
          </w:tcPr>
          <w:p w14:paraId="316BDE40" w14:textId="77777777" w:rsidR="00124CBD" w:rsidRPr="00202C49" w:rsidRDefault="00124CBD" w:rsidP="00E9763D">
            <w:r w:rsidRPr="00202C49">
              <w:sym w:font="Wingdings 2" w:char="F051"/>
            </w:r>
          </w:p>
        </w:tc>
        <w:tc>
          <w:tcPr>
            <w:tcW w:w="540" w:type="pct"/>
          </w:tcPr>
          <w:p w14:paraId="123A10F3" w14:textId="77777777" w:rsidR="00124CBD" w:rsidRDefault="00124CBD" w:rsidP="00E9763D">
            <w:r>
              <w:t>VU</w:t>
            </w:r>
          </w:p>
          <w:p w14:paraId="58A8E9A1" w14:textId="77777777" w:rsidR="00124CBD" w:rsidRPr="00202C49" w:rsidRDefault="00124CBD" w:rsidP="00E9763D">
            <w:r>
              <w:t>CA</w:t>
            </w:r>
          </w:p>
        </w:tc>
        <w:tc>
          <w:tcPr>
            <w:tcW w:w="2037" w:type="pct"/>
          </w:tcPr>
          <w:p w14:paraId="6317BDE5" w14:textId="77777777" w:rsidR="00124CBD" w:rsidRDefault="00124CBD" w:rsidP="00E9763D">
            <w:r>
              <w:t>Vida útil</w:t>
            </w:r>
          </w:p>
          <w:p w14:paraId="20DCF66D" w14:textId="77777777" w:rsidR="00124CBD" w:rsidRPr="00202C49" w:rsidRDefault="00124CBD" w:rsidP="00E9763D">
            <w:r>
              <w:t>Carga de alimento</w:t>
            </w:r>
          </w:p>
        </w:tc>
      </w:tr>
      <w:tr w:rsidR="00124CBD" w:rsidRPr="00202C49" w14:paraId="10928B00" w14:textId="77777777" w:rsidTr="00E22226">
        <w:trPr>
          <w:jc w:val="center"/>
        </w:trPr>
        <w:tc>
          <w:tcPr>
            <w:tcW w:w="642" w:type="pct"/>
            <w:vAlign w:val="center"/>
          </w:tcPr>
          <w:p w14:paraId="3DF8CAF8" w14:textId="77777777" w:rsidR="00124CBD" w:rsidRPr="00202C49" w:rsidRDefault="00124CBD" w:rsidP="00E9763D">
            <w:r w:rsidRPr="00202C49">
              <w:t>Control</w:t>
            </w:r>
          </w:p>
        </w:tc>
        <w:tc>
          <w:tcPr>
            <w:tcW w:w="724" w:type="pct"/>
            <w:tcBorders>
              <w:right w:val="nil"/>
            </w:tcBorders>
            <w:vAlign w:val="center"/>
          </w:tcPr>
          <w:p w14:paraId="0C8F6CD4" w14:textId="77777777" w:rsidR="00124CBD" w:rsidRPr="00202C49" w:rsidRDefault="00124CBD" w:rsidP="00E9763D">
            <w:r w:rsidRPr="00202C49">
              <w:t>Endógenas</w:t>
            </w:r>
          </w:p>
        </w:tc>
        <w:tc>
          <w:tcPr>
            <w:tcW w:w="222" w:type="pct"/>
            <w:tcBorders>
              <w:left w:val="nil"/>
            </w:tcBorders>
            <w:vAlign w:val="center"/>
          </w:tcPr>
          <w:p w14:paraId="754EC798" w14:textId="77777777" w:rsidR="00124CBD" w:rsidRPr="00202C49" w:rsidRDefault="00124CBD" w:rsidP="00E9763D">
            <w:r w:rsidRPr="00202C49">
              <w:sym w:font="Wingdings 2" w:char="F0A3"/>
            </w:r>
          </w:p>
        </w:tc>
        <w:tc>
          <w:tcPr>
            <w:tcW w:w="613" w:type="pct"/>
            <w:tcBorders>
              <w:right w:val="nil"/>
            </w:tcBorders>
            <w:vAlign w:val="center"/>
          </w:tcPr>
          <w:p w14:paraId="6A4C1677" w14:textId="77777777" w:rsidR="00124CBD" w:rsidRPr="00202C49" w:rsidRDefault="00124CBD" w:rsidP="00E9763D">
            <w:r w:rsidRPr="00202C49">
              <w:t>Exógenas</w:t>
            </w:r>
          </w:p>
        </w:tc>
        <w:tc>
          <w:tcPr>
            <w:tcW w:w="222" w:type="pct"/>
            <w:tcBorders>
              <w:left w:val="nil"/>
            </w:tcBorders>
            <w:vAlign w:val="center"/>
          </w:tcPr>
          <w:p w14:paraId="0406C400" w14:textId="77777777" w:rsidR="00124CBD" w:rsidRPr="00202C49" w:rsidRDefault="00124CBD" w:rsidP="00E9763D">
            <w:r w:rsidRPr="00202C49">
              <w:sym w:font="Wingdings 2" w:char="F051"/>
            </w:r>
          </w:p>
        </w:tc>
        <w:tc>
          <w:tcPr>
            <w:tcW w:w="540" w:type="pct"/>
          </w:tcPr>
          <w:p w14:paraId="1299F5A4" w14:textId="77777777" w:rsidR="00124CBD" w:rsidRPr="00202C49" w:rsidRDefault="00124CBD" w:rsidP="00E9763D">
            <w:r>
              <w:t>N</w:t>
            </w:r>
          </w:p>
        </w:tc>
        <w:tc>
          <w:tcPr>
            <w:tcW w:w="2037" w:type="pct"/>
          </w:tcPr>
          <w:p w14:paraId="37714C8D" w14:textId="77777777" w:rsidR="00124CBD" w:rsidRPr="00202C49" w:rsidRDefault="00124CBD" w:rsidP="00E9763D">
            <w:r>
              <w:t>Días límite para la carga de alimento</w:t>
            </w:r>
          </w:p>
        </w:tc>
      </w:tr>
      <w:tr w:rsidR="00124CBD" w:rsidRPr="00202C49" w14:paraId="2BD4C00A" w14:textId="77777777" w:rsidTr="00E22226">
        <w:trPr>
          <w:jc w:val="center"/>
        </w:trPr>
        <w:tc>
          <w:tcPr>
            <w:tcW w:w="642" w:type="pct"/>
            <w:vAlign w:val="center"/>
          </w:tcPr>
          <w:p w14:paraId="60EB474E" w14:textId="77777777" w:rsidR="00124CBD" w:rsidRPr="00202C49" w:rsidRDefault="00124CBD" w:rsidP="00E9763D">
            <w:r w:rsidRPr="00202C49">
              <w:t>Estado</w:t>
            </w:r>
          </w:p>
        </w:tc>
        <w:tc>
          <w:tcPr>
            <w:tcW w:w="724" w:type="pct"/>
            <w:tcBorders>
              <w:right w:val="nil"/>
            </w:tcBorders>
            <w:vAlign w:val="center"/>
          </w:tcPr>
          <w:p w14:paraId="3D1B600A" w14:textId="77777777" w:rsidR="00124CBD" w:rsidRPr="00202C49" w:rsidRDefault="00124CBD" w:rsidP="00E9763D">
            <w:r w:rsidRPr="00202C49">
              <w:t>Endógenas</w:t>
            </w:r>
          </w:p>
        </w:tc>
        <w:tc>
          <w:tcPr>
            <w:tcW w:w="222" w:type="pct"/>
            <w:tcBorders>
              <w:left w:val="nil"/>
            </w:tcBorders>
            <w:vAlign w:val="center"/>
          </w:tcPr>
          <w:p w14:paraId="5E403E44" w14:textId="77777777" w:rsidR="00124CBD" w:rsidRPr="00202C49" w:rsidRDefault="00124CBD" w:rsidP="00E9763D">
            <w:r w:rsidRPr="00202C49">
              <w:sym w:font="Wingdings 2" w:char="F051"/>
            </w:r>
          </w:p>
        </w:tc>
        <w:tc>
          <w:tcPr>
            <w:tcW w:w="613" w:type="pct"/>
            <w:tcBorders>
              <w:right w:val="nil"/>
            </w:tcBorders>
            <w:vAlign w:val="center"/>
          </w:tcPr>
          <w:p w14:paraId="61A1A05A" w14:textId="77777777" w:rsidR="00124CBD" w:rsidRPr="00202C49" w:rsidRDefault="00124CBD" w:rsidP="00E9763D">
            <w:r w:rsidRPr="00202C49">
              <w:t>Exógenas</w:t>
            </w:r>
          </w:p>
        </w:tc>
        <w:tc>
          <w:tcPr>
            <w:tcW w:w="222" w:type="pct"/>
            <w:tcBorders>
              <w:left w:val="nil"/>
            </w:tcBorders>
            <w:vAlign w:val="center"/>
          </w:tcPr>
          <w:p w14:paraId="10917AE2" w14:textId="77777777" w:rsidR="00124CBD" w:rsidRPr="00202C49" w:rsidRDefault="00124CBD" w:rsidP="00E9763D">
            <w:r w:rsidRPr="00202C49">
              <w:sym w:font="Wingdings 2" w:char="F0A3"/>
            </w:r>
          </w:p>
        </w:tc>
        <w:tc>
          <w:tcPr>
            <w:tcW w:w="540" w:type="pct"/>
          </w:tcPr>
          <w:p w14:paraId="3823EFF1" w14:textId="77777777" w:rsidR="00124CBD" w:rsidRPr="00202C49" w:rsidRDefault="00124CBD" w:rsidP="00E9763D">
            <w:r>
              <w:t>CTM</w:t>
            </w:r>
          </w:p>
        </w:tc>
        <w:tc>
          <w:tcPr>
            <w:tcW w:w="2037" w:type="pct"/>
          </w:tcPr>
          <w:p w14:paraId="55B8C119" w14:textId="77777777" w:rsidR="00124CBD" w:rsidRPr="00202C49" w:rsidRDefault="00124CBD" w:rsidP="00E9763D">
            <w:r>
              <w:t>Costo total de mantenimiento</w:t>
            </w:r>
          </w:p>
        </w:tc>
      </w:tr>
      <w:tr w:rsidR="00124CBD" w:rsidRPr="00202C49" w14:paraId="23CA9C35" w14:textId="77777777" w:rsidTr="00E22226">
        <w:trPr>
          <w:jc w:val="center"/>
        </w:trPr>
        <w:tc>
          <w:tcPr>
            <w:tcW w:w="642" w:type="pct"/>
            <w:vAlign w:val="center"/>
          </w:tcPr>
          <w:p w14:paraId="1BD7FEF3" w14:textId="77777777" w:rsidR="00124CBD" w:rsidRPr="00202C49" w:rsidRDefault="00124CBD" w:rsidP="00E9763D">
            <w:r w:rsidRPr="00202C49">
              <w:t>Resultado</w:t>
            </w:r>
          </w:p>
        </w:tc>
        <w:tc>
          <w:tcPr>
            <w:tcW w:w="724" w:type="pct"/>
            <w:tcBorders>
              <w:right w:val="nil"/>
            </w:tcBorders>
            <w:vAlign w:val="center"/>
          </w:tcPr>
          <w:p w14:paraId="485C7669" w14:textId="77777777" w:rsidR="00124CBD" w:rsidRPr="00202C49" w:rsidRDefault="00124CBD" w:rsidP="00E9763D">
            <w:r w:rsidRPr="00202C49">
              <w:t>Endógenas</w:t>
            </w:r>
          </w:p>
        </w:tc>
        <w:tc>
          <w:tcPr>
            <w:tcW w:w="222" w:type="pct"/>
            <w:tcBorders>
              <w:left w:val="nil"/>
            </w:tcBorders>
            <w:vAlign w:val="center"/>
          </w:tcPr>
          <w:p w14:paraId="1E377496" w14:textId="77777777" w:rsidR="00124CBD" w:rsidRPr="00202C49" w:rsidRDefault="00124CBD" w:rsidP="00E9763D">
            <w:r w:rsidRPr="00202C49">
              <w:sym w:font="Wingdings 2" w:char="F051"/>
            </w:r>
          </w:p>
        </w:tc>
        <w:tc>
          <w:tcPr>
            <w:tcW w:w="613" w:type="pct"/>
            <w:tcBorders>
              <w:right w:val="nil"/>
            </w:tcBorders>
            <w:vAlign w:val="center"/>
          </w:tcPr>
          <w:p w14:paraId="50805B2F" w14:textId="77777777" w:rsidR="00124CBD" w:rsidRPr="00202C49" w:rsidRDefault="00124CBD" w:rsidP="00E9763D">
            <w:r w:rsidRPr="00202C49">
              <w:t>Exógenas</w:t>
            </w:r>
          </w:p>
        </w:tc>
        <w:tc>
          <w:tcPr>
            <w:tcW w:w="222" w:type="pct"/>
            <w:tcBorders>
              <w:left w:val="nil"/>
            </w:tcBorders>
            <w:vAlign w:val="center"/>
          </w:tcPr>
          <w:p w14:paraId="6736F8DB" w14:textId="77777777" w:rsidR="00124CBD" w:rsidRPr="00202C49" w:rsidRDefault="00124CBD" w:rsidP="00E9763D">
            <w:r w:rsidRPr="00202C49">
              <w:sym w:font="Wingdings 2" w:char="F0A3"/>
            </w:r>
          </w:p>
        </w:tc>
        <w:tc>
          <w:tcPr>
            <w:tcW w:w="540" w:type="pct"/>
          </w:tcPr>
          <w:p w14:paraId="42F5E125" w14:textId="77777777" w:rsidR="00124CBD" w:rsidRDefault="00124CBD" w:rsidP="00E9763D">
            <w:r>
              <w:t>CPM</w:t>
            </w:r>
          </w:p>
          <w:p w14:paraId="6DCB1E62" w14:textId="77777777" w:rsidR="00124CBD" w:rsidRPr="00202C49" w:rsidRDefault="00124CBD" w:rsidP="00E9763D">
            <w:r>
              <w:t>CTM</w:t>
            </w:r>
          </w:p>
        </w:tc>
        <w:tc>
          <w:tcPr>
            <w:tcW w:w="2037" w:type="pct"/>
          </w:tcPr>
          <w:p w14:paraId="24597C8E" w14:textId="77777777" w:rsidR="00124CBD" w:rsidRDefault="00124CBD" w:rsidP="00E9763D">
            <w:r>
              <w:t>Cantidad de peces muertos</w:t>
            </w:r>
          </w:p>
          <w:p w14:paraId="180C1D3E" w14:textId="77777777" w:rsidR="00124CBD" w:rsidRPr="00202C49" w:rsidRDefault="00124CBD" w:rsidP="00E9763D">
            <w:r>
              <w:t>Costo total de mantenimiento</w:t>
            </w:r>
          </w:p>
        </w:tc>
      </w:tr>
    </w:tbl>
    <w:p w14:paraId="2ED75813" w14:textId="77777777" w:rsidR="00124CBD" w:rsidRPr="00202C49" w:rsidRDefault="00124CBD" w:rsidP="00E9763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2855"/>
        <w:gridCol w:w="2855"/>
        <w:gridCol w:w="2363"/>
        <w:gridCol w:w="1776"/>
      </w:tblGrid>
      <w:tr w:rsidR="00124CBD" w:rsidRPr="00202C49" w14:paraId="438A69A5" w14:textId="77777777" w:rsidTr="00E22226">
        <w:tc>
          <w:tcPr>
            <w:tcW w:w="436" w:type="pct"/>
          </w:tcPr>
          <w:p w14:paraId="165A9AEF" w14:textId="77777777" w:rsidR="00124CBD" w:rsidRPr="00202C49" w:rsidRDefault="00124CBD" w:rsidP="00E9763D">
            <w:r w:rsidRPr="00202C49">
              <w:t>TEF</w:t>
            </w:r>
          </w:p>
        </w:tc>
        <w:tc>
          <w:tcPr>
            <w:tcW w:w="1323" w:type="pct"/>
          </w:tcPr>
          <w:p w14:paraId="2CF687FC" w14:textId="77777777" w:rsidR="00124CBD" w:rsidRPr="00202C49" w:rsidRDefault="00124CBD" w:rsidP="00E9763D">
            <w:r w:rsidRPr="00202C49">
              <w:t>Evento</w:t>
            </w:r>
          </w:p>
        </w:tc>
        <w:tc>
          <w:tcPr>
            <w:tcW w:w="1323" w:type="pct"/>
          </w:tcPr>
          <w:p w14:paraId="08CB9B21" w14:textId="77777777" w:rsidR="00124CBD" w:rsidRPr="00202C49" w:rsidRDefault="00124CBD" w:rsidP="00E9763D">
            <w:r w:rsidRPr="00202C49">
              <w:t>EFNC</w:t>
            </w:r>
          </w:p>
        </w:tc>
        <w:tc>
          <w:tcPr>
            <w:tcW w:w="1095" w:type="pct"/>
          </w:tcPr>
          <w:p w14:paraId="060AE688" w14:textId="77777777" w:rsidR="00124CBD" w:rsidRPr="00202C49" w:rsidRDefault="00124CBD" w:rsidP="00E9763D">
            <w:r w:rsidRPr="00202C49">
              <w:t>EFC</w:t>
            </w:r>
          </w:p>
        </w:tc>
        <w:tc>
          <w:tcPr>
            <w:tcW w:w="823" w:type="pct"/>
          </w:tcPr>
          <w:p w14:paraId="6B3AA2F4" w14:textId="77777777" w:rsidR="00124CBD" w:rsidRPr="00202C49" w:rsidRDefault="00124CBD" w:rsidP="00E9763D">
            <w:r w:rsidRPr="00202C49">
              <w:t>Condición</w:t>
            </w:r>
          </w:p>
        </w:tc>
      </w:tr>
      <w:tr w:rsidR="00124CBD" w:rsidRPr="00202C49" w14:paraId="747937C6" w14:textId="77777777" w:rsidTr="00E22226">
        <w:tc>
          <w:tcPr>
            <w:tcW w:w="436" w:type="pct"/>
          </w:tcPr>
          <w:p w14:paraId="3003B449" w14:textId="77777777" w:rsidR="00124CBD" w:rsidRPr="00202C49" w:rsidRDefault="00124CBD" w:rsidP="00E9763D">
            <w:r>
              <w:t>TPCA</w:t>
            </w:r>
          </w:p>
        </w:tc>
        <w:tc>
          <w:tcPr>
            <w:tcW w:w="1323" w:type="pct"/>
          </w:tcPr>
          <w:p w14:paraId="19282A17" w14:textId="77777777" w:rsidR="00124CBD" w:rsidRPr="008C51AC" w:rsidRDefault="00124CBD" w:rsidP="00E9763D">
            <w:r w:rsidRPr="008C51AC">
              <w:t>Carga de alimento</w:t>
            </w:r>
          </w:p>
        </w:tc>
        <w:tc>
          <w:tcPr>
            <w:tcW w:w="1323" w:type="pct"/>
          </w:tcPr>
          <w:p w14:paraId="34E37877" w14:textId="77777777" w:rsidR="00124CBD" w:rsidRPr="008C51AC" w:rsidRDefault="00124CBD" w:rsidP="00E9763D">
            <w:r w:rsidRPr="008C51AC">
              <w:t>Carga de alimento</w:t>
            </w:r>
          </w:p>
        </w:tc>
        <w:tc>
          <w:tcPr>
            <w:tcW w:w="1095" w:type="pct"/>
          </w:tcPr>
          <w:p w14:paraId="15914B58" w14:textId="77777777" w:rsidR="00124CBD" w:rsidRPr="008C51AC" w:rsidRDefault="00124CBD" w:rsidP="00E9763D">
            <w:r w:rsidRPr="008C51AC">
              <w:t>-</w:t>
            </w:r>
          </w:p>
        </w:tc>
        <w:tc>
          <w:tcPr>
            <w:tcW w:w="823" w:type="pct"/>
          </w:tcPr>
          <w:p w14:paraId="020427D8" w14:textId="77777777" w:rsidR="00124CBD" w:rsidRPr="008C51AC" w:rsidRDefault="00124CBD" w:rsidP="00E9763D">
            <w:r w:rsidRPr="008C51AC">
              <w:t>-</w:t>
            </w:r>
          </w:p>
        </w:tc>
      </w:tr>
      <w:tr w:rsidR="00124CBD" w:rsidRPr="00202C49" w14:paraId="55331780" w14:textId="77777777" w:rsidTr="00E22226">
        <w:tc>
          <w:tcPr>
            <w:tcW w:w="436" w:type="pct"/>
          </w:tcPr>
          <w:p w14:paraId="695D8A82" w14:textId="77777777" w:rsidR="00124CBD" w:rsidRPr="00202C49" w:rsidRDefault="00124CBD" w:rsidP="00E9763D">
            <w:r>
              <w:t>TPCP</w:t>
            </w:r>
          </w:p>
        </w:tc>
        <w:tc>
          <w:tcPr>
            <w:tcW w:w="1323" w:type="pct"/>
          </w:tcPr>
          <w:p w14:paraId="44979D6E" w14:textId="77777777" w:rsidR="00124CBD" w:rsidRPr="008C51AC" w:rsidRDefault="00124CBD" w:rsidP="00E9763D">
            <w:r w:rsidRPr="008C51AC">
              <w:t>Cambio de purificador</w:t>
            </w:r>
          </w:p>
        </w:tc>
        <w:tc>
          <w:tcPr>
            <w:tcW w:w="1323" w:type="pct"/>
          </w:tcPr>
          <w:p w14:paraId="077F56A3" w14:textId="77777777" w:rsidR="00124CBD" w:rsidRPr="008C51AC" w:rsidRDefault="00124CBD" w:rsidP="00E9763D">
            <w:r w:rsidRPr="008C51AC">
              <w:t>Cambio de purificador</w:t>
            </w:r>
          </w:p>
        </w:tc>
        <w:tc>
          <w:tcPr>
            <w:tcW w:w="1095" w:type="pct"/>
          </w:tcPr>
          <w:p w14:paraId="3B2B5E3E" w14:textId="77777777" w:rsidR="00124CBD" w:rsidRPr="008C51AC" w:rsidRDefault="00124CBD" w:rsidP="00E9763D">
            <w:r w:rsidRPr="008C51AC">
              <w:t>Carga de alimento</w:t>
            </w:r>
          </w:p>
        </w:tc>
        <w:tc>
          <w:tcPr>
            <w:tcW w:w="823" w:type="pct"/>
          </w:tcPr>
          <w:p w14:paraId="09CB3EC1" w14:textId="77777777" w:rsidR="00124CBD" w:rsidRPr="008C51AC" w:rsidRDefault="00124CBD" w:rsidP="00E9763D">
            <w:r w:rsidRPr="008C51AC">
              <w:t xml:space="preserve">TPCA </w:t>
            </w:r>
            <w:r>
              <w:t xml:space="preserve">– T </w:t>
            </w:r>
            <w:r w:rsidRPr="008C51AC">
              <w:t>&lt; N</w:t>
            </w:r>
          </w:p>
        </w:tc>
      </w:tr>
    </w:tbl>
    <w:p w14:paraId="18F5096F" w14:textId="77777777" w:rsidR="00124CBD" w:rsidRDefault="00124CBD" w:rsidP="00441F90">
      <w:pPr>
        <w:pStyle w:val="Ttulo2"/>
        <w:rPr>
          <w:lang w:eastAsia="es-AR"/>
        </w:rPr>
      </w:pPr>
    </w:p>
    <w:p w14:paraId="05D98EE4" w14:textId="77777777" w:rsidR="00124CBD" w:rsidRDefault="00124CBD" w:rsidP="00441F90">
      <w:pPr>
        <w:rPr>
          <w:rFonts w:eastAsiaTheme="majorEastAsia" w:cstheme="majorBidi"/>
          <w:color w:val="4F81BD" w:themeColor="accent1"/>
          <w:sz w:val="26"/>
          <w:szCs w:val="26"/>
          <w:lang w:eastAsia="es-AR"/>
        </w:rPr>
      </w:pPr>
      <w:r>
        <w:rPr>
          <w:lang w:eastAsia="es-AR"/>
        </w:rPr>
        <w:br w:type="page"/>
      </w:r>
    </w:p>
    <w:p w14:paraId="3C54F7EA" w14:textId="0B77969C" w:rsidR="001D7B11" w:rsidRPr="004A1444" w:rsidRDefault="001D7B11" w:rsidP="00441F90">
      <w:pPr>
        <w:pStyle w:val="Ttulo2"/>
        <w:rPr>
          <w:lang w:eastAsia="es-AR"/>
        </w:rPr>
      </w:pPr>
      <w:bookmarkStart w:id="34" w:name="_Toc53674731"/>
      <w:proofErr w:type="spellStart"/>
      <w:r w:rsidRPr="004A1444">
        <w:rPr>
          <w:lang w:eastAsia="es-AR"/>
        </w:rPr>
        <w:lastRenderedPageBreak/>
        <w:t>Nomecomunico</w:t>
      </w:r>
      <w:proofErr w:type="spellEnd"/>
      <w:r w:rsidRPr="004A1444">
        <w:rPr>
          <w:lang w:eastAsia="es-AR"/>
        </w:rPr>
        <w:t xml:space="preserve"> S.A.</w:t>
      </w:r>
      <w:bookmarkEnd w:id="33"/>
      <w:bookmarkEnd w:id="34"/>
    </w:p>
    <w:p w14:paraId="22B7ABB1" w14:textId="77777777" w:rsidR="001D7B11" w:rsidRDefault="001D7B11" w:rsidP="00441F90">
      <w:proofErr w:type="spellStart"/>
      <w:r w:rsidRPr="004A1444">
        <w:t>Nomecomunico</w:t>
      </w:r>
      <w:proofErr w:type="spellEnd"/>
      <w:r w:rsidRPr="004A1444">
        <w:t xml:space="preserve"> S.A. </w:t>
      </w:r>
      <w:r>
        <w:t>q</w:t>
      </w:r>
      <w:r w:rsidRPr="004A1444">
        <w:t>uiere hacer un estudio de las pérdidas que provocan los teléfonos públicos de la ciudad de Rosario y sus alrededores, analizando para ello un teléfono al azar como caso testigo.</w:t>
      </w:r>
    </w:p>
    <w:p w14:paraId="7B427D6A" w14:textId="77777777" w:rsidR="001D7B11" w:rsidRDefault="001D7B11" w:rsidP="00441F90">
      <w:r w:rsidRPr="004A1444">
        <w:t xml:space="preserve">Se conoce el intervalo entre arribos de las personas al teléfono, </w:t>
      </w:r>
      <w:r>
        <w:t xml:space="preserve">que responde a una </w:t>
      </w:r>
      <w:proofErr w:type="spellStart"/>
      <w:r w:rsidRPr="004A1444">
        <w:t>fdp</w:t>
      </w:r>
      <w:proofErr w:type="spellEnd"/>
      <w:r w:rsidRPr="004A1444">
        <w:t xml:space="preserve"> entre 15 y 25 minutos (con el doble de probabilidad que sea 15 que 25). El teléfono sólo acepta monedas de 50 centavos (costo de la llamada). El 25% de las veces las monedas no son aceptadas, perdiéndose así la recaudación de esas llamadas.</w:t>
      </w:r>
    </w:p>
    <w:p w14:paraId="40D23CBA" w14:textId="77777777" w:rsidR="001D7B11" w:rsidRDefault="001D7B11" w:rsidP="00441F90">
      <w:r w:rsidRPr="004A1444">
        <w:t>Cada N días viene el técnico a revisar y vaciar el teléfono, si está roto lo repara. Cada vez que esto ocurre</w:t>
      </w:r>
      <w:r>
        <w:t>,</w:t>
      </w:r>
      <w:r w:rsidRPr="004A1444">
        <w:t xml:space="preserve"> el técnico se roba una cierta cantidad de monedas de la recaudación, que está dada por una </w:t>
      </w:r>
      <w:proofErr w:type="spellStart"/>
      <w:r w:rsidRPr="004A1444">
        <w:t>f.d.p</w:t>
      </w:r>
      <w:proofErr w:type="spellEnd"/>
      <w:r w:rsidRPr="004A1444">
        <w:t xml:space="preserve"> equiprobable entre 150 y 300.</w:t>
      </w:r>
    </w:p>
    <w:p w14:paraId="5C7070BA" w14:textId="77777777" w:rsidR="001D7B11" w:rsidRPr="004A1444" w:rsidRDefault="001D7B11" w:rsidP="00441F90">
      <w:r w:rsidRPr="004A1444">
        <w:t>Se desea conocer la recaudación que se pierde por ese teléfono, para ajustar la cantidad de días a mandar al técnico.</w:t>
      </w:r>
    </w:p>
    <w:p w14:paraId="60A18282" w14:textId="77777777" w:rsidR="001D7B11" w:rsidRDefault="001D7B11" w:rsidP="00441F90">
      <w:pPr>
        <w:pStyle w:val="Textoindependiente"/>
      </w:pPr>
      <w:r w:rsidRPr="004A1444">
        <w:t xml:space="preserve"> </w:t>
      </w:r>
    </w:p>
    <w:p w14:paraId="2F18A77E" w14:textId="77777777" w:rsidR="001D7B11" w:rsidRDefault="001D7B11" w:rsidP="00441F90">
      <w:pPr>
        <w:pStyle w:val="Textoindependiente"/>
      </w:pPr>
    </w:p>
    <w:p w14:paraId="5FDE66B0" w14:textId="57ED7E7D" w:rsidR="001D7B11" w:rsidRDefault="001D7B11" w:rsidP="00441F90">
      <w:r w:rsidRPr="00506A88">
        <w:t>Cantidad de simulaciones: 1</w:t>
      </w:r>
      <w:r w:rsidRPr="00506A88">
        <w:tab/>
      </w:r>
      <w:r w:rsidRPr="00506A88">
        <w:tab/>
        <w:t xml:space="preserve">Metodología : </w:t>
      </w:r>
      <w:proofErr w:type="spellStart"/>
      <w:r w:rsidRPr="00506A88">
        <w:t>Δt</w:t>
      </w:r>
      <w:proofErr w:type="spellEnd"/>
      <w:r w:rsidRPr="00506A88">
        <w:t xml:space="preserve"> </w:t>
      </w:r>
      <w:r w:rsidRPr="00506A88">
        <w:rPr>
          <w:b/>
          <w:bCs/>
        </w:rPr>
        <w:sym w:font="Wingdings 2" w:char="F0A3"/>
      </w:r>
      <w:r w:rsidRPr="00506A88">
        <w:t xml:space="preserve"> </w:t>
      </w:r>
      <w:proofErr w:type="gramStart"/>
      <w:r w:rsidRPr="00506A88">
        <w:t>At  …</w:t>
      </w:r>
      <w:proofErr w:type="gramEnd"/>
      <w:r w:rsidRPr="00506A88">
        <w:t xml:space="preserve">.     </w:t>
      </w:r>
      <w:proofErr w:type="spellStart"/>
      <w:r w:rsidRPr="00506A88">
        <w:t>EaE</w:t>
      </w:r>
      <w:proofErr w:type="spellEnd"/>
      <w:r w:rsidRPr="00506A88">
        <w:t xml:space="preserve">  </w:t>
      </w:r>
      <w:r w:rsidRPr="00506A88">
        <w:rPr>
          <w:b/>
          <w:bCs/>
        </w:rPr>
        <w:sym w:font="Wingdings 2" w:char="F051"/>
      </w:r>
      <w:r w:rsidRPr="00506A88">
        <w:tab/>
      </w:r>
    </w:p>
    <w:p w14:paraId="4D1A6E21" w14:textId="77777777" w:rsidR="000D6C0D" w:rsidRPr="00506A88" w:rsidRDefault="000D6C0D"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1D7B11" w:rsidRPr="00506A88" w14:paraId="40F5D6FC" w14:textId="77777777" w:rsidTr="00E22226">
        <w:trPr>
          <w:jc w:val="center"/>
        </w:trPr>
        <w:tc>
          <w:tcPr>
            <w:tcW w:w="2423" w:type="pct"/>
            <w:gridSpan w:val="5"/>
            <w:vAlign w:val="center"/>
          </w:tcPr>
          <w:p w14:paraId="72164693" w14:textId="77777777" w:rsidR="001D7B11" w:rsidRPr="00506A88" w:rsidRDefault="001D7B11" w:rsidP="00441F90">
            <w:r w:rsidRPr="00506A88">
              <w:t>Indique tipo de Variables</w:t>
            </w:r>
          </w:p>
        </w:tc>
        <w:tc>
          <w:tcPr>
            <w:tcW w:w="540" w:type="pct"/>
            <w:vAlign w:val="center"/>
          </w:tcPr>
          <w:p w14:paraId="5B9E7108" w14:textId="77777777" w:rsidR="001D7B11" w:rsidRPr="00506A88" w:rsidRDefault="001D7B11" w:rsidP="00441F90">
            <w:r w:rsidRPr="00506A88">
              <w:t xml:space="preserve">Nombre </w:t>
            </w:r>
          </w:p>
        </w:tc>
        <w:tc>
          <w:tcPr>
            <w:tcW w:w="2037" w:type="pct"/>
            <w:vAlign w:val="center"/>
          </w:tcPr>
          <w:p w14:paraId="68633504" w14:textId="77777777" w:rsidR="001D7B11" w:rsidRPr="00506A88" w:rsidRDefault="001D7B11" w:rsidP="00441F90">
            <w:r w:rsidRPr="00506A88">
              <w:t>Describa las variables</w:t>
            </w:r>
          </w:p>
        </w:tc>
      </w:tr>
      <w:tr w:rsidR="001D7B11" w:rsidRPr="00506A88" w14:paraId="4AF36884" w14:textId="77777777" w:rsidTr="00E22226">
        <w:trPr>
          <w:jc w:val="center"/>
        </w:trPr>
        <w:tc>
          <w:tcPr>
            <w:tcW w:w="642" w:type="pct"/>
            <w:vAlign w:val="center"/>
          </w:tcPr>
          <w:p w14:paraId="3245570B" w14:textId="77777777" w:rsidR="001D7B11" w:rsidRPr="00506A88" w:rsidRDefault="001D7B11" w:rsidP="00441F90">
            <w:r w:rsidRPr="00506A88">
              <w:t>Datos</w:t>
            </w:r>
          </w:p>
        </w:tc>
        <w:tc>
          <w:tcPr>
            <w:tcW w:w="724" w:type="pct"/>
            <w:tcBorders>
              <w:right w:val="nil"/>
            </w:tcBorders>
            <w:vAlign w:val="center"/>
          </w:tcPr>
          <w:p w14:paraId="2928FE24" w14:textId="77777777" w:rsidR="001D7B11" w:rsidRPr="00506A88" w:rsidRDefault="001D7B11" w:rsidP="00441F90">
            <w:r w:rsidRPr="00506A88">
              <w:t xml:space="preserve"> Endógenas</w:t>
            </w:r>
          </w:p>
        </w:tc>
        <w:tc>
          <w:tcPr>
            <w:tcW w:w="222" w:type="pct"/>
            <w:tcBorders>
              <w:left w:val="nil"/>
            </w:tcBorders>
            <w:vAlign w:val="center"/>
          </w:tcPr>
          <w:p w14:paraId="24AA66F3" w14:textId="77777777" w:rsidR="001D7B11" w:rsidRPr="00506A88" w:rsidRDefault="001D7B11" w:rsidP="00441F90">
            <w:r w:rsidRPr="00506A88">
              <w:sym w:font="Wingdings 2" w:char="F0A3"/>
            </w:r>
          </w:p>
        </w:tc>
        <w:tc>
          <w:tcPr>
            <w:tcW w:w="613" w:type="pct"/>
            <w:tcBorders>
              <w:right w:val="nil"/>
            </w:tcBorders>
            <w:vAlign w:val="center"/>
          </w:tcPr>
          <w:p w14:paraId="383C30C6" w14:textId="77777777" w:rsidR="001D7B11" w:rsidRPr="00506A88" w:rsidRDefault="001D7B11" w:rsidP="00441F90">
            <w:r w:rsidRPr="00506A88">
              <w:t>Exógenas</w:t>
            </w:r>
          </w:p>
        </w:tc>
        <w:tc>
          <w:tcPr>
            <w:tcW w:w="222" w:type="pct"/>
            <w:tcBorders>
              <w:left w:val="nil"/>
            </w:tcBorders>
            <w:vAlign w:val="center"/>
          </w:tcPr>
          <w:p w14:paraId="7827F41E" w14:textId="77777777" w:rsidR="001D7B11" w:rsidRPr="00506A88" w:rsidRDefault="001D7B11" w:rsidP="00441F90">
            <w:r w:rsidRPr="00506A88">
              <w:sym w:font="Wingdings 2" w:char="F051"/>
            </w:r>
          </w:p>
        </w:tc>
        <w:tc>
          <w:tcPr>
            <w:tcW w:w="540" w:type="pct"/>
          </w:tcPr>
          <w:p w14:paraId="2FCD1B16" w14:textId="77777777" w:rsidR="001D7B11" w:rsidRPr="00506A88" w:rsidRDefault="001D7B11" w:rsidP="00441F90">
            <w:r>
              <w:t>IA</w:t>
            </w:r>
          </w:p>
          <w:p w14:paraId="6A94DBF4" w14:textId="77777777" w:rsidR="001D7B11" w:rsidRPr="00506A88" w:rsidRDefault="001D7B11" w:rsidP="00441F90">
            <w:r>
              <w:t>MR</w:t>
            </w:r>
          </w:p>
        </w:tc>
        <w:tc>
          <w:tcPr>
            <w:tcW w:w="2037" w:type="pct"/>
          </w:tcPr>
          <w:p w14:paraId="6BC70BFC" w14:textId="77777777" w:rsidR="001D7B11" w:rsidRPr="00506A88" w:rsidRDefault="001D7B11" w:rsidP="00441F90">
            <w:r>
              <w:t>Intervalo entre arribos</w:t>
            </w:r>
          </w:p>
          <w:p w14:paraId="4E23B569" w14:textId="77777777" w:rsidR="001D7B11" w:rsidRPr="00506A88" w:rsidRDefault="001D7B11" w:rsidP="00441F90">
            <w:r>
              <w:t>Monedas robadas</w:t>
            </w:r>
          </w:p>
        </w:tc>
      </w:tr>
      <w:tr w:rsidR="001D7B11" w:rsidRPr="00506A88" w14:paraId="3B529014" w14:textId="77777777" w:rsidTr="00E22226">
        <w:trPr>
          <w:jc w:val="center"/>
        </w:trPr>
        <w:tc>
          <w:tcPr>
            <w:tcW w:w="642" w:type="pct"/>
            <w:vAlign w:val="center"/>
          </w:tcPr>
          <w:p w14:paraId="76FD74F4" w14:textId="77777777" w:rsidR="001D7B11" w:rsidRPr="00506A88" w:rsidRDefault="001D7B11" w:rsidP="00441F90">
            <w:r w:rsidRPr="00506A88">
              <w:t>Control</w:t>
            </w:r>
          </w:p>
        </w:tc>
        <w:tc>
          <w:tcPr>
            <w:tcW w:w="724" w:type="pct"/>
            <w:tcBorders>
              <w:right w:val="nil"/>
            </w:tcBorders>
            <w:vAlign w:val="center"/>
          </w:tcPr>
          <w:p w14:paraId="747CAF25" w14:textId="77777777" w:rsidR="001D7B11" w:rsidRPr="00506A88" w:rsidRDefault="001D7B11" w:rsidP="00441F90">
            <w:r w:rsidRPr="00506A88">
              <w:t>Endógenas</w:t>
            </w:r>
          </w:p>
        </w:tc>
        <w:tc>
          <w:tcPr>
            <w:tcW w:w="222" w:type="pct"/>
            <w:tcBorders>
              <w:left w:val="nil"/>
            </w:tcBorders>
            <w:vAlign w:val="center"/>
          </w:tcPr>
          <w:p w14:paraId="6E581E0B" w14:textId="77777777" w:rsidR="001D7B11" w:rsidRPr="00506A88" w:rsidRDefault="001D7B11" w:rsidP="00441F90">
            <w:r w:rsidRPr="00506A88">
              <w:sym w:font="Wingdings 2" w:char="F0A3"/>
            </w:r>
          </w:p>
        </w:tc>
        <w:tc>
          <w:tcPr>
            <w:tcW w:w="613" w:type="pct"/>
            <w:tcBorders>
              <w:right w:val="nil"/>
            </w:tcBorders>
            <w:vAlign w:val="center"/>
          </w:tcPr>
          <w:p w14:paraId="458572B9" w14:textId="77777777" w:rsidR="001D7B11" w:rsidRPr="00506A88" w:rsidRDefault="001D7B11" w:rsidP="00441F90">
            <w:r w:rsidRPr="00506A88">
              <w:t>Exógenas</w:t>
            </w:r>
          </w:p>
        </w:tc>
        <w:tc>
          <w:tcPr>
            <w:tcW w:w="222" w:type="pct"/>
            <w:tcBorders>
              <w:left w:val="nil"/>
            </w:tcBorders>
            <w:vAlign w:val="center"/>
          </w:tcPr>
          <w:p w14:paraId="2B8EFE3F" w14:textId="77777777" w:rsidR="001D7B11" w:rsidRPr="00506A88" w:rsidRDefault="001D7B11" w:rsidP="00441F90">
            <w:r w:rsidRPr="00506A88">
              <w:sym w:font="Wingdings 2" w:char="F051"/>
            </w:r>
          </w:p>
        </w:tc>
        <w:tc>
          <w:tcPr>
            <w:tcW w:w="540" w:type="pct"/>
          </w:tcPr>
          <w:p w14:paraId="27BC84F7" w14:textId="77777777" w:rsidR="001D7B11" w:rsidRPr="00506A88" w:rsidRDefault="001D7B11" w:rsidP="00441F90">
            <w:r>
              <w:t>N</w:t>
            </w:r>
          </w:p>
        </w:tc>
        <w:tc>
          <w:tcPr>
            <w:tcW w:w="2037" w:type="pct"/>
          </w:tcPr>
          <w:p w14:paraId="0645B58D" w14:textId="77777777" w:rsidR="001D7B11" w:rsidRPr="00506A88" w:rsidRDefault="001D7B11" w:rsidP="00441F90">
            <w:r>
              <w:t>Cantidad de días entre visitas técnicas</w:t>
            </w:r>
          </w:p>
        </w:tc>
      </w:tr>
      <w:tr w:rsidR="001D7B11" w:rsidRPr="00506A88" w14:paraId="00535EFB" w14:textId="77777777" w:rsidTr="00E22226">
        <w:trPr>
          <w:jc w:val="center"/>
        </w:trPr>
        <w:tc>
          <w:tcPr>
            <w:tcW w:w="642" w:type="pct"/>
            <w:vAlign w:val="center"/>
          </w:tcPr>
          <w:p w14:paraId="696E2F65" w14:textId="77777777" w:rsidR="001D7B11" w:rsidRPr="00506A88" w:rsidRDefault="001D7B11" w:rsidP="00441F90">
            <w:r w:rsidRPr="00506A88">
              <w:t>Estado</w:t>
            </w:r>
          </w:p>
        </w:tc>
        <w:tc>
          <w:tcPr>
            <w:tcW w:w="724" w:type="pct"/>
            <w:tcBorders>
              <w:right w:val="nil"/>
            </w:tcBorders>
            <w:vAlign w:val="center"/>
          </w:tcPr>
          <w:p w14:paraId="431D379E" w14:textId="77777777" w:rsidR="001D7B11" w:rsidRPr="00506A88" w:rsidRDefault="001D7B11" w:rsidP="00441F90">
            <w:r w:rsidRPr="00506A88">
              <w:t>Endógenas</w:t>
            </w:r>
          </w:p>
        </w:tc>
        <w:tc>
          <w:tcPr>
            <w:tcW w:w="222" w:type="pct"/>
            <w:tcBorders>
              <w:left w:val="nil"/>
            </w:tcBorders>
            <w:vAlign w:val="center"/>
          </w:tcPr>
          <w:p w14:paraId="52EB80E3" w14:textId="77777777" w:rsidR="001D7B11" w:rsidRPr="00506A88" w:rsidRDefault="001D7B11" w:rsidP="00441F90">
            <w:r w:rsidRPr="00506A88">
              <w:sym w:font="Wingdings 2" w:char="F051"/>
            </w:r>
          </w:p>
        </w:tc>
        <w:tc>
          <w:tcPr>
            <w:tcW w:w="613" w:type="pct"/>
            <w:tcBorders>
              <w:right w:val="nil"/>
            </w:tcBorders>
            <w:vAlign w:val="center"/>
          </w:tcPr>
          <w:p w14:paraId="2FBC7229" w14:textId="77777777" w:rsidR="001D7B11" w:rsidRPr="00506A88" w:rsidRDefault="001D7B11" w:rsidP="00441F90">
            <w:r w:rsidRPr="00506A88">
              <w:t>Exógenas</w:t>
            </w:r>
          </w:p>
        </w:tc>
        <w:tc>
          <w:tcPr>
            <w:tcW w:w="222" w:type="pct"/>
            <w:tcBorders>
              <w:left w:val="nil"/>
            </w:tcBorders>
            <w:vAlign w:val="center"/>
          </w:tcPr>
          <w:p w14:paraId="6B7465BC" w14:textId="77777777" w:rsidR="001D7B11" w:rsidRPr="00506A88" w:rsidRDefault="001D7B11" w:rsidP="00441F90">
            <w:r w:rsidRPr="00506A88">
              <w:sym w:font="Wingdings 2" w:char="F0A3"/>
            </w:r>
          </w:p>
        </w:tc>
        <w:tc>
          <w:tcPr>
            <w:tcW w:w="540" w:type="pct"/>
          </w:tcPr>
          <w:p w14:paraId="6B6FCB24" w14:textId="77777777" w:rsidR="001D7B11" w:rsidRPr="00506A88" w:rsidRDefault="001D7B11" w:rsidP="00441F90">
            <w:r>
              <w:t>M</w:t>
            </w:r>
          </w:p>
        </w:tc>
        <w:tc>
          <w:tcPr>
            <w:tcW w:w="2037" w:type="pct"/>
          </w:tcPr>
          <w:p w14:paraId="3AD10902" w14:textId="77777777" w:rsidR="001D7B11" w:rsidRPr="00506A88" w:rsidRDefault="001D7B11" w:rsidP="00441F90">
            <w:r>
              <w:t>Monedas</w:t>
            </w:r>
          </w:p>
        </w:tc>
      </w:tr>
      <w:tr w:rsidR="001D7B11" w:rsidRPr="00506A88" w14:paraId="2740117F" w14:textId="77777777" w:rsidTr="00E22226">
        <w:trPr>
          <w:jc w:val="center"/>
        </w:trPr>
        <w:tc>
          <w:tcPr>
            <w:tcW w:w="642" w:type="pct"/>
            <w:vAlign w:val="center"/>
          </w:tcPr>
          <w:p w14:paraId="196F8114" w14:textId="77777777" w:rsidR="001D7B11" w:rsidRPr="00506A88" w:rsidRDefault="001D7B11" w:rsidP="00441F90">
            <w:r w:rsidRPr="00506A88">
              <w:t>Resultado</w:t>
            </w:r>
          </w:p>
        </w:tc>
        <w:tc>
          <w:tcPr>
            <w:tcW w:w="724" w:type="pct"/>
            <w:tcBorders>
              <w:right w:val="nil"/>
            </w:tcBorders>
            <w:vAlign w:val="center"/>
          </w:tcPr>
          <w:p w14:paraId="65B79117" w14:textId="77777777" w:rsidR="001D7B11" w:rsidRPr="00506A88" w:rsidRDefault="001D7B11" w:rsidP="00441F90">
            <w:r w:rsidRPr="00506A88">
              <w:t>Endógenas</w:t>
            </w:r>
          </w:p>
        </w:tc>
        <w:tc>
          <w:tcPr>
            <w:tcW w:w="222" w:type="pct"/>
            <w:tcBorders>
              <w:left w:val="nil"/>
            </w:tcBorders>
            <w:vAlign w:val="center"/>
          </w:tcPr>
          <w:p w14:paraId="4E4609BC" w14:textId="77777777" w:rsidR="001D7B11" w:rsidRPr="00506A88" w:rsidRDefault="001D7B11" w:rsidP="00441F90">
            <w:r w:rsidRPr="00506A88">
              <w:sym w:font="Wingdings 2" w:char="F051"/>
            </w:r>
          </w:p>
        </w:tc>
        <w:tc>
          <w:tcPr>
            <w:tcW w:w="613" w:type="pct"/>
            <w:tcBorders>
              <w:right w:val="nil"/>
            </w:tcBorders>
            <w:vAlign w:val="center"/>
          </w:tcPr>
          <w:p w14:paraId="6FF0504E" w14:textId="77777777" w:rsidR="001D7B11" w:rsidRPr="00506A88" w:rsidRDefault="001D7B11" w:rsidP="00441F90">
            <w:r w:rsidRPr="00506A88">
              <w:t>Exógenas</w:t>
            </w:r>
          </w:p>
        </w:tc>
        <w:tc>
          <w:tcPr>
            <w:tcW w:w="222" w:type="pct"/>
            <w:tcBorders>
              <w:left w:val="nil"/>
            </w:tcBorders>
            <w:vAlign w:val="center"/>
          </w:tcPr>
          <w:p w14:paraId="7145A676" w14:textId="77777777" w:rsidR="001D7B11" w:rsidRPr="00506A88" w:rsidRDefault="001D7B11" w:rsidP="00441F90">
            <w:r w:rsidRPr="00506A88">
              <w:sym w:font="Wingdings 2" w:char="F0A3"/>
            </w:r>
          </w:p>
        </w:tc>
        <w:tc>
          <w:tcPr>
            <w:tcW w:w="540" w:type="pct"/>
          </w:tcPr>
          <w:p w14:paraId="180FECE3" w14:textId="77777777" w:rsidR="001D7B11" w:rsidRPr="00506A88" w:rsidRDefault="001D7B11" w:rsidP="00441F90">
            <w:r>
              <w:t>RP</w:t>
            </w:r>
          </w:p>
        </w:tc>
        <w:tc>
          <w:tcPr>
            <w:tcW w:w="2037" w:type="pct"/>
          </w:tcPr>
          <w:p w14:paraId="35FF8939" w14:textId="77777777" w:rsidR="001D7B11" w:rsidRPr="00506A88" w:rsidRDefault="001D7B11" w:rsidP="00441F90">
            <w:r>
              <w:t>Recaudación perdida</w:t>
            </w:r>
          </w:p>
        </w:tc>
      </w:tr>
    </w:tbl>
    <w:p w14:paraId="5FEBFB0B" w14:textId="77777777" w:rsidR="001D7B11" w:rsidRPr="00506A88" w:rsidRDefault="001D7B11"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3183"/>
        <w:gridCol w:w="3183"/>
        <w:gridCol w:w="1006"/>
        <w:gridCol w:w="2052"/>
      </w:tblGrid>
      <w:tr w:rsidR="001D7B11" w:rsidRPr="00506A88" w14:paraId="75AA45C6" w14:textId="77777777" w:rsidTr="00E22226">
        <w:tc>
          <w:tcPr>
            <w:tcW w:w="633" w:type="pct"/>
          </w:tcPr>
          <w:p w14:paraId="7B0AC0E4" w14:textId="77777777" w:rsidR="001D7B11" w:rsidRPr="00506A88" w:rsidRDefault="001D7B11" w:rsidP="00441F90">
            <w:r w:rsidRPr="00506A88">
              <w:t>TEF</w:t>
            </w:r>
          </w:p>
        </w:tc>
        <w:tc>
          <w:tcPr>
            <w:tcW w:w="1475" w:type="pct"/>
          </w:tcPr>
          <w:p w14:paraId="6696DA3F" w14:textId="77777777" w:rsidR="001D7B11" w:rsidRPr="00506A88" w:rsidRDefault="001D7B11" w:rsidP="00441F90">
            <w:r w:rsidRPr="00506A88">
              <w:t>Evento</w:t>
            </w:r>
          </w:p>
        </w:tc>
        <w:tc>
          <w:tcPr>
            <w:tcW w:w="1475" w:type="pct"/>
          </w:tcPr>
          <w:p w14:paraId="443F809F" w14:textId="77777777" w:rsidR="001D7B11" w:rsidRPr="00506A88" w:rsidRDefault="001D7B11" w:rsidP="00441F90">
            <w:r w:rsidRPr="00506A88">
              <w:t>EFNC</w:t>
            </w:r>
          </w:p>
        </w:tc>
        <w:tc>
          <w:tcPr>
            <w:tcW w:w="466" w:type="pct"/>
          </w:tcPr>
          <w:p w14:paraId="53363684" w14:textId="77777777" w:rsidR="001D7B11" w:rsidRPr="00506A88" w:rsidRDefault="001D7B11" w:rsidP="00441F90">
            <w:r w:rsidRPr="00506A88">
              <w:t>EFC</w:t>
            </w:r>
          </w:p>
        </w:tc>
        <w:tc>
          <w:tcPr>
            <w:tcW w:w="951" w:type="pct"/>
          </w:tcPr>
          <w:p w14:paraId="61D64F3A" w14:textId="77777777" w:rsidR="001D7B11" w:rsidRPr="00506A88" w:rsidRDefault="001D7B11" w:rsidP="00441F90">
            <w:r w:rsidRPr="00506A88">
              <w:t>Condición</w:t>
            </w:r>
          </w:p>
        </w:tc>
      </w:tr>
      <w:tr w:rsidR="001D7B11" w:rsidRPr="00506A88" w14:paraId="53F3EB75" w14:textId="77777777" w:rsidTr="00E22226">
        <w:tc>
          <w:tcPr>
            <w:tcW w:w="633" w:type="pct"/>
          </w:tcPr>
          <w:p w14:paraId="2043B7BD" w14:textId="77777777" w:rsidR="001D7B11" w:rsidRPr="00506A88" w:rsidRDefault="001D7B11" w:rsidP="00441F90">
            <w:r w:rsidRPr="00506A88">
              <w:t>TP</w:t>
            </w:r>
            <w:r>
              <w:t>LL</w:t>
            </w:r>
          </w:p>
        </w:tc>
        <w:tc>
          <w:tcPr>
            <w:tcW w:w="1475" w:type="pct"/>
          </w:tcPr>
          <w:p w14:paraId="60EC9C68" w14:textId="77777777" w:rsidR="001D7B11" w:rsidRPr="00506A88" w:rsidRDefault="001D7B11" w:rsidP="00441F90">
            <w:proofErr w:type="spellStart"/>
            <w:r w:rsidRPr="00506A88">
              <w:t>LlegadaP</w:t>
            </w:r>
            <w:r>
              <w:t>ersona</w:t>
            </w:r>
            <w:proofErr w:type="spellEnd"/>
          </w:p>
        </w:tc>
        <w:tc>
          <w:tcPr>
            <w:tcW w:w="1475" w:type="pct"/>
          </w:tcPr>
          <w:p w14:paraId="70393E4F" w14:textId="77777777" w:rsidR="001D7B11" w:rsidRPr="00506A88" w:rsidRDefault="001D7B11" w:rsidP="00441F90">
            <w:proofErr w:type="spellStart"/>
            <w:r w:rsidRPr="00506A88">
              <w:t>LlegadaP</w:t>
            </w:r>
            <w:r>
              <w:t>ersona</w:t>
            </w:r>
            <w:proofErr w:type="spellEnd"/>
          </w:p>
        </w:tc>
        <w:tc>
          <w:tcPr>
            <w:tcW w:w="466" w:type="pct"/>
          </w:tcPr>
          <w:p w14:paraId="5F18588E" w14:textId="77777777" w:rsidR="001D7B11" w:rsidRPr="00506A88" w:rsidRDefault="001D7B11" w:rsidP="00441F90">
            <w:r w:rsidRPr="00506A88">
              <w:t>-</w:t>
            </w:r>
          </w:p>
        </w:tc>
        <w:tc>
          <w:tcPr>
            <w:tcW w:w="951" w:type="pct"/>
          </w:tcPr>
          <w:p w14:paraId="440A232A" w14:textId="77777777" w:rsidR="001D7B11" w:rsidRPr="00506A88" w:rsidRDefault="001D7B11" w:rsidP="00441F90">
            <w:r w:rsidRPr="00506A88">
              <w:t>-</w:t>
            </w:r>
          </w:p>
        </w:tc>
      </w:tr>
      <w:tr w:rsidR="001D7B11" w:rsidRPr="00506A88" w14:paraId="5612B66D" w14:textId="77777777" w:rsidTr="00E22226">
        <w:tc>
          <w:tcPr>
            <w:tcW w:w="633" w:type="pct"/>
          </w:tcPr>
          <w:p w14:paraId="4F9CC23E" w14:textId="77777777" w:rsidR="001D7B11" w:rsidRPr="00506A88" w:rsidRDefault="001D7B11" w:rsidP="00441F90">
            <w:r w:rsidRPr="00506A88">
              <w:t>T</w:t>
            </w:r>
            <w:r>
              <w:t>PM</w:t>
            </w:r>
          </w:p>
        </w:tc>
        <w:tc>
          <w:tcPr>
            <w:tcW w:w="1475" w:type="pct"/>
          </w:tcPr>
          <w:p w14:paraId="4BD49D17" w14:textId="77777777" w:rsidR="001D7B11" w:rsidRPr="00506A88" w:rsidRDefault="001D7B11" w:rsidP="00441F90">
            <w:proofErr w:type="spellStart"/>
            <w:r>
              <w:t>LlegadaTécnico</w:t>
            </w:r>
            <w:proofErr w:type="spellEnd"/>
          </w:p>
        </w:tc>
        <w:tc>
          <w:tcPr>
            <w:tcW w:w="1475" w:type="pct"/>
          </w:tcPr>
          <w:p w14:paraId="369B49A8" w14:textId="77777777" w:rsidR="001D7B11" w:rsidRPr="00506A88" w:rsidRDefault="001D7B11" w:rsidP="00441F90">
            <w:proofErr w:type="spellStart"/>
            <w:r w:rsidRPr="00506A88">
              <w:t>LlegadaT</w:t>
            </w:r>
            <w:r>
              <w:t>écnico</w:t>
            </w:r>
            <w:proofErr w:type="spellEnd"/>
          </w:p>
        </w:tc>
        <w:tc>
          <w:tcPr>
            <w:tcW w:w="466" w:type="pct"/>
          </w:tcPr>
          <w:p w14:paraId="7E6584C0" w14:textId="77777777" w:rsidR="001D7B11" w:rsidRPr="00506A88" w:rsidRDefault="001D7B11" w:rsidP="00441F90">
            <w:r w:rsidRPr="00506A88">
              <w:t>-</w:t>
            </w:r>
          </w:p>
        </w:tc>
        <w:tc>
          <w:tcPr>
            <w:tcW w:w="951" w:type="pct"/>
          </w:tcPr>
          <w:p w14:paraId="17A2A7F9" w14:textId="77777777" w:rsidR="001D7B11" w:rsidRPr="00506A88" w:rsidRDefault="001D7B11" w:rsidP="00441F90">
            <w:r w:rsidRPr="00506A88">
              <w:t>-</w:t>
            </w:r>
          </w:p>
        </w:tc>
      </w:tr>
    </w:tbl>
    <w:p w14:paraId="3E2B69B8" w14:textId="77777777" w:rsidR="001D7B11" w:rsidRDefault="001D7B11" w:rsidP="00441F90">
      <w:pPr>
        <w:pStyle w:val="Ttulo2"/>
        <w:rPr>
          <w:lang w:eastAsia="es-AR"/>
        </w:rPr>
      </w:pPr>
    </w:p>
    <w:p w14:paraId="2C0E5D08" w14:textId="77777777" w:rsidR="001D7B11" w:rsidRDefault="001D7B11" w:rsidP="00441F90">
      <w:pPr>
        <w:rPr>
          <w:rFonts w:eastAsiaTheme="majorEastAsia" w:cstheme="majorBidi"/>
          <w:color w:val="4F81BD" w:themeColor="accent1"/>
          <w:sz w:val="26"/>
          <w:szCs w:val="26"/>
          <w:lang w:eastAsia="es-AR"/>
        </w:rPr>
      </w:pPr>
      <w:r>
        <w:rPr>
          <w:lang w:eastAsia="es-AR"/>
        </w:rPr>
        <w:br w:type="page"/>
      </w:r>
    </w:p>
    <w:p w14:paraId="6A37DC6F" w14:textId="22838EEA" w:rsidR="00D52C7B" w:rsidRPr="006D38DB" w:rsidRDefault="00D52C7B" w:rsidP="00441F90">
      <w:pPr>
        <w:pStyle w:val="Ttulo2"/>
        <w:rPr>
          <w:lang w:eastAsia="es-AR"/>
        </w:rPr>
      </w:pPr>
      <w:bookmarkStart w:id="35" w:name="_Toc53674732"/>
      <w:r w:rsidRPr="006D38DB">
        <w:rPr>
          <w:lang w:eastAsia="es-AR"/>
        </w:rPr>
        <w:lastRenderedPageBreak/>
        <w:t>Sistema expendedor de agua</w:t>
      </w:r>
      <w:bookmarkEnd w:id="35"/>
    </w:p>
    <w:p w14:paraId="03811FB1" w14:textId="77777777" w:rsidR="00B21EF7" w:rsidRPr="00B21EF7" w:rsidRDefault="00B21EF7" w:rsidP="00B21EF7">
      <w:pPr>
        <w:autoSpaceDE w:val="0"/>
        <w:autoSpaceDN w:val="0"/>
        <w:adjustRightInd w:val="0"/>
      </w:pPr>
      <w:r w:rsidRPr="00B21EF7">
        <w:t>Una empresa ha instalado un sistema expendedor de agua que tiene una capacidad de 90 litros. La</w:t>
      </w:r>
    </w:p>
    <w:p w14:paraId="0BA989F8" w14:textId="77777777" w:rsidR="00B21EF7" w:rsidRPr="00B21EF7" w:rsidRDefault="00B21EF7" w:rsidP="00B21EF7">
      <w:pPr>
        <w:autoSpaceDE w:val="0"/>
        <w:autoSpaceDN w:val="0"/>
        <w:adjustRightInd w:val="0"/>
      </w:pPr>
      <w:r w:rsidRPr="00B21EF7">
        <w:t>reposición se hace mediante bidones sellados de 90 litros. El repositor pasa por la empresa cada M</w:t>
      </w:r>
    </w:p>
    <w:p w14:paraId="021E9935" w14:textId="77777777" w:rsidR="00B21EF7" w:rsidRPr="00B21EF7" w:rsidRDefault="00B21EF7" w:rsidP="00B21EF7">
      <w:pPr>
        <w:autoSpaceDE w:val="0"/>
        <w:autoSpaceDN w:val="0"/>
        <w:adjustRightInd w:val="0"/>
      </w:pPr>
      <w:r w:rsidRPr="00B21EF7">
        <w:t>días a traer los bidones (por falta de espacio físico la empresa no tiene bidones de repuesto). Cuando</w:t>
      </w:r>
    </w:p>
    <w:p w14:paraId="6AE83CE0" w14:textId="77777777" w:rsidR="00B21EF7" w:rsidRPr="00B21EF7" w:rsidRDefault="00B21EF7" w:rsidP="00B21EF7">
      <w:pPr>
        <w:autoSpaceDE w:val="0"/>
        <w:autoSpaceDN w:val="0"/>
        <w:adjustRightInd w:val="0"/>
      </w:pPr>
      <w:r w:rsidRPr="00B21EF7">
        <w:t>llega el repositor quita el bidón tal cual lo encuentra y lo repone por el lleno (se desperdicia lo que</w:t>
      </w:r>
    </w:p>
    <w:p w14:paraId="6A74472D" w14:textId="77777777" w:rsidR="00B21EF7" w:rsidRPr="00B21EF7" w:rsidRDefault="00B21EF7" w:rsidP="00B21EF7">
      <w:pPr>
        <w:autoSpaceDE w:val="0"/>
        <w:autoSpaceDN w:val="0"/>
        <w:adjustRightInd w:val="0"/>
      </w:pPr>
      <w:r w:rsidRPr="00B21EF7">
        <w:t xml:space="preserve">pudiera haber). Los empleados consumen agua a intervalos (IV) determinados por una </w:t>
      </w:r>
      <w:proofErr w:type="spellStart"/>
      <w:r w:rsidRPr="00B21EF7">
        <w:t>fdp</w:t>
      </w:r>
      <w:proofErr w:type="spellEnd"/>
      <w:r w:rsidRPr="00B21EF7">
        <w:t xml:space="preserve"> expresada</w:t>
      </w:r>
    </w:p>
    <w:p w14:paraId="09DB6630" w14:textId="77777777" w:rsidR="00B21EF7" w:rsidRPr="00B21EF7" w:rsidRDefault="00B21EF7" w:rsidP="00B21EF7">
      <w:pPr>
        <w:autoSpaceDE w:val="0"/>
        <w:autoSpaceDN w:val="0"/>
        <w:adjustRightInd w:val="0"/>
      </w:pPr>
      <w:r w:rsidRPr="00B21EF7">
        <w:t>en minutos, la cantidad que consumen es variable entre 50 y 250 cm</w:t>
      </w:r>
      <w:r w:rsidRPr="00B508C0">
        <w:rPr>
          <w:vertAlign w:val="superscript"/>
        </w:rPr>
        <w:t>3</w:t>
      </w:r>
      <w:r w:rsidRPr="00B21EF7">
        <w:t>, cuando no queda agua realizan</w:t>
      </w:r>
    </w:p>
    <w:p w14:paraId="40EBF4F0" w14:textId="77777777" w:rsidR="00B21EF7" w:rsidRPr="00B21EF7" w:rsidRDefault="00B21EF7" w:rsidP="00B21EF7">
      <w:pPr>
        <w:autoSpaceDE w:val="0"/>
        <w:autoSpaceDN w:val="0"/>
        <w:adjustRightInd w:val="0"/>
      </w:pPr>
      <w:r w:rsidRPr="00B21EF7">
        <w:t>un reclamo por escrito. Cada 5 litros de agua desperdiciada hay una pérdida de $9.</w:t>
      </w:r>
    </w:p>
    <w:p w14:paraId="37206930" w14:textId="77777777" w:rsidR="00B21EF7" w:rsidRPr="00B21EF7" w:rsidRDefault="00B21EF7" w:rsidP="00B21EF7">
      <w:pPr>
        <w:autoSpaceDE w:val="0"/>
        <w:autoSpaceDN w:val="0"/>
        <w:adjustRightInd w:val="0"/>
      </w:pPr>
      <w:r w:rsidRPr="00B21EF7">
        <w:t>La empresa desea saber cada cuanto tiempo debería pasar el repositor a cambiar el bidón para</w:t>
      </w:r>
    </w:p>
    <w:p w14:paraId="408742C7" w14:textId="66079E0E" w:rsidR="009569BA" w:rsidRPr="00B21EF7" w:rsidRDefault="00B21EF7" w:rsidP="00B21EF7">
      <w:r w:rsidRPr="00B21EF7">
        <w:t>minimizar los costos de pérdida de agua y el promedio mensual de los reclamos.</w:t>
      </w:r>
    </w:p>
    <w:p w14:paraId="4D476F07" w14:textId="487B479E" w:rsidR="00B21EF7" w:rsidRPr="00B21EF7" w:rsidRDefault="00B21EF7" w:rsidP="00B21EF7"/>
    <w:p w14:paraId="3C775DB4" w14:textId="77777777" w:rsidR="00B21EF7" w:rsidRDefault="00B21EF7" w:rsidP="00B21EF7"/>
    <w:p w14:paraId="61B6AA74" w14:textId="42BF0253" w:rsidR="006409AC" w:rsidRPr="00040F5B" w:rsidRDefault="006409AC" w:rsidP="00441F90">
      <w:r w:rsidRPr="00040F5B">
        <w:t>Cantidad de simulaciones: 1</w:t>
      </w:r>
      <w:r w:rsidRPr="00040F5B">
        <w:tab/>
      </w:r>
      <w:r w:rsidRPr="00040F5B">
        <w:tab/>
        <w:t xml:space="preserve">Metodología : </w:t>
      </w:r>
      <w:proofErr w:type="spellStart"/>
      <w:r w:rsidRPr="00040F5B">
        <w:t>Δt</w:t>
      </w:r>
      <w:proofErr w:type="spellEnd"/>
      <w:r w:rsidRPr="00040F5B">
        <w:t xml:space="preserve"> </w:t>
      </w:r>
      <w:r w:rsidR="00632825" w:rsidRPr="00040F5B">
        <w:t xml:space="preserve"> </w:t>
      </w:r>
      <w:r w:rsidR="00B21EF7" w:rsidRPr="00040F5B">
        <w:rPr>
          <w:b/>
          <w:bCs/>
        </w:rPr>
        <w:sym w:font="Wingdings 2" w:char="F0A3"/>
      </w:r>
      <w:r w:rsidRPr="00040F5B">
        <w:t xml:space="preserve"> </w:t>
      </w:r>
      <w:proofErr w:type="gramStart"/>
      <w:r w:rsidRPr="00040F5B">
        <w:t>At  …</w:t>
      </w:r>
      <w:proofErr w:type="gramEnd"/>
      <w:r w:rsidRPr="00040F5B">
        <w:t xml:space="preserve">.     </w:t>
      </w:r>
      <w:proofErr w:type="spellStart"/>
      <w:r w:rsidRPr="00040F5B">
        <w:t>EaE</w:t>
      </w:r>
      <w:proofErr w:type="spellEnd"/>
      <w:r w:rsidRPr="00040F5B">
        <w:tab/>
      </w:r>
      <w:r w:rsidR="00B21EF7" w:rsidRPr="00040F5B">
        <w:rPr>
          <w:b/>
          <w:bCs/>
        </w:rPr>
        <w:sym w:font="Wingdings 2" w:char="F051"/>
      </w:r>
    </w:p>
    <w:p w14:paraId="65BBFAC0" w14:textId="77777777" w:rsidR="00324B25" w:rsidRPr="00040F5B" w:rsidRDefault="00324B25"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6409AC" w:rsidRPr="00040F5B" w14:paraId="140D277A" w14:textId="77777777" w:rsidTr="006409AC">
        <w:trPr>
          <w:jc w:val="center"/>
        </w:trPr>
        <w:tc>
          <w:tcPr>
            <w:tcW w:w="2423" w:type="pct"/>
            <w:gridSpan w:val="5"/>
            <w:vAlign w:val="center"/>
          </w:tcPr>
          <w:p w14:paraId="37B5FD3B" w14:textId="1FCBE02A" w:rsidR="006409AC" w:rsidRPr="00040F5B" w:rsidRDefault="006409AC" w:rsidP="00441F90">
            <w:pPr>
              <w:rPr>
                <w:lang w:val="es-ES_tradnl"/>
              </w:rPr>
            </w:pPr>
            <w:r w:rsidRPr="00040F5B">
              <w:rPr>
                <w:lang w:val="es-ES_tradnl"/>
              </w:rPr>
              <w:t xml:space="preserve">Indique tipo de </w:t>
            </w:r>
            <w:r w:rsidR="00B21EF7" w:rsidRPr="00040F5B">
              <w:rPr>
                <w:lang w:val="es-ES_tradnl"/>
              </w:rPr>
              <w:t>v</w:t>
            </w:r>
            <w:r w:rsidRPr="00040F5B">
              <w:rPr>
                <w:lang w:val="es-ES_tradnl"/>
              </w:rPr>
              <w:t>ariables</w:t>
            </w:r>
          </w:p>
        </w:tc>
        <w:tc>
          <w:tcPr>
            <w:tcW w:w="540" w:type="pct"/>
            <w:vAlign w:val="center"/>
          </w:tcPr>
          <w:p w14:paraId="5BC09926" w14:textId="77777777" w:rsidR="006409AC" w:rsidRPr="00040F5B" w:rsidRDefault="006409AC" w:rsidP="00441F90">
            <w:pPr>
              <w:rPr>
                <w:lang w:val="es-ES_tradnl"/>
              </w:rPr>
            </w:pPr>
            <w:r w:rsidRPr="00040F5B">
              <w:rPr>
                <w:lang w:val="es-ES_tradnl"/>
              </w:rPr>
              <w:t xml:space="preserve">Nombre </w:t>
            </w:r>
          </w:p>
        </w:tc>
        <w:tc>
          <w:tcPr>
            <w:tcW w:w="2037" w:type="pct"/>
            <w:vAlign w:val="center"/>
          </w:tcPr>
          <w:p w14:paraId="06C0230C" w14:textId="77777777" w:rsidR="006409AC" w:rsidRPr="00040F5B" w:rsidRDefault="006409AC" w:rsidP="00441F90">
            <w:pPr>
              <w:rPr>
                <w:lang w:val="es-ES_tradnl"/>
              </w:rPr>
            </w:pPr>
            <w:r w:rsidRPr="00040F5B">
              <w:rPr>
                <w:lang w:val="es-ES_tradnl"/>
              </w:rPr>
              <w:t>Describa las variables</w:t>
            </w:r>
          </w:p>
        </w:tc>
      </w:tr>
      <w:tr w:rsidR="006409AC" w:rsidRPr="00040F5B" w14:paraId="28A0CC75" w14:textId="77777777" w:rsidTr="006409AC">
        <w:trPr>
          <w:jc w:val="center"/>
        </w:trPr>
        <w:tc>
          <w:tcPr>
            <w:tcW w:w="642" w:type="pct"/>
            <w:vAlign w:val="center"/>
          </w:tcPr>
          <w:p w14:paraId="57B03BED" w14:textId="77777777" w:rsidR="006409AC" w:rsidRPr="00040F5B" w:rsidRDefault="006409AC" w:rsidP="00441F90">
            <w:r w:rsidRPr="00040F5B">
              <w:t>Datos</w:t>
            </w:r>
          </w:p>
        </w:tc>
        <w:tc>
          <w:tcPr>
            <w:tcW w:w="724" w:type="pct"/>
            <w:tcBorders>
              <w:right w:val="nil"/>
            </w:tcBorders>
            <w:vAlign w:val="center"/>
          </w:tcPr>
          <w:p w14:paraId="1EF7CD50" w14:textId="59A46DD0" w:rsidR="006409AC" w:rsidRPr="00040F5B" w:rsidRDefault="006409AC" w:rsidP="00441F90">
            <w:r w:rsidRPr="00040F5B">
              <w:t>Endógenas</w:t>
            </w:r>
          </w:p>
        </w:tc>
        <w:tc>
          <w:tcPr>
            <w:tcW w:w="222" w:type="pct"/>
            <w:tcBorders>
              <w:left w:val="nil"/>
            </w:tcBorders>
            <w:vAlign w:val="center"/>
          </w:tcPr>
          <w:p w14:paraId="238C4437" w14:textId="77777777" w:rsidR="006409AC" w:rsidRPr="00040F5B" w:rsidRDefault="006409AC" w:rsidP="00441F90">
            <w:r w:rsidRPr="00040F5B">
              <w:sym w:font="Wingdings 2" w:char="F0A3"/>
            </w:r>
          </w:p>
        </w:tc>
        <w:tc>
          <w:tcPr>
            <w:tcW w:w="613" w:type="pct"/>
            <w:tcBorders>
              <w:right w:val="nil"/>
            </w:tcBorders>
            <w:vAlign w:val="center"/>
          </w:tcPr>
          <w:p w14:paraId="5721B6C3" w14:textId="77777777" w:rsidR="006409AC" w:rsidRPr="00040F5B" w:rsidRDefault="006409AC" w:rsidP="00441F90">
            <w:r w:rsidRPr="00040F5B">
              <w:t>Exógenas</w:t>
            </w:r>
          </w:p>
        </w:tc>
        <w:tc>
          <w:tcPr>
            <w:tcW w:w="222" w:type="pct"/>
            <w:tcBorders>
              <w:left w:val="nil"/>
            </w:tcBorders>
            <w:vAlign w:val="center"/>
          </w:tcPr>
          <w:p w14:paraId="436D4D4D" w14:textId="77777777" w:rsidR="006409AC" w:rsidRPr="00040F5B" w:rsidRDefault="006409AC" w:rsidP="00441F90">
            <w:r w:rsidRPr="00040F5B">
              <w:sym w:font="Wingdings 2" w:char="F051"/>
            </w:r>
          </w:p>
        </w:tc>
        <w:tc>
          <w:tcPr>
            <w:tcW w:w="540" w:type="pct"/>
          </w:tcPr>
          <w:p w14:paraId="03F453B9" w14:textId="77777777" w:rsidR="00B21EF7" w:rsidRPr="00040F5B" w:rsidRDefault="00B21EF7" w:rsidP="00441F90">
            <w:pPr>
              <w:rPr>
                <w:rFonts w:cs="Arial,Bold"/>
                <w:lang w:eastAsia="es-AR"/>
              </w:rPr>
            </w:pPr>
            <w:r w:rsidRPr="00040F5B">
              <w:rPr>
                <w:rFonts w:cs="Arial,Bold"/>
                <w:lang w:eastAsia="es-AR"/>
              </w:rPr>
              <w:t>IV</w:t>
            </w:r>
          </w:p>
          <w:p w14:paraId="533B637B" w14:textId="4F3C82F9" w:rsidR="006409AC" w:rsidRPr="00040F5B" w:rsidRDefault="00B21EF7" w:rsidP="00441F90">
            <w:r w:rsidRPr="00040F5B">
              <w:rPr>
                <w:rFonts w:cs="Arial,Bold"/>
                <w:lang w:eastAsia="es-AR"/>
              </w:rPr>
              <w:t>CONS</w:t>
            </w:r>
          </w:p>
        </w:tc>
        <w:tc>
          <w:tcPr>
            <w:tcW w:w="2037" w:type="pct"/>
          </w:tcPr>
          <w:p w14:paraId="28643DBA" w14:textId="77777777" w:rsidR="006409AC" w:rsidRPr="00040F5B" w:rsidRDefault="006409AC" w:rsidP="00441F90"/>
        </w:tc>
      </w:tr>
      <w:tr w:rsidR="006409AC" w:rsidRPr="00040F5B" w14:paraId="456FBDB2" w14:textId="77777777" w:rsidTr="006409AC">
        <w:trPr>
          <w:jc w:val="center"/>
        </w:trPr>
        <w:tc>
          <w:tcPr>
            <w:tcW w:w="642" w:type="pct"/>
            <w:vAlign w:val="center"/>
          </w:tcPr>
          <w:p w14:paraId="3BD06DB6" w14:textId="77777777" w:rsidR="006409AC" w:rsidRPr="00040F5B" w:rsidRDefault="006409AC" w:rsidP="00441F90">
            <w:r w:rsidRPr="00040F5B">
              <w:t>Control</w:t>
            </w:r>
          </w:p>
        </w:tc>
        <w:tc>
          <w:tcPr>
            <w:tcW w:w="724" w:type="pct"/>
            <w:tcBorders>
              <w:right w:val="nil"/>
            </w:tcBorders>
            <w:vAlign w:val="center"/>
          </w:tcPr>
          <w:p w14:paraId="460DA45A" w14:textId="77777777" w:rsidR="006409AC" w:rsidRPr="00040F5B" w:rsidRDefault="006409AC" w:rsidP="00441F90">
            <w:r w:rsidRPr="00040F5B">
              <w:t>Endógenas</w:t>
            </w:r>
          </w:p>
        </w:tc>
        <w:tc>
          <w:tcPr>
            <w:tcW w:w="222" w:type="pct"/>
            <w:tcBorders>
              <w:left w:val="nil"/>
            </w:tcBorders>
            <w:vAlign w:val="center"/>
          </w:tcPr>
          <w:p w14:paraId="1466E43E" w14:textId="77777777" w:rsidR="006409AC" w:rsidRPr="00040F5B" w:rsidRDefault="006409AC" w:rsidP="00441F90">
            <w:r w:rsidRPr="00040F5B">
              <w:sym w:font="Wingdings 2" w:char="F0A3"/>
            </w:r>
          </w:p>
        </w:tc>
        <w:tc>
          <w:tcPr>
            <w:tcW w:w="613" w:type="pct"/>
            <w:tcBorders>
              <w:right w:val="nil"/>
            </w:tcBorders>
            <w:vAlign w:val="center"/>
          </w:tcPr>
          <w:p w14:paraId="4A4EE64E" w14:textId="77777777" w:rsidR="006409AC" w:rsidRPr="00040F5B" w:rsidRDefault="006409AC" w:rsidP="00441F90">
            <w:r w:rsidRPr="00040F5B">
              <w:t>Exógenas</w:t>
            </w:r>
          </w:p>
        </w:tc>
        <w:tc>
          <w:tcPr>
            <w:tcW w:w="222" w:type="pct"/>
            <w:tcBorders>
              <w:left w:val="nil"/>
            </w:tcBorders>
            <w:vAlign w:val="center"/>
          </w:tcPr>
          <w:p w14:paraId="4FE618A0" w14:textId="77777777" w:rsidR="006409AC" w:rsidRPr="00040F5B" w:rsidRDefault="006409AC" w:rsidP="00441F90">
            <w:r w:rsidRPr="00040F5B">
              <w:sym w:font="Wingdings 2" w:char="F051"/>
            </w:r>
          </w:p>
        </w:tc>
        <w:tc>
          <w:tcPr>
            <w:tcW w:w="540" w:type="pct"/>
          </w:tcPr>
          <w:p w14:paraId="494B873E" w14:textId="50A776A8" w:rsidR="006409AC" w:rsidRPr="00040F5B" w:rsidRDefault="00B21EF7" w:rsidP="00441F90">
            <w:r w:rsidRPr="00040F5B">
              <w:rPr>
                <w:rFonts w:cs="Arial,Bold"/>
                <w:lang w:eastAsia="es-AR"/>
              </w:rPr>
              <w:t>M</w:t>
            </w:r>
          </w:p>
        </w:tc>
        <w:tc>
          <w:tcPr>
            <w:tcW w:w="2037" w:type="pct"/>
          </w:tcPr>
          <w:p w14:paraId="71903C8C" w14:textId="77777777" w:rsidR="006409AC" w:rsidRPr="00040F5B" w:rsidRDefault="006409AC" w:rsidP="00441F90"/>
        </w:tc>
      </w:tr>
      <w:tr w:rsidR="006409AC" w:rsidRPr="00040F5B" w14:paraId="3DB28A4F" w14:textId="77777777" w:rsidTr="006409AC">
        <w:trPr>
          <w:jc w:val="center"/>
        </w:trPr>
        <w:tc>
          <w:tcPr>
            <w:tcW w:w="642" w:type="pct"/>
            <w:vAlign w:val="center"/>
          </w:tcPr>
          <w:p w14:paraId="6ACD32CC" w14:textId="77777777" w:rsidR="006409AC" w:rsidRPr="00040F5B" w:rsidRDefault="006409AC" w:rsidP="00441F90">
            <w:r w:rsidRPr="00040F5B">
              <w:t>Estado</w:t>
            </w:r>
          </w:p>
        </w:tc>
        <w:tc>
          <w:tcPr>
            <w:tcW w:w="724" w:type="pct"/>
            <w:tcBorders>
              <w:right w:val="nil"/>
            </w:tcBorders>
            <w:vAlign w:val="center"/>
          </w:tcPr>
          <w:p w14:paraId="5D22B3D8" w14:textId="77777777" w:rsidR="006409AC" w:rsidRPr="00040F5B" w:rsidRDefault="006409AC" w:rsidP="00441F90">
            <w:r w:rsidRPr="00040F5B">
              <w:t>Endógenas</w:t>
            </w:r>
          </w:p>
        </w:tc>
        <w:tc>
          <w:tcPr>
            <w:tcW w:w="222" w:type="pct"/>
            <w:tcBorders>
              <w:left w:val="nil"/>
            </w:tcBorders>
            <w:vAlign w:val="center"/>
          </w:tcPr>
          <w:p w14:paraId="175A4980" w14:textId="77777777" w:rsidR="006409AC" w:rsidRPr="00040F5B" w:rsidRDefault="006409AC" w:rsidP="00441F90">
            <w:r w:rsidRPr="00040F5B">
              <w:sym w:font="Wingdings 2" w:char="F051"/>
            </w:r>
          </w:p>
        </w:tc>
        <w:tc>
          <w:tcPr>
            <w:tcW w:w="613" w:type="pct"/>
            <w:tcBorders>
              <w:right w:val="nil"/>
            </w:tcBorders>
            <w:vAlign w:val="center"/>
          </w:tcPr>
          <w:p w14:paraId="7DC279C7" w14:textId="77777777" w:rsidR="006409AC" w:rsidRPr="00040F5B" w:rsidRDefault="006409AC" w:rsidP="00441F90">
            <w:r w:rsidRPr="00040F5B">
              <w:t>Exógenas</w:t>
            </w:r>
          </w:p>
        </w:tc>
        <w:tc>
          <w:tcPr>
            <w:tcW w:w="222" w:type="pct"/>
            <w:tcBorders>
              <w:left w:val="nil"/>
            </w:tcBorders>
            <w:vAlign w:val="center"/>
          </w:tcPr>
          <w:p w14:paraId="28C6D608" w14:textId="77777777" w:rsidR="006409AC" w:rsidRPr="00040F5B" w:rsidRDefault="006409AC" w:rsidP="00441F90">
            <w:r w:rsidRPr="00040F5B">
              <w:sym w:font="Wingdings 2" w:char="F0A3"/>
            </w:r>
          </w:p>
        </w:tc>
        <w:tc>
          <w:tcPr>
            <w:tcW w:w="540" w:type="pct"/>
          </w:tcPr>
          <w:p w14:paraId="6F0DCBCB" w14:textId="520BDCD2" w:rsidR="006409AC" w:rsidRPr="00040F5B" w:rsidRDefault="00B21EF7" w:rsidP="00441F90">
            <w:r w:rsidRPr="00040F5B">
              <w:rPr>
                <w:rFonts w:cs="Arial,Bold"/>
                <w:lang w:eastAsia="es-AR"/>
              </w:rPr>
              <w:t>STH2O</w:t>
            </w:r>
          </w:p>
        </w:tc>
        <w:tc>
          <w:tcPr>
            <w:tcW w:w="2037" w:type="pct"/>
          </w:tcPr>
          <w:p w14:paraId="7F50113F" w14:textId="77777777" w:rsidR="006409AC" w:rsidRPr="00040F5B" w:rsidRDefault="006409AC" w:rsidP="00441F90"/>
        </w:tc>
      </w:tr>
      <w:tr w:rsidR="006409AC" w:rsidRPr="00040F5B" w14:paraId="5CBD1766" w14:textId="77777777" w:rsidTr="006409AC">
        <w:trPr>
          <w:jc w:val="center"/>
        </w:trPr>
        <w:tc>
          <w:tcPr>
            <w:tcW w:w="642" w:type="pct"/>
            <w:vAlign w:val="center"/>
          </w:tcPr>
          <w:p w14:paraId="0570CC40" w14:textId="77777777" w:rsidR="006409AC" w:rsidRPr="00040F5B" w:rsidRDefault="006409AC" w:rsidP="00441F90">
            <w:r w:rsidRPr="00040F5B">
              <w:t>Resultado</w:t>
            </w:r>
          </w:p>
        </w:tc>
        <w:tc>
          <w:tcPr>
            <w:tcW w:w="724" w:type="pct"/>
            <w:tcBorders>
              <w:right w:val="nil"/>
            </w:tcBorders>
            <w:vAlign w:val="center"/>
          </w:tcPr>
          <w:p w14:paraId="535854AB" w14:textId="77777777" w:rsidR="006409AC" w:rsidRPr="00040F5B" w:rsidRDefault="006409AC" w:rsidP="00441F90">
            <w:r w:rsidRPr="00040F5B">
              <w:t>Endógenas</w:t>
            </w:r>
          </w:p>
        </w:tc>
        <w:tc>
          <w:tcPr>
            <w:tcW w:w="222" w:type="pct"/>
            <w:tcBorders>
              <w:left w:val="nil"/>
            </w:tcBorders>
            <w:vAlign w:val="center"/>
          </w:tcPr>
          <w:p w14:paraId="7EB4FE68" w14:textId="77777777" w:rsidR="006409AC" w:rsidRPr="00040F5B" w:rsidRDefault="006409AC" w:rsidP="00441F90">
            <w:r w:rsidRPr="00040F5B">
              <w:sym w:font="Wingdings 2" w:char="F051"/>
            </w:r>
          </w:p>
        </w:tc>
        <w:tc>
          <w:tcPr>
            <w:tcW w:w="613" w:type="pct"/>
            <w:tcBorders>
              <w:right w:val="nil"/>
            </w:tcBorders>
            <w:vAlign w:val="center"/>
          </w:tcPr>
          <w:p w14:paraId="0090D744" w14:textId="77777777" w:rsidR="006409AC" w:rsidRPr="00040F5B" w:rsidRDefault="006409AC" w:rsidP="00441F90">
            <w:r w:rsidRPr="00040F5B">
              <w:t>Exógenas</w:t>
            </w:r>
          </w:p>
        </w:tc>
        <w:tc>
          <w:tcPr>
            <w:tcW w:w="222" w:type="pct"/>
            <w:tcBorders>
              <w:left w:val="nil"/>
            </w:tcBorders>
            <w:vAlign w:val="center"/>
          </w:tcPr>
          <w:p w14:paraId="4F9F0C5E" w14:textId="77777777" w:rsidR="006409AC" w:rsidRPr="00040F5B" w:rsidRDefault="006409AC" w:rsidP="00441F90">
            <w:r w:rsidRPr="00040F5B">
              <w:sym w:font="Wingdings 2" w:char="F0A3"/>
            </w:r>
          </w:p>
        </w:tc>
        <w:tc>
          <w:tcPr>
            <w:tcW w:w="540" w:type="pct"/>
          </w:tcPr>
          <w:p w14:paraId="0A7979D7" w14:textId="77777777" w:rsidR="00B21EF7" w:rsidRPr="00040F5B" w:rsidRDefault="00B21EF7" w:rsidP="00441F90">
            <w:pPr>
              <w:rPr>
                <w:rFonts w:cs="Arial,Bold"/>
                <w:lang w:eastAsia="es-AR"/>
              </w:rPr>
            </w:pPr>
            <w:r w:rsidRPr="00040F5B">
              <w:rPr>
                <w:rFonts w:cs="Arial,Bold"/>
                <w:lang w:eastAsia="es-AR"/>
              </w:rPr>
              <w:t>CPA</w:t>
            </w:r>
          </w:p>
          <w:p w14:paraId="23AA42A0" w14:textId="3AE551A2" w:rsidR="006409AC" w:rsidRPr="00040F5B" w:rsidRDefault="00B21EF7" w:rsidP="00441F90">
            <w:r w:rsidRPr="00040F5B">
              <w:rPr>
                <w:rFonts w:cs="Arial,Bold"/>
                <w:lang w:eastAsia="es-AR"/>
              </w:rPr>
              <w:t>Q</w:t>
            </w:r>
          </w:p>
        </w:tc>
        <w:tc>
          <w:tcPr>
            <w:tcW w:w="2037" w:type="pct"/>
          </w:tcPr>
          <w:p w14:paraId="55CAB636" w14:textId="77777777" w:rsidR="006409AC" w:rsidRPr="00040F5B" w:rsidRDefault="006409AC" w:rsidP="00441F90"/>
        </w:tc>
      </w:tr>
    </w:tbl>
    <w:p w14:paraId="5D377F77" w14:textId="77777777" w:rsidR="006409AC" w:rsidRPr="00040F5B" w:rsidRDefault="006409AC"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1"/>
        <w:gridCol w:w="3391"/>
        <w:gridCol w:w="3390"/>
        <w:gridCol w:w="967"/>
        <w:gridCol w:w="1951"/>
      </w:tblGrid>
      <w:tr w:rsidR="006409AC" w:rsidRPr="00040F5B" w14:paraId="477B90BE" w14:textId="77777777" w:rsidTr="00B46FC5">
        <w:tc>
          <w:tcPr>
            <w:tcW w:w="505" w:type="pct"/>
          </w:tcPr>
          <w:p w14:paraId="3521E926" w14:textId="77777777" w:rsidR="006409AC" w:rsidRPr="00040F5B" w:rsidRDefault="006409AC" w:rsidP="00441F90">
            <w:r w:rsidRPr="00040F5B">
              <w:t>TEF</w:t>
            </w:r>
          </w:p>
        </w:tc>
        <w:tc>
          <w:tcPr>
            <w:tcW w:w="1571" w:type="pct"/>
          </w:tcPr>
          <w:p w14:paraId="70FA2660" w14:textId="77777777" w:rsidR="006409AC" w:rsidRPr="00040F5B" w:rsidRDefault="006409AC" w:rsidP="00441F90">
            <w:r w:rsidRPr="00040F5B">
              <w:t>Evento</w:t>
            </w:r>
          </w:p>
        </w:tc>
        <w:tc>
          <w:tcPr>
            <w:tcW w:w="1571" w:type="pct"/>
          </w:tcPr>
          <w:p w14:paraId="479F2D55" w14:textId="77777777" w:rsidR="006409AC" w:rsidRPr="00040F5B" w:rsidRDefault="006409AC" w:rsidP="00441F90">
            <w:r w:rsidRPr="00040F5B">
              <w:t>EFNC</w:t>
            </w:r>
          </w:p>
        </w:tc>
        <w:tc>
          <w:tcPr>
            <w:tcW w:w="448" w:type="pct"/>
          </w:tcPr>
          <w:p w14:paraId="409AE47B" w14:textId="77777777" w:rsidR="006409AC" w:rsidRPr="00040F5B" w:rsidRDefault="006409AC" w:rsidP="00441F90">
            <w:r w:rsidRPr="00040F5B">
              <w:t>EFC</w:t>
            </w:r>
          </w:p>
        </w:tc>
        <w:tc>
          <w:tcPr>
            <w:tcW w:w="904" w:type="pct"/>
          </w:tcPr>
          <w:p w14:paraId="113C0AEB" w14:textId="77777777" w:rsidR="006409AC" w:rsidRPr="00040F5B" w:rsidRDefault="006409AC" w:rsidP="00441F90">
            <w:r w:rsidRPr="00040F5B">
              <w:t>Condición</w:t>
            </w:r>
          </w:p>
        </w:tc>
      </w:tr>
      <w:tr w:rsidR="006409AC" w:rsidRPr="00040F5B" w14:paraId="7ABDD670" w14:textId="77777777" w:rsidTr="00B46FC5">
        <w:tc>
          <w:tcPr>
            <w:tcW w:w="505" w:type="pct"/>
          </w:tcPr>
          <w:p w14:paraId="56C6849F" w14:textId="2EA464E2" w:rsidR="006409AC" w:rsidRPr="00040F5B" w:rsidRDefault="00B21EF7" w:rsidP="00B21EF7">
            <w:r w:rsidRPr="00040F5B">
              <w:rPr>
                <w:rFonts w:cs="Arial,Bold"/>
                <w:lang w:eastAsia="es-AR"/>
              </w:rPr>
              <w:t>TPC</w:t>
            </w:r>
          </w:p>
        </w:tc>
        <w:tc>
          <w:tcPr>
            <w:tcW w:w="1571" w:type="pct"/>
          </w:tcPr>
          <w:p w14:paraId="18DAAABF" w14:textId="354BC59A" w:rsidR="006409AC" w:rsidRPr="00040F5B" w:rsidRDefault="00B21EF7" w:rsidP="00441F90">
            <w:r w:rsidRPr="00040F5B">
              <w:rPr>
                <w:rFonts w:cs="Arial,Bold"/>
                <w:lang w:eastAsia="es-AR"/>
              </w:rPr>
              <w:t>Consumo Agua</w:t>
            </w:r>
          </w:p>
        </w:tc>
        <w:tc>
          <w:tcPr>
            <w:tcW w:w="1571" w:type="pct"/>
          </w:tcPr>
          <w:p w14:paraId="17D512D8" w14:textId="1DEE48CF" w:rsidR="006409AC" w:rsidRPr="00040F5B" w:rsidRDefault="00B21EF7" w:rsidP="00441F90">
            <w:r w:rsidRPr="00040F5B">
              <w:rPr>
                <w:rFonts w:cs="Arial,Bold"/>
                <w:lang w:eastAsia="es-AR"/>
              </w:rPr>
              <w:t>Consumo Agua</w:t>
            </w:r>
          </w:p>
        </w:tc>
        <w:tc>
          <w:tcPr>
            <w:tcW w:w="448" w:type="pct"/>
          </w:tcPr>
          <w:p w14:paraId="64409772" w14:textId="77777777" w:rsidR="006409AC" w:rsidRPr="00040F5B" w:rsidRDefault="006409AC" w:rsidP="00441F90"/>
        </w:tc>
        <w:tc>
          <w:tcPr>
            <w:tcW w:w="904" w:type="pct"/>
          </w:tcPr>
          <w:p w14:paraId="1CFEEC59" w14:textId="77777777" w:rsidR="006409AC" w:rsidRPr="00040F5B" w:rsidRDefault="006409AC" w:rsidP="00441F90"/>
        </w:tc>
      </w:tr>
      <w:tr w:rsidR="006409AC" w:rsidRPr="00040F5B" w14:paraId="4D9D2BC0" w14:textId="77777777" w:rsidTr="00B46FC5">
        <w:tc>
          <w:tcPr>
            <w:tcW w:w="505" w:type="pct"/>
          </w:tcPr>
          <w:p w14:paraId="5FD88B29" w14:textId="14B1E9F7" w:rsidR="006409AC" w:rsidRPr="00040F5B" w:rsidRDefault="00B21EF7" w:rsidP="00B21EF7">
            <w:r w:rsidRPr="00040F5B">
              <w:rPr>
                <w:rFonts w:cs="Arial,Bold"/>
                <w:lang w:eastAsia="es-AR"/>
              </w:rPr>
              <w:t>TPR</w:t>
            </w:r>
          </w:p>
        </w:tc>
        <w:tc>
          <w:tcPr>
            <w:tcW w:w="1571" w:type="pct"/>
          </w:tcPr>
          <w:p w14:paraId="115F8322" w14:textId="73B6FAE2" w:rsidR="006409AC" w:rsidRPr="00040F5B" w:rsidRDefault="00B21EF7" w:rsidP="00441F90">
            <w:r w:rsidRPr="00040F5B">
              <w:rPr>
                <w:rFonts w:cs="Arial,Bold"/>
                <w:lang w:eastAsia="es-AR"/>
              </w:rPr>
              <w:t>Llegada Repositor</w:t>
            </w:r>
          </w:p>
        </w:tc>
        <w:tc>
          <w:tcPr>
            <w:tcW w:w="1571" w:type="pct"/>
          </w:tcPr>
          <w:p w14:paraId="18365DA9" w14:textId="039254CE" w:rsidR="006409AC" w:rsidRPr="00040F5B" w:rsidRDefault="00B21EF7" w:rsidP="00441F90">
            <w:r w:rsidRPr="00040F5B">
              <w:rPr>
                <w:rFonts w:cs="Arial,Bold"/>
                <w:lang w:eastAsia="es-AR"/>
              </w:rPr>
              <w:t>Llegada Repositor</w:t>
            </w:r>
          </w:p>
        </w:tc>
        <w:tc>
          <w:tcPr>
            <w:tcW w:w="448" w:type="pct"/>
          </w:tcPr>
          <w:p w14:paraId="78B3D99C" w14:textId="77777777" w:rsidR="006409AC" w:rsidRPr="00040F5B" w:rsidRDefault="006409AC" w:rsidP="00441F90"/>
        </w:tc>
        <w:tc>
          <w:tcPr>
            <w:tcW w:w="904" w:type="pct"/>
          </w:tcPr>
          <w:p w14:paraId="26B01EE0" w14:textId="77777777" w:rsidR="006409AC" w:rsidRPr="00040F5B" w:rsidRDefault="006409AC" w:rsidP="00441F90"/>
        </w:tc>
      </w:tr>
    </w:tbl>
    <w:p w14:paraId="74D0649D" w14:textId="77777777" w:rsidR="00B46FC5" w:rsidRDefault="00B46FC5" w:rsidP="00441F90"/>
    <w:p w14:paraId="36F43874" w14:textId="77777777" w:rsidR="00567EF3" w:rsidRDefault="00B46FC5" w:rsidP="00441F90">
      <w:r>
        <w:rPr>
          <w:noProof/>
        </w:rPr>
        <w:drawing>
          <wp:inline distT="0" distB="0" distL="0" distR="0" wp14:anchorId="037D78FB" wp14:editId="5A67FE15">
            <wp:extent cx="4213132" cy="3935577"/>
            <wp:effectExtent l="0" t="0" r="0" b="825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51228" cy="3971163"/>
                    </a:xfrm>
                    <a:prstGeom prst="rect">
                      <a:avLst/>
                    </a:prstGeom>
                  </pic:spPr>
                </pic:pic>
              </a:graphicData>
            </a:graphic>
          </wp:inline>
        </w:drawing>
      </w:r>
      <w:r>
        <w:t xml:space="preserve"> </w:t>
      </w:r>
    </w:p>
    <w:p w14:paraId="2D32F3EB" w14:textId="77777777" w:rsidR="00567EF3" w:rsidRDefault="00567EF3" w:rsidP="00441F90"/>
    <w:p w14:paraId="2C005DD9" w14:textId="07A49BFD" w:rsidR="00B508C0" w:rsidRDefault="002B1FFC" w:rsidP="00362484">
      <w:pPr>
        <w:pStyle w:val="Ttulo3"/>
      </w:pPr>
      <w:bookmarkStart w:id="36" w:name="_Toc53674733"/>
      <w:r>
        <w:lastRenderedPageBreak/>
        <w:t>Otro enunciado</w:t>
      </w:r>
      <w:bookmarkEnd w:id="36"/>
    </w:p>
    <w:p w14:paraId="26CB332C" w14:textId="1AE21790" w:rsidR="002B1FFC" w:rsidRDefault="002B1FFC">
      <w:r w:rsidRPr="002B1FFC">
        <w:t>Una empresa que trabaja 10 horas diarias ha instalado un sistema expendedor de agua que tiene una capacidad de 250 litros. Los empleados se dirigen al expendedor cada 0 a 2 minutos seg</w:t>
      </w:r>
      <w:r>
        <w:t>ú</w:t>
      </w:r>
      <w:r w:rsidRPr="002B1FFC">
        <w:t xml:space="preserve">n la siguiente función de densidad de probabilidad </w:t>
      </w:r>
      <w:proofErr w:type="spellStart"/>
      <w:r w:rsidRPr="002B1FFC">
        <w:t>f</w:t>
      </w:r>
      <w:r>
        <w:t>d</w:t>
      </w:r>
      <w:r w:rsidRPr="002B1FFC">
        <w:t>p</w:t>
      </w:r>
      <w:proofErr w:type="spellEnd"/>
      <w:r>
        <w:t>=</w:t>
      </w:r>
      <w:r w:rsidRPr="002B1FFC">
        <w:t>mx</w:t>
      </w:r>
      <w:r>
        <w:t>+</w:t>
      </w:r>
      <w:r w:rsidRPr="002B1FFC">
        <w:t>0.5, y consumen entre 0</w:t>
      </w:r>
      <w:r>
        <w:t>,</w:t>
      </w:r>
      <w:r w:rsidRPr="002B1FFC">
        <w:t>2 y a 5 litros. Cuando no queda agua realizan un rec</w:t>
      </w:r>
      <w:r>
        <w:t>l</w:t>
      </w:r>
      <w:r w:rsidRPr="002B1FFC">
        <w:t>a</w:t>
      </w:r>
      <w:r>
        <w:t>mo</w:t>
      </w:r>
      <w:r w:rsidRPr="002B1FFC">
        <w:t xml:space="preserve"> por escrit</w:t>
      </w:r>
      <w:r>
        <w:t>o.</w:t>
      </w:r>
      <w:r w:rsidRPr="002B1FFC">
        <w:t xml:space="preserve"> El repositor pasa por la empresa cada M días a traer un bidón de 250 litros </w:t>
      </w:r>
      <w:r>
        <w:t xml:space="preserve">. </w:t>
      </w:r>
      <w:r w:rsidRPr="002B1FFC">
        <w:t>La empresa no cuenta con b</w:t>
      </w:r>
      <w:r>
        <w:t>id</w:t>
      </w:r>
      <w:r w:rsidRPr="002B1FFC">
        <w:t>ones de repuesto por falta de espacio</w:t>
      </w:r>
      <w:r>
        <w:t>.</w:t>
      </w:r>
    </w:p>
    <w:p w14:paraId="129FFA45" w14:textId="3052A0EC" w:rsidR="002B1FFC" w:rsidRPr="002B1FFC" w:rsidRDefault="002B1FFC">
      <w:r w:rsidRPr="002B1FFC">
        <w:t>Cuando llega el repositor quita el bidón tal cual lo encuentra y lo repone por</w:t>
      </w:r>
      <w:r>
        <w:t xml:space="preserve"> u</w:t>
      </w:r>
      <w:r w:rsidRPr="002B1FFC">
        <w:t xml:space="preserve">no </w:t>
      </w:r>
      <w:r>
        <w:t>lleno</w:t>
      </w:r>
      <w:r w:rsidRPr="002B1FFC">
        <w:t xml:space="preserve"> (se desper</w:t>
      </w:r>
      <w:r>
        <w:t>d</w:t>
      </w:r>
      <w:r w:rsidRPr="002B1FFC">
        <w:t>icia lo que pudiera quedar)</w:t>
      </w:r>
      <w:r>
        <w:t xml:space="preserve">. </w:t>
      </w:r>
      <w:r w:rsidRPr="002B1FFC">
        <w:t>Cada 5 litros de agua desperdiciada hay una pérdida de $4</w:t>
      </w:r>
      <w:r>
        <w:t xml:space="preserve">. </w:t>
      </w:r>
      <w:r w:rsidRPr="002B1FFC">
        <w:t>La empresa desea saber cada cuanto tiempo debería pasar el repositor a cambiar el bidón para minimizar los costos de perdida de a</w:t>
      </w:r>
      <w:r>
        <w:t>g</w:t>
      </w:r>
      <w:r w:rsidRPr="002B1FFC">
        <w:t>ua y el promedio mensual de reclamos.</w:t>
      </w:r>
    </w:p>
    <w:p w14:paraId="3AB06298" w14:textId="77777777" w:rsidR="002B1FFC" w:rsidRDefault="002B1FFC">
      <w:pPr>
        <w:rPr>
          <w:rFonts w:eastAsiaTheme="majorEastAsia" w:cstheme="majorBidi"/>
          <w:b/>
          <w:bCs/>
          <w:color w:val="4F81BD" w:themeColor="accent1"/>
          <w:sz w:val="26"/>
          <w:szCs w:val="26"/>
        </w:rPr>
      </w:pPr>
      <w:r>
        <w:br w:type="page"/>
      </w:r>
    </w:p>
    <w:p w14:paraId="080E132B" w14:textId="19039D25" w:rsidR="002A2699" w:rsidRDefault="002A2699" w:rsidP="00441F90">
      <w:pPr>
        <w:pStyle w:val="Ttulo2"/>
      </w:pPr>
      <w:bookmarkStart w:id="37" w:name="_Toc53674734"/>
      <w:r>
        <w:lastRenderedPageBreak/>
        <w:t>Ricky pero Andrés</w:t>
      </w:r>
      <w:bookmarkEnd w:id="37"/>
    </w:p>
    <w:p w14:paraId="7FC21D41" w14:textId="77777777" w:rsidR="00FD54A3" w:rsidRDefault="002A2699" w:rsidP="00441F90">
      <w:r w:rsidRPr="00A7704C">
        <w:t>Andrés tiene una cuenta de e-mail &lt;andres@afdb.com.ar&gt; donde el servidor le permite alojar mensajes. Se conoce el intervalo entre arribos de mensajes a la cuenta (Fdp1) y el intervalo (Fdp2) en el cual Andrés lee todos sus e-mails (luego de leerlos se borran automáticamente). También se conoce el tiempo de mantenimiento del servidor (Fdp3), tiempo que es contabilizado a partir de detectarse 100 mensajes. Este mantenimiento de la cuenta de Andrés se realiza si sigue habiendo en ese momento más de 100 mensajes (o 100) en ese caso se borra una cantidad fija CF de mensajes, y si luego de esto sigue habiendo más de 100 mensajes (o 100) se borra una cantidad variable CV que corresponde a un porcentaje de la cantidad de e-mails en exceso.</w:t>
      </w:r>
    </w:p>
    <w:p w14:paraId="7CF18198" w14:textId="21B38A01" w:rsidR="002A2699" w:rsidRPr="00A7704C" w:rsidRDefault="002A2699" w:rsidP="00441F90">
      <w:r w:rsidRPr="00A7704C">
        <w:t xml:space="preserve">Se desea conocer el porcentaje de e-mails borrados por el servidor, y </w:t>
      </w:r>
      <w:r w:rsidR="00EE3A63">
        <w:t>la</w:t>
      </w:r>
      <w:r w:rsidRPr="00A7704C">
        <w:t xml:space="preserve"> cantidad de mantenimientos realizados, a fin de establecer la mejor combinación de CF y CV.</w:t>
      </w:r>
    </w:p>
    <w:p w14:paraId="5805A7A4" w14:textId="024BDBB5" w:rsidR="002A2699" w:rsidRDefault="002A2699" w:rsidP="00441F90"/>
    <w:p w14:paraId="052D90EB" w14:textId="77777777" w:rsidR="006409AC" w:rsidRPr="00CD6B08" w:rsidRDefault="006409AC"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6409AC" w:rsidRPr="00712B17" w14:paraId="2F3E72C8" w14:textId="77777777" w:rsidTr="006409AC">
        <w:trPr>
          <w:jc w:val="center"/>
        </w:trPr>
        <w:tc>
          <w:tcPr>
            <w:tcW w:w="2423" w:type="pct"/>
            <w:gridSpan w:val="5"/>
            <w:vAlign w:val="center"/>
          </w:tcPr>
          <w:p w14:paraId="401D4410" w14:textId="77777777" w:rsidR="006409AC" w:rsidRPr="00712B17" w:rsidRDefault="006409AC" w:rsidP="00441F90">
            <w:pPr>
              <w:rPr>
                <w:lang w:val="es-ES_tradnl"/>
              </w:rPr>
            </w:pPr>
            <w:r w:rsidRPr="00712B17">
              <w:rPr>
                <w:lang w:val="es-ES_tradnl"/>
              </w:rPr>
              <w:t>Indique tipo de Variables</w:t>
            </w:r>
          </w:p>
        </w:tc>
        <w:tc>
          <w:tcPr>
            <w:tcW w:w="540" w:type="pct"/>
            <w:vAlign w:val="center"/>
          </w:tcPr>
          <w:p w14:paraId="3DC8F899" w14:textId="77777777" w:rsidR="006409AC" w:rsidRPr="00712B17" w:rsidRDefault="006409AC" w:rsidP="00441F90">
            <w:pPr>
              <w:rPr>
                <w:lang w:val="es-ES_tradnl"/>
              </w:rPr>
            </w:pPr>
            <w:r w:rsidRPr="00712B17">
              <w:rPr>
                <w:lang w:val="es-ES_tradnl"/>
              </w:rPr>
              <w:t xml:space="preserve">Nombre </w:t>
            </w:r>
          </w:p>
        </w:tc>
        <w:tc>
          <w:tcPr>
            <w:tcW w:w="2037" w:type="pct"/>
            <w:vAlign w:val="center"/>
          </w:tcPr>
          <w:p w14:paraId="61F5D6CD" w14:textId="77777777" w:rsidR="006409AC" w:rsidRPr="00712B17" w:rsidRDefault="006409AC" w:rsidP="00441F90">
            <w:pPr>
              <w:rPr>
                <w:lang w:val="es-ES_tradnl"/>
              </w:rPr>
            </w:pPr>
            <w:r w:rsidRPr="00712B17">
              <w:rPr>
                <w:lang w:val="es-ES_tradnl"/>
              </w:rPr>
              <w:t>Describa las variables</w:t>
            </w:r>
          </w:p>
        </w:tc>
      </w:tr>
      <w:tr w:rsidR="00FD54A3" w:rsidRPr="00915710" w14:paraId="1ABBB1BE" w14:textId="77777777" w:rsidTr="006409AC">
        <w:trPr>
          <w:jc w:val="center"/>
        </w:trPr>
        <w:tc>
          <w:tcPr>
            <w:tcW w:w="642" w:type="pct"/>
            <w:vAlign w:val="center"/>
          </w:tcPr>
          <w:p w14:paraId="09C62340" w14:textId="77777777" w:rsidR="00FD54A3" w:rsidRPr="00322776" w:rsidRDefault="00FD54A3" w:rsidP="00FD54A3">
            <w:r w:rsidRPr="00322776">
              <w:t>Datos</w:t>
            </w:r>
          </w:p>
        </w:tc>
        <w:tc>
          <w:tcPr>
            <w:tcW w:w="724" w:type="pct"/>
            <w:tcBorders>
              <w:right w:val="nil"/>
            </w:tcBorders>
            <w:vAlign w:val="center"/>
          </w:tcPr>
          <w:p w14:paraId="1142F165" w14:textId="77777777" w:rsidR="00FD54A3" w:rsidRPr="00915710" w:rsidRDefault="00FD54A3" w:rsidP="00FD54A3">
            <w:r w:rsidRPr="00915710">
              <w:t xml:space="preserve"> Endógenas</w:t>
            </w:r>
          </w:p>
        </w:tc>
        <w:tc>
          <w:tcPr>
            <w:tcW w:w="222" w:type="pct"/>
            <w:tcBorders>
              <w:left w:val="nil"/>
            </w:tcBorders>
            <w:vAlign w:val="center"/>
          </w:tcPr>
          <w:p w14:paraId="50336A6F" w14:textId="77777777" w:rsidR="00FD54A3" w:rsidRPr="00322776" w:rsidRDefault="00FD54A3" w:rsidP="00FD54A3">
            <w:r w:rsidRPr="00322776">
              <w:sym w:font="Wingdings 2" w:char="F0A3"/>
            </w:r>
          </w:p>
        </w:tc>
        <w:tc>
          <w:tcPr>
            <w:tcW w:w="613" w:type="pct"/>
            <w:tcBorders>
              <w:right w:val="nil"/>
            </w:tcBorders>
            <w:vAlign w:val="center"/>
          </w:tcPr>
          <w:p w14:paraId="5F870DBF" w14:textId="77777777" w:rsidR="00FD54A3" w:rsidRPr="00915710" w:rsidRDefault="00FD54A3" w:rsidP="00FD54A3">
            <w:r w:rsidRPr="00915710">
              <w:t>Exógenas</w:t>
            </w:r>
          </w:p>
        </w:tc>
        <w:tc>
          <w:tcPr>
            <w:tcW w:w="222" w:type="pct"/>
            <w:tcBorders>
              <w:left w:val="nil"/>
            </w:tcBorders>
            <w:vAlign w:val="center"/>
          </w:tcPr>
          <w:p w14:paraId="5B274807" w14:textId="77777777" w:rsidR="00FD54A3" w:rsidRPr="00322776" w:rsidRDefault="00FD54A3" w:rsidP="00FD54A3">
            <w:r w:rsidRPr="00322776">
              <w:sym w:font="Wingdings 2" w:char="F051"/>
            </w:r>
          </w:p>
        </w:tc>
        <w:tc>
          <w:tcPr>
            <w:tcW w:w="540" w:type="pct"/>
          </w:tcPr>
          <w:p w14:paraId="6EF4601E" w14:textId="77777777" w:rsidR="00FD54A3" w:rsidRPr="00B705D8" w:rsidRDefault="00FD54A3" w:rsidP="00FD54A3">
            <w:r w:rsidRPr="00B705D8">
              <w:t>IM</w:t>
            </w:r>
          </w:p>
          <w:p w14:paraId="30184DF2" w14:textId="77777777" w:rsidR="00FD54A3" w:rsidRPr="00B705D8" w:rsidRDefault="00FD54A3" w:rsidP="00FD54A3">
            <w:r w:rsidRPr="00B705D8">
              <w:t>IL</w:t>
            </w:r>
          </w:p>
          <w:p w14:paraId="0D03271D" w14:textId="2F72F7E2" w:rsidR="00FD54A3" w:rsidRPr="00915710" w:rsidRDefault="00FD54A3" w:rsidP="00FD54A3">
            <w:r w:rsidRPr="00B705D8">
              <w:t>TM</w:t>
            </w:r>
          </w:p>
        </w:tc>
        <w:tc>
          <w:tcPr>
            <w:tcW w:w="2037" w:type="pct"/>
          </w:tcPr>
          <w:p w14:paraId="689C7111" w14:textId="77777777" w:rsidR="00FD54A3" w:rsidRPr="00B705D8" w:rsidRDefault="00FD54A3" w:rsidP="00FD54A3">
            <w:r w:rsidRPr="00B705D8">
              <w:t>Intervalo entre mensajes</w:t>
            </w:r>
          </w:p>
          <w:p w14:paraId="54AA7C74" w14:textId="77777777" w:rsidR="00FD54A3" w:rsidRPr="00B705D8" w:rsidRDefault="00FD54A3" w:rsidP="00FD54A3">
            <w:r w:rsidRPr="00B705D8">
              <w:t>Intervalo entre lecturas</w:t>
            </w:r>
          </w:p>
          <w:p w14:paraId="4D002C98" w14:textId="2B7561D5" w:rsidR="00FD54A3" w:rsidRPr="00915710" w:rsidRDefault="00FD54A3" w:rsidP="00FD54A3">
            <w:r w:rsidRPr="00B705D8">
              <w:t>Tiempo de mantenimiento</w:t>
            </w:r>
          </w:p>
        </w:tc>
      </w:tr>
      <w:tr w:rsidR="00FD54A3" w:rsidRPr="00915710" w14:paraId="39EC0A23" w14:textId="77777777" w:rsidTr="006409AC">
        <w:trPr>
          <w:jc w:val="center"/>
        </w:trPr>
        <w:tc>
          <w:tcPr>
            <w:tcW w:w="642" w:type="pct"/>
            <w:vAlign w:val="center"/>
          </w:tcPr>
          <w:p w14:paraId="2D9E766E" w14:textId="77777777" w:rsidR="00FD54A3" w:rsidRPr="00322776" w:rsidRDefault="00FD54A3" w:rsidP="00FD54A3">
            <w:r w:rsidRPr="00322776">
              <w:t>Control</w:t>
            </w:r>
          </w:p>
        </w:tc>
        <w:tc>
          <w:tcPr>
            <w:tcW w:w="724" w:type="pct"/>
            <w:tcBorders>
              <w:right w:val="nil"/>
            </w:tcBorders>
            <w:vAlign w:val="center"/>
          </w:tcPr>
          <w:p w14:paraId="33321A7A" w14:textId="77777777" w:rsidR="00FD54A3" w:rsidRPr="00915710" w:rsidRDefault="00FD54A3" w:rsidP="00FD54A3">
            <w:r w:rsidRPr="00915710">
              <w:t>Endógenas</w:t>
            </w:r>
          </w:p>
        </w:tc>
        <w:tc>
          <w:tcPr>
            <w:tcW w:w="222" w:type="pct"/>
            <w:tcBorders>
              <w:left w:val="nil"/>
            </w:tcBorders>
            <w:vAlign w:val="center"/>
          </w:tcPr>
          <w:p w14:paraId="242E7CDC" w14:textId="77777777" w:rsidR="00FD54A3" w:rsidRPr="00322776" w:rsidRDefault="00FD54A3" w:rsidP="00FD54A3">
            <w:r w:rsidRPr="00322776">
              <w:sym w:font="Wingdings 2" w:char="F0A3"/>
            </w:r>
          </w:p>
        </w:tc>
        <w:tc>
          <w:tcPr>
            <w:tcW w:w="613" w:type="pct"/>
            <w:tcBorders>
              <w:right w:val="nil"/>
            </w:tcBorders>
            <w:vAlign w:val="center"/>
          </w:tcPr>
          <w:p w14:paraId="2678C2CA" w14:textId="77777777" w:rsidR="00FD54A3" w:rsidRPr="00915710" w:rsidRDefault="00FD54A3" w:rsidP="00FD54A3">
            <w:r w:rsidRPr="00915710">
              <w:t>Exógenas</w:t>
            </w:r>
          </w:p>
        </w:tc>
        <w:tc>
          <w:tcPr>
            <w:tcW w:w="222" w:type="pct"/>
            <w:tcBorders>
              <w:left w:val="nil"/>
            </w:tcBorders>
            <w:vAlign w:val="center"/>
          </w:tcPr>
          <w:p w14:paraId="01D58213" w14:textId="77777777" w:rsidR="00FD54A3" w:rsidRPr="00322776" w:rsidRDefault="00FD54A3" w:rsidP="00FD54A3">
            <w:r w:rsidRPr="00322776">
              <w:sym w:font="Wingdings 2" w:char="F051"/>
            </w:r>
          </w:p>
        </w:tc>
        <w:tc>
          <w:tcPr>
            <w:tcW w:w="540" w:type="pct"/>
          </w:tcPr>
          <w:p w14:paraId="5136ED3D" w14:textId="77777777" w:rsidR="00FD54A3" w:rsidRPr="00B705D8" w:rsidRDefault="00FD54A3" w:rsidP="00FD54A3">
            <w:r w:rsidRPr="00B705D8">
              <w:t>CF</w:t>
            </w:r>
          </w:p>
          <w:p w14:paraId="76EBB956" w14:textId="4338143A" w:rsidR="00FD54A3" w:rsidRPr="00915710" w:rsidRDefault="00FD54A3" w:rsidP="00FD54A3">
            <w:r w:rsidRPr="00B705D8">
              <w:t>CV</w:t>
            </w:r>
          </w:p>
        </w:tc>
        <w:tc>
          <w:tcPr>
            <w:tcW w:w="2037" w:type="pct"/>
          </w:tcPr>
          <w:p w14:paraId="596CD175" w14:textId="77777777" w:rsidR="00FD54A3" w:rsidRPr="00B705D8" w:rsidRDefault="00FD54A3" w:rsidP="00FD54A3">
            <w:r w:rsidRPr="00B705D8">
              <w:t>Cantidad fija de mails a borrar</w:t>
            </w:r>
          </w:p>
          <w:p w14:paraId="4C321F6A" w14:textId="3EAC4DEB" w:rsidR="00FD54A3" w:rsidRPr="00915710" w:rsidRDefault="00FD54A3" w:rsidP="00FD54A3">
            <w:r w:rsidRPr="00B705D8">
              <w:t>Cantidad variable de mails a borrar</w:t>
            </w:r>
          </w:p>
        </w:tc>
      </w:tr>
      <w:tr w:rsidR="00FD54A3" w:rsidRPr="00915710" w14:paraId="3C1BB649" w14:textId="77777777" w:rsidTr="006409AC">
        <w:trPr>
          <w:jc w:val="center"/>
        </w:trPr>
        <w:tc>
          <w:tcPr>
            <w:tcW w:w="642" w:type="pct"/>
            <w:vAlign w:val="center"/>
          </w:tcPr>
          <w:p w14:paraId="2F4DB862" w14:textId="77777777" w:rsidR="00FD54A3" w:rsidRPr="00322776" w:rsidRDefault="00FD54A3" w:rsidP="00FD54A3">
            <w:r w:rsidRPr="00322776">
              <w:t>Estado</w:t>
            </w:r>
          </w:p>
        </w:tc>
        <w:tc>
          <w:tcPr>
            <w:tcW w:w="724" w:type="pct"/>
            <w:tcBorders>
              <w:right w:val="nil"/>
            </w:tcBorders>
            <w:vAlign w:val="center"/>
          </w:tcPr>
          <w:p w14:paraId="53A74F02" w14:textId="77777777" w:rsidR="00FD54A3" w:rsidRPr="00915710" w:rsidRDefault="00FD54A3" w:rsidP="00FD54A3">
            <w:r w:rsidRPr="00915710">
              <w:t>Endógenas</w:t>
            </w:r>
          </w:p>
        </w:tc>
        <w:tc>
          <w:tcPr>
            <w:tcW w:w="222" w:type="pct"/>
            <w:tcBorders>
              <w:left w:val="nil"/>
            </w:tcBorders>
            <w:vAlign w:val="center"/>
          </w:tcPr>
          <w:p w14:paraId="548EDD89" w14:textId="77777777" w:rsidR="00FD54A3" w:rsidRPr="00322776" w:rsidRDefault="00FD54A3" w:rsidP="00FD54A3">
            <w:r w:rsidRPr="00322776">
              <w:sym w:font="Wingdings 2" w:char="F051"/>
            </w:r>
          </w:p>
        </w:tc>
        <w:tc>
          <w:tcPr>
            <w:tcW w:w="613" w:type="pct"/>
            <w:tcBorders>
              <w:right w:val="nil"/>
            </w:tcBorders>
            <w:vAlign w:val="center"/>
          </w:tcPr>
          <w:p w14:paraId="07D5BA7F" w14:textId="77777777" w:rsidR="00FD54A3" w:rsidRPr="00915710" w:rsidRDefault="00FD54A3" w:rsidP="00FD54A3">
            <w:r w:rsidRPr="00915710">
              <w:t>Exógenas</w:t>
            </w:r>
          </w:p>
        </w:tc>
        <w:tc>
          <w:tcPr>
            <w:tcW w:w="222" w:type="pct"/>
            <w:tcBorders>
              <w:left w:val="nil"/>
            </w:tcBorders>
            <w:vAlign w:val="center"/>
          </w:tcPr>
          <w:p w14:paraId="2D6058EE" w14:textId="77777777" w:rsidR="00FD54A3" w:rsidRPr="00322776" w:rsidRDefault="00FD54A3" w:rsidP="00FD54A3">
            <w:r w:rsidRPr="00322776">
              <w:sym w:font="Wingdings 2" w:char="F0A3"/>
            </w:r>
          </w:p>
        </w:tc>
        <w:tc>
          <w:tcPr>
            <w:tcW w:w="540" w:type="pct"/>
          </w:tcPr>
          <w:p w14:paraId="64405E2D" w14:textId="73361718" w:rsidR="00FD54A3" w:rsidRPr="00915710" w:rsidRDefault="00FD54A3" w:rsidP="00FD54A3">
            <w:r w:rsidRPr="00B705D8">
              <w:t>CM</w:t>
            </w:r>
          </w:p>
        </w:tc>
        <w:tc>
          <w:tcPr>
            <w:tcW w:w="2037" w:type="pct"/>
          </w:tcPr>
          <w:p w14:paraId="1469DBA3" w14:textId="7D20F50B" w:rsidR="00FD54A3" w:rsidRPr="00915710" w:rsidRDefault="00FD54A3" w:rsidP="00FD54A3">
            <w:r w:rsidRPr="00B705D8">
              <w:t>Cantidad de mails</w:t>
            </w:r>
          </w:p>
        </w:tc>
      </w:tr>
      <w:tr w:rsidR="00FD54A3" w:rsidRPr="00915710" w14:paraId="7B2998F2" w14:textId="77777777" w:rsidTr="006409AC">
        <w:trPr>
          <w:jc w:val="center"/>
        </w:trPr>
        <w:tc>
          <w:tcPr>
            <w:tcW w:w="642" w:type="pct"/>
            <w:vAlign w:val="center"/>
          </w:tcPr>
          <w:p w14:paraId="0E2CDF98" w14:textId="77777777" w:rsidR="00FD54A3" w:rsidRPr="00322776" w:rsidRDefault="00FD54A3" w:rsidP="00FD54A3">
            <w:r w:rsidRPr="00322776">
              <w:t>Resultado</w:t>
            </w:r>
          </w:p>
        </w:tc>
        <w:tc>
          <w:tcPr>
            <w:tcW w:w="724" w:type="pct"/>
            <w:tcBorders>
              <w:right w:val="nil"/>
            </w:tcBorders>
            <w:vAlign w:val="center"/>
          </w:tcPr>
          <w:p w14:paraId="6A8A9239" w14:textId="77777777" w:rsidR="00FD54A3" w:rsidRPr="00915710" w:rsidRDefault="00FD54A3" w:rsidP="00FD54A3">
            <w:r w:rsidRPr="00915710">
              <w:t>Endógenas</w:t>
            </w:r>
          </w:p>
        </w:tc>
        <w:tc>
          <w:tcPr>
            <w:tcW w:w="222" w:type="pct"/>
            <w:tcBorders>
              <w:left w:val="nil"/>
            </w:tcBorders>
            <w:vAlign w:val="center"/>
          </w:tcPr>
          <w:p w14:paraId="611883E6" w14:textId="77777777" w:rsidR="00FD54A3" w:rsidRPr="00322776" w:rsidRDefault="00FD54A3" w:rsidP="00FD54A3">
            <w:r w:rsidRPr="00322776">
              <w:sym w:font="Wingdings 2" w:char="F051"/>
            </w:r>
          </w:p>
        </w:tc>
        <w:tc>
          <w:tcPr>
            <w:tcW w:w="613" w:type="pct"/>
            <w:tcBorders>
              <w:right w:val="nil"/>
            </w:tcBorders>
            <w:vAlign w:val="center"/>
          </w:tcPr>
          <w:p w14:paraId="0488FDAD" w14:textId="77777777" w:rsidR="00FD54A3" w:rsidRPr="00915710" w:rsidRDefault="00FD54A3" w:rsidP="00FD54A3">
            <w:r w:rsidRPr="00915710">
              <w:t>Exógenas</w:t>
            </w:r>
          </w:p>
        </w:tc>
        <w:tc>
          <w:tcPr>
            <w:tcW w:w="222" w:type="pct"/>
            <w:tcBorders>
              <w:left w:val="nil"/>
            </w:tcBorders>
            <w:vAlign w:val="center"/>
          </w:tcPr>
          <w:p w14:paraId="167897A3" w14:textId="77777777" w:rsidR="00FD54A3" w:rsidRPr="00322776" w:rsidRDefault="00FD54A3" w:rsidP="00FD54A3">
            <w:r w:rsidRPr="00322776">
              <w:sym w:font="Wingdings 2" w:char="F0A3"/>
            </w:r>
          </w:p>
        </w:tc>
        <w:tc>
          <w:tcPr>
            <w:tcW w:w="540" w:type="pct"/>
          </w:tcPr>
          <w:p w14:paraId="7465949D" w14:textId="77777777" w:rsidR="00FD54A3" w:rsidRPr="00B705D8" w:rsidRDefault="00FD54A3" w:rsidP="00FD54A3">
            <w:r w:rsidRPr="00B705D8">
              <w:t>PEB</w:t>
            </w:r>
          </w:p>
          <w:p w14:paraId="2B5E0E20" w14:textId="78034158" w:rsidR="00FD54A3" w:rsidRPr="00915710" w:rsidRDefault="00FD54A3" w:rsidP="00FD54A3">
            <w:r w:rsidRPr="00B705D8">
              <w:t>CMR</w:t>
            </w:r>
          </w:p>
        </w:tc>
        <w:tc>
          <w:tcPr>
            <w:tcW w:w="2037" w:type="pct"/>
          </w:tcPr>
          <w:p w14:paraId="2FEEC5FB" w14:textId="77777777" w:rsidR="00FD54A3" w:rsidRPr="00B705D8" w:rsidRDefault="00FD54A3" w:rsidP="00FD54A3">
            <w:r w:rsidRPr="00B705D8">
              <w:t>Porcentaje de emails borrados</w:t>
            </w:r>
          </w:p>
          <w:p w14:paraId="5250A728" w14:textId="762DEF25" w:rsidR="00FD54A3" w:rsidRPr="00915710" w:rsidRDefault="00FD54A3" w:rsidP="00FD54A3">
            <w:r w:rsidRPr="00B705D8">
              <w:t>Cantidad de mantenimientos realizados</w:t>
            </w:r>
          </w:p>
        </w:tc>
      </w:tr>
    </w:tbl>
    <w:p w14:paraId="05DD7FF1" w14:textId="77777777" w:rsidR="006409AC" w:rsidRDefault="006409AC"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2343"/>
        <w:gridCol w:w="1961"/>
        <w:gridCol w:w="1792"/>
        <w:gridCol w:w="3124"/>
      </w:tblGrid>
      <w:tr w:rsidR="006409AC" w:rsidRPr="00915710" w14:paraId="2CD154DE" w14:textId="77777777" w:rsidTr="006409AC">
        <w:tc>
          <w:tcPr>
            <w:tcW w:w="750" w:type="pct"/>
          </w:tcPr>
          <w:p w14:paraId="1D81F620" w14:textId="77777777" w:rsidR="006409AC" w:rsidRPr="00915710" w:rsidRDefault="006409AC" w:rsidP="00441F90">
            <w:r w:rsidRPr="00915710">
              <w:t>TEF</w:t>
            </w:r>
          </w:p>
        </w:tc>
        <w:tc>
          <w:tcPr>
            <w:tcW w:w="1108" w:type="pct"/>
          </w:tcPr>
          <w:p w14:paraId="1DCBFE99" w14:textId="77777777" w:rsidR="006409AC" w:rsidRPr="00915710" w:rsidRDefault="006409AC" w:rsidP="00441F90">
            <w:r w:rsidRPr="00915710">
              <w:t>Evento</w:t>
            </w:r>
          </w:p>
        </w:tc>
        <w:tc>
          <w:tcPr>
            <w:tcW w:w="931" w:type="pct"/>
          </w:tcPr>
          <w:p w14:paraId="35F2E64F" w14:textId="77777777" w:rsidR="006409AC" w:rsidRPr="00915710" w:rsidRDefault="006409AC" w:rsidP="00441F90">
            <w:r w:rsidRPr="00915710">
              <w:t>EFNC</w:t>
            </w:r>
          </w:p>
        </w:tc>
        <w:tc>
          <w:tcPr>
            <w:tcW w:w="741" w:type="pct"/>
          </w:tcPr>
          <w:p w14:paraId="427A3D6A" w14:textId="77777777" w:rsidR="006409AC" w:rsidRPr="00915710" w:rsidRDefault="006409AC" w:rsidP="00441F90">
            <w:r w:rsidRPr="00915710">
              <w:t>EFC</w:t>
            </w:r>
          </w:p>
        </w:tc>
        <w:tc>
          <w:tcPr>
            <w:tcW w:w="1470" w:type="pct"/>
          </w:tcPr>
          <w:p w14:paraId="6692E7BE" w14:textId="77777777" w:rsidR="006409AC" w:rsidRPr="00915710" w:rsidRDefault="006409AC" w:rsidP="00441F90">
            <w:r w:rsidRPr="00915710">
              <w:t>Condición</w:t>
            </w:r>
          </w:p>
        </w:tc>
      </w:tr>
      <w:tr w:rsidR="00FD54A3" w:rsidRPr="00915710" w14:paraId="78C22722" w14:textId="77777777" w:rsidTr="006409AC">
        <w:tc>
          <w:tcPr>
            <w:tcW w:w="750" w:type="pct"/>
          </w:tcPr>
          <w:p w14:paraId="150FE456" w14:textId="4BFAB98D" w:rsidR="00FD54A3" w:rsidRPr="00915710" w:rsidRDefault="00FD54A3" w:rsidP="00FD54A3">
            <w:r w:rsidRPr="00B705D8">
              <w:t>TPL</w:t>
            </w:r>
          </w:p>
        </w:tc>
        <w:tc>
          <w:tcPr>
            <w:tcW w:w="1108" w:type="pct"/>
          </w:tcPr>
          <w:p w14:paraId="1DB78731" w14:textId="6CAD2798" w:rsidR="00FD54A3" w:rsidRPr="00915710" w:rsidRDefault="00FD54A3" w:rsidP="00FD54A3">
            <w:r w:rsidRPr="00B705D8">
              <w:t>Lectura</w:t>
            </w:r>
          </w:p>
        </w:tc>
        <w:tc>
          <w:tcPr>
            <w:tcW w:w="931" w:type="pct"/>
          </w:tcPr>
          <w:p w14:paraId="24CA3560" w14:textId="49D4D619" w:rsidR="00FD54A3" w:rsidRPr="00915710" w:rsidRDefault="00FD54A3" w:rsidP="00FD54A3">
            <w:r w:rsidRPr="00B705D8">
              <w:t>lectura</w:t>
            </w:r>
          </w:p>
        </w:tc>
        <w:tc>
          <w:tcPr>
            <w:tcW w:w="741" w:type="pct"/>
          </w:tcPr>
          <w:p w14:paraId="7C6E5DCB" w14:textId="05265BDF" w:rsidR="00FD54A3" w:rsidRPr="00915710" w:rsidRDefault="00FD54A3" w:rsidP="00FD54A3">
            <w:r w:rsidRPr="00B705D8">
              <w:t>-</w:t>
            </w:r>
          </w:p>
        </w:tc>
        <w:tc>
          <w:tcPr>
            <w:tcW w:w="1470" w:type="pct"/>
          </w:tcPr>
          <w:p w14:paraId="31111E3F" w14:textId="2B9F24DF" w:rsidR="00FD54A3" w:rsidRPr="00915710" w:rsidRDefault="00FD54A3" w:rsidP="00FD54A3">
            <w:r w:rsidRPr="00B705D8">
              <w:t>-</w:t>
            </w:r>
          </w:p>
        </w:tc>
      </w:tr>
      <w:tr w:rsidR="00FD54A3" w:rsidRPr="00915710" w14:paraId="4650AE6B" w14:textId="77777777" w:rsidTr="006409AC">
        <w:tc>
          <w:tcPr>
            <w:tcW w:w="750" w:type="pct"/>
          </w:tcPr>
          <w:p w14:paraId="0CDB967A" w14:textId="135654F5" w:rsidR="00FD54A3" w:rsidRPr="00915710" w:rsidRDefault="00FD54A3" w:rsidP="00FD54A3">
            <w:r w:rsidRPr="00B705D8">
              <w:t>TPE</w:t>
            </w:r>
          </w:p>
        </w:tc>
        <w:tc>
          <w:tcPr>
            <w:tcW w:w="1108" w:type="pct"/>
          </w:tcPr>
          <w:p w14:paraId="5F28869B" w14:textId="7205FB97" w:rsidR="00FD54A3" w:rsidRPr="00915710" w:rsidRDefault="00FD54A3" w:rsidP="00FD54A3">
            <w:proofErr w:type="spellStart"/>
            <w:r w:rsidRPr="00B705D8">
              <w:t>llegadaEmail</w:t>
            </w:r>
            <w:proofErr w:type="spellEnd"/>
          </w:p>
        </w:tc>
        <w:tc>
          <w:tcPr>
            <w:tcW w:w="931" w:type="pct"/>
          </w:tcPr>
          <w:p w14:paraId="30C0E2AB" w14:textId="6A91BFB9" w:rsidR="00FD54A3" w:rsidRPr="00915710" w:rsidRDefault="00FD54A3" w:rsidP="00FD54A3">
            <w:proofErr w:type="spellStart"/>
            <w:r w:rsidRPr="00B705D8">
              <w:t>llegadaEmail</w:t>
            </w:r>
            <w:proofErr w:type="spellEnd"/>
          </w:p>
        </w:tc>
        <w:tc>
          <w:tcPr>
            <w:tcW w:w="741" w:type="pct"/>
          </w:tcPr>
          <w:p w14:paraId="72C48559" w14:textId="7474FD63" w:rsidR="00FD54A3" w:rsidRPr="00915710" w:rsidRDefault="00FD54A3" w:rsidP="00FD54A3">
            <w:r w:rsidRPr="00B705D8">
              <w:t>mantenimiento</w:t>
            </w:r>
          </w:p>
        </w:tc>
        <w:tc>
          <w:tcPr>
            <w:tcW w:w="1470" w:type="pct"/>
          </w:tcPr>
          <w:p w14:paraId="783C8F41" w14:textId="4729AF5B" w:rsidR="00FD54A3" w:rsidRPr="00915710" w:rsidRDefault="00FD54A3" w:rsidP="00FD54A3">
            <w:r w:rsidRPr="00B705D8">
              <w:t xml:space="preserve">CM </w:t>
            </w:r>
            <w:r w:rsidRPr="00B705D8">
              <w:rPr>
                <w:rFonts w:ascii="Cambria" w:hAnsi="Cambria"/>
              </w:rPr>
              <w:t>≥</w:t>
            </w:r>
            <w:r w:rsidRPr="00B705D8">
              <w:t xml:space="preserve"> 100</w:t>
            </w:r>
          </w:p>
        </w:tc>
      </w:tr>
      <w:tr w:rsidR="00FD54A3" w:rsidRPr="00915710" w14:paraId="49E48560" w14:textId="77777777" w:rsidTr="006409AC">
        <w:tc>
          <w:tcPr>
            <w:tcW w:w="750" w:type="pct"/>
          </w:tcPr>
          <w:p w14:paraId="4B6431CC" w14:textId="25392195" w:rsidR="00FD54A3" w:rsidRPr="00915710" w:rsidRDefault="00FD54A3" w:rsidP="00FD54A3">
            <w:r w:rsidRPr="00B705D8">
              <w:t>TPM</w:t>
            </w:r>
          </w:p>
        </w:tc>
        <w:tc>
          <w:tcPr>
            <w:tcW w:w="1108" w:type="pct"/>
          </w:tcPr>
          <w:p w14:paraId="5DD72F0E" w14:textId="1BCA1DB5" w:rsidR="00FD54A3" w:rsidRPr="00915710" w:rsidRDefault="00FD54A3" w:rsidP="00FD54A3">
            <w:r w:rsidRPr="00B705D8">
              <w:t>mantenimiento</w:t>
            </w:r>
          </w:p>
        </w:tc>
        <w:tc>
          <w:tcPr>
            <w:tcW w:w="931" w:type="pct"/>
          </w:tcPr>
          <w:p w14:paraId="23352506" w14:textId="33E274A8" w:rsidR="00FD54A3" w:rsidRPr="00915710" w:rsidRDefault="00FD54A3" w:rsidP="00FD54A3">
            <w:r w:rsidRPr="00B705D8">
              <w:t>-</w:t>
            </w:r>
          </w:p>
        </w:tc>
        <w:tc>
          <w:tcPr>
            <w:tcW w:w="741" w:type="pct"/>
          </w:tcPr>
          <w:p w14:paraId="48DA1119" w14:textId="11A22AF3" w:rsidR="00FD54A3" w:rsidRPr="00915710" w:rsidRDefault="00FD54A3" w:rsidP="00FD54A3">
            <w:r w:rsidRPr="00B705D8">
              <w:t>-</w:t>
            </w:r>
          </w:p>
        </w:tc>
        <w:tc>
          <w:tcPr>
            <w:tcW w:w="1470" w:type="pct"/>
          </w:tcPr>
          <w:p w14:paraId="70CED594" w14:textId="15565E8F" w:rsidR="00FD54A3" w:rsidRPr="00915710" w:rsidRDefault="00FD54A3" w:rsidP="00FD54A3">
            <w:r w:rsidRPr="00B705D8">
              <w:t>-</w:t>
            </w:r>
          </w:p>
        </w:tc>
      </w:tr>
    </w:tbl>
    <w:p w14:paraId="33385964" w14:textId="13CA125F" w:rsidR="006409AC" w:rsidRDefault="006409AC" w:rsidP="00441F90"/>
    <w:p w14:paraId="32615C85" w14:textId="5C2724F2" w:rsidR="00535C34" w:rsidRDefault="00535C34" w:rsidP="00441F90"/>
    <w:p w14:paraId="64C12E74" w14:textId="62201079" w:rsidR="00535C34" w:rsidRPr="00A7704C" w:rsidRDefault="00535C34" w:rsidP="00441F90">
      <w:r w:rsidRPr="00372905">
        <w:rPr>
          <w:noProof/>
        </w:rPr>
        <w:lastRenderedPageBreak/>
        <w:drawing>
          <wp:inline distT="0" distB="0" distL="0" distR="0" wp14:anchorId="0324E739" wp14:editId="39C73373">
            <wp:extent cx="5899785" cy="5868035"/>
            <wp:effectExtent l="0" t="0" r="5715" b="0"/>
            <wp:docPr id="1029" name="Imagen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99785" cy="5868035"/>
                    </a:xfrm>
                    <a:prstGeom prst="rect">
                      <a:avLst/>
                    </a:prstGeom>
                    <a:noFill/>
                    <a:ln>
                      <a:noFill/>
                    </a:ln>
                  </pic:spPr>
                </pic:pic>
              </a:graphicData>
            </a:graphic>
          </wp:inline>
        </w:drawing>
      </w:r>
    </w:p>
    <w:p w14:paraId="627EC6D8" w14:textId="77777777" w:rsidR="000D55C8" w:rsidRDefault="000D55C8">
      <w:r>
        <w:br w:type="page"/>
      </w:r>
    </w:p>
    <w:p w14:paraId="349F4362" w14:textId="77777777" w:rsidR="000D55C8" w:rsidRDefault="000D55C8" w:rsidP="000D55C8">
      <w:pPr>
        <w:pStyle w:val="Ttulo2"/>
      </w:pPr>
      <w:bookmarkStart w:id="38" w:name="_Toc53674735"/>
      <w:r>
        <w:lastRenderedPageBreak/>
        <w:t>C</w:t>
      </w:r>
      <w:r w:rsidRPr="00A7704C">
        <w:t>onsultora 3M&amp;F</w:t>
      </w:r>
      <w:bookmarkEnd w:id="38"/>
    </w:p>
    <w:p w14:paraId="5CE8C431" w14:textId="77777777" w:rsidR="000D55C8" w:rsidRDefault="000D55C8" w:rsidP="000D55C8">
      <w:r w:rsidRPr="0038186D">
        <w:t xml:space="preserve">Una consultora quiere adquirir un nuevo equipo de </w:t>
      </w:r>
      <w:proofErr w:type="spellStart"/>
      <w:r w:rsidRPr="0038186D">
        <w:t>storage</w:t>
      </w:r>
      <w:proofErr w:type="spellEnd"/>
      <w:r w:rsidRPr="0038186D">
        <w:t xml:space="preserve"> (servidor). Por el momento, en el mercado se encuentran disponibles servidores con una capacidad de 5.000 y 20.000 </w:t>
      </w:r>
      <w:proofErr w:type="spellStart"/>
      <w:r w:rsidRPr="0038186D">
        <w:t>Mbytes</w:t>
      </w:r>
      <w:proofErr w:type="spellEnd"/>
      <w:r w:rsidRPr="0038186D">
        <w:t xml:space="preserve"> como valores mínimos y máximos</w:t>
      </w:r>
      <w:r>
        <w:t xml:space="preserve">. </w:t>
      </w:r>
      <w:r w:rsidRPr="0038186D">
        <w:t xml:space="preserve">La consultora, habituada a manejar más de un proyecto simultáneamente, recibe, con un intervalo de entre 0 y 50 minutos (tal que f(0) = 2°f(50)) una cantidad de </w:t>
      </w:r>
      <w:proofErr w:type="spellStart"/>
      <w:r w:rsidRPr="0038186D">
        <w:t>Mbytes</w:t>
      </w:r>
      <w:proofErr w:type="spellEnd"/>
      <w:r w:rsidRPr="0038186D">
        <w:t xml:space="preserve"> dada por una </w:t>
      </w:r>
      <w:proofErr w:type="spellStart"/>
      <w:r>
        <w:t>f</w:t>
      </w:r>
      <w:r w:rsidRPr="0038186D">
        <w:t>dp</w:t>
      </w:r>
      <w:proofErr w:type="spellEnd"/>
      <w:r w:rsidRPr="0038186D">
        <w:t xml:space="preserve"> conocida</w:t>
      </w:r>
      <w:r>
        <w:t xml:space="preserve">. </w:t>
      </w:r>
      <w:r w:rsidRPr="0038186D">
        <w:t>El mantenimiento se realiza cuando la capacidad del disco llega al 90% o cada 450 minutos y consiste en el vaciamiento del servidor (es instantáneo). El costo de mantenimiento del equipo es de $ 2.000 por año.</w:t>
      </w:r>
    </w:p>
    <w:p w14:paraId="68BB717A" w14:textId="77777777" w:rsidR="000D55C8" w:rsidRDefault="000D55C8" w:rsidP="000D55C8">
      <w:r w:rsidRPr="0038186D">
        <w:t>Se desea determinar la capacidad optima del equipo que haga mínimo el porcentaje de pedidos de mantenimiento</w:t>
      </w:r>
      <w:r>
        <w:t>.</w:t>
      </w:r>
    </w:p>
    <w:p w14:paraId="79FD41D0" w14:textId="77777777" w:rsidR="000D55C8" w:rsidRDefault="000D55C8" w:rsidP="000D55C8"/>
    <w:p w14:paraId="03D2C95E" w14:textId="77777777" w:rsidR="000D55C8" w:rsidRDefault="000D55C8" w:rsidP="000D55C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4883D7EA" w14:textId="77777777" w:rsidR="000D55C8" w:rsidRPr="00CD6B08" w:rsidRDefault="000D55C8" w:rsidP="000D55C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0D55C8" w:rsidRPr="00712B17" w14:paraId="35FAB114" w14:textId="77777777" w:rsidTr="0081560D">
        <w:trPr>
          <w:jc w:val="center"/>
        </w:trPr>
        <w:tc>
          <w:tcPr>
            <w:tcW w:w="2423" w:type="pct"/>
            <w:gridSpan w:val="5"/>
            <w:vAlign w:val="center"/>
          </w:tcPr>
          <w:p w14:paraId="04FF11C4" w14:textId="77777777" w:rsidR="000D55C8" w:rsidRPr="00712B17" w:rsidRDefault="000D55C8" w:rsidP="0081560D">
            <w:pPr>
              <w:rPr>
                <w:lang w:val="es-ES_tradnl"/>
              </w:rPr>
            </w:pPr>
            <w:r w:rsidRPr="00712B17">
              <w:rPr>
                <w:lang w:val="es-ES_tradnl"/>
              </w:rPr>
              <w:t xml:space="preserve">Indique tipo de </w:t>
            </w:r>
            <w:r>
              <w:rPr>
                <w:lang w:val="es-ES_tradnl"/>
              </w:rPr>
              <w:t>v</w:t>
            </w:r>
            <w:r w:rsidRPr="00712B17">
              <w:rPr>
                <w:lang w:val="es-ES_tradnl"/>
              </w:rPr>
              <w:t>ariables</w:t>
            </w:r>
          </w:p>
        </w:tc>
        <w:tc>
          <w:tcPr>
            <w:tcW w:w="540" w:type="pct"/>
            <w:vAlign w:val="center"/>
          </w:tcPr>
          <w:p w14:paraId="485932F1" w14:textId="77777777" w:rsidR="000D55C8" w:rsidRPr="00712B17" w:rsidRDefault="000D55C8" w:rsidP="0081560D">
            <w:pPr>
              <w:rPr>
                <w:lang w:val="es-ES_tradnl"/>
              </w:rPr>
            </w:pPr>
            <w:r w:rsidRPr="00712B17">
              <w:rPr>
                <w:lang w:val="es-ES_tradnl"/>
              </w:rPr>
              <w:t xml:space="preserve">Nombre </w:t>
            </w:r>
          </w:p>
        </w:tc>
        <w:tc>
          <w:tcPr>
            <w:tcW w:w="2037" w:type="pct"/>
            <w:vAlign w:val="center"/>
          </w:tcPr>
          <w:p w14:paraId="21041DDF" w14:textId="77777777" w:rsidR="000D55C8" w:rsidRPr="00712B17" w:rsidRDefault="000D55C8" w:rsidP="0081560D">
            <w:pPr>
              <w:rPr>
                <w:lang w:val="es-ES_tradnl"/>
              </w:rPr>
            </w:pPr>
            <w:r w:rsidRPr="00712B17">
              <w:rPr>
                <w:lang w:val="es-ES_tradnl"/>
              </w:rPr>
              <w:t>Describa las variables</w:t>
            </w:r>
          </w:p>
        </w:tc>
      </w:tr>
      <w:tr w:rsidR="000D55C8" w:rsidRPr="00915710" w14:paraId="324DBB11" w14:textId="77777777" w:rsidTr="0081560D">
        <w:trPr>
          <w:jc w:val="center"/>
        </w:trPr>
        <w:tc>
          <w:tcPr>
            <w:tcW w:w="642" w:type="pct"/>
            <w:vAlign w:val="center"/>
          </w:tcPr>
          <w:p w14:paraId="6D682787" w14:textId="77777777" w:rsidR="000D55C8" w:rsidRPr="00322776" w:rsidRDefault="000D55C8" w:rsidP="0081560D">
            <w:r w:rsidRPr="00322776">
              <w:t>Datos</w:t>
            </w:r>
          </w:p>
        </w:tc>
        <w:tc>
          <w:tcPr>
            <w:tcW w:w="724" w:type="pct"/>
            <w:tcBorders>
              <w:right w:val="nil"/>
            </w:tcBorders>
            <w:vAlign w:val="center"/>
          </w:tcPr>
          <w:p w14:paraId="4FC14906" w14:textId="77777777" w:rsidR="000D55C8" w:rsidRPr="00915710" w:rsidRDefault="000D55C8" w:rsidP="0081560D">
            <w:r w:rsidRPr="00915710">
              <w:t>Endógenas</w:t>
            </w:r>
          </w:p>
        </w:tc>
        <w:tc>
          <w:tcPr>
            <w:tcW w:w="222" w:type="pct"/>
            <w:tcBorders>
              <w:left w:val="nil"/>
            </w:tcBorders>
            <w:vAlign w:val="center"/>
          </w:tcPr>
          <w:p w14:paraId="451B4312" w14:textId="77777777" w:rsidR="000D55C8" w:rsidRPr="00322776" w:rsidRDefault="000D55C8" w:rsidP="0081560D">
            <w:r w:rsidRPr="00322776">
              <w:sym w:font="Wingdings 2" w:char="F0A3"/>
            </w:r>
          </w:p>
        </w:tc>
        <w:tc>
          <w:tcPr>
            <w:tcW w:w="613" w:type="pct"/>
            <w:tcBorders>
              <w:right w:val="nil"/>
            </w:tcBorders>
            <w:vAlign w:val="center"/>
          </w:tcPr>
          <w:p w14:paraId="41E8E5DA" w14:textId="77777777" w:rsidR="000D55C8" w:rsidRPr="00915710" w:rsidRDefault="000D55C8" w:rsidP="0081560D">
            <w:r w:rsidRPr="00915710">
              <w:t>Exógenas</w:t>
            </w:r>
          </w:p>
        </w:tc>
        <w:tc>
          <w:tcPr>
            <w:tcW w:w="222" w:type="pct"/>
            <w:tcBorders>
              <w:left w:val="nil"/>
            </w:tcBorders>
            <w:vAlign w:val="center"/>
          </w:tcPr>
          <w:p w14:paraId="1EC6ADA5" w14:textId="77777777" w:rsidR="000D55C8" w:rsidRPr="00322776" w:rsidRDefault="000D55C8" w:rsidP="0081560D">
            <w:r w:rsidRPr="00322776">
              <w:sym w:font="Wingdings 2" w:char="F051"/>
            </w:r>
          </w:p>
        </w:tc>
        <w:tc>
          <w:tcPr>
            <w:tcW w:w="540" w:type="pct"/>
          </w:tcPr>
          <w:p w14:paraId="4700576D" w14:textId="77777777" w:rsidR="000D55C8" w:rsidRPr="00915710" w:rsidRDefault="000D55C8" w:rsidP="0081560D">
            <w:r>
              <w:t>IA</w:t>
            </w:r>
          </w:p>
        </w:tc>
        <w:tc>
          <w:tcPr>
            <w:tcW w:w="2037" w:type="pct"/>
          </w:tcPr>
          <w:p w14:paraId="7326CB2F" w14:textId="77777777" w:rsidR="000D55C8" w:rsidRPr="00915710" w:rsidRDefault="000D55C8" w:rsidP="0081560D"/>
        </w:tc>
      </w:tr>
      <w:tr w:rsidR="000D55C8" w:rsidRPr="00915710" w14:paraId="5E742FEE" w14:textId="77777777" w:rsidTr="0081560D">
        <w:trPr>
          <w:jc w:val="center"/>
        </w:trPr>
        <w:tc>
          <w:tcPr>
            <w:tcW w:w="642" w:type="pct"/>
            <w:vAlign w:val="center"/>
          </w:tcPr>
          <w:p w14:paraId="6B0E51B7" w14:textId="77777777" w:rsidR="000D55C8" w:rsidRPr="00322776" w:rsidRDefault="000D55C8" w:rsidP="0081560D">
            <w:r w:rsidRPr="00322776">
              <w:t>Control</w:t>
            </w:r>
          </w:p>
        </w:tc>
        <w:tc>
          <w:tcPr>
            <w:tcW w:w="724" w:type="pct"/>
            <w:tcBorders>
              <w:right w:val="nil"/>
            </w:tcBorders>
            <w:vAlign w:val="center"/>
          </w:tcPr>
          <w:p w14:paraId="1F61D1D1" w14:textId="77777777" w:rsidR="000D55C8" w:rsidRPr="00915710" w:rsidRDefault="000D55C8" w:rsidP="0081560D">
            <w:r w:rsidRPr="00915710">
              <w:t>Endógenas</w:t>
            </w:r>
          </w:p>
        </w:tc>
        <w:tc>
          <w:tcPr>
            <w:tcW w:w="222" w:type="pct"/>
            <w:tcBorders>
              <w:left w:val="nil"/>
            </w:tcBorders>
            <w:vAlign w:val="center"/>
          </w:tcPr>
          <w:p w14:paraId="06BB0DFB" w14:textId="77777777" w:rsidR="000D55C8" w:rsidRPr="00322776" w:rsidRDefault="000D55C8" w:rsidP="0081560D">
            <w:r w:rsidRPr="00322776">
              <w:sym w:font="Wingdings 2" w:char="F0A3"/>
            </w:r>
          </w:p>
        </w:tc>
        <w:tc>
          <w:tcPr>
            <w:tcW w:w="613" w:type="pct"/>
            <w:tcBorders>
              <w:right w:val="nil"/>
            </w:tcBorders>
            <w:vAlign w:val="center"/>
          </w:tcPr>
          <w:p w14:paraId="5113FB7F" w14:textId="77777777" w:rsidR="000D55C8" w:rsidRPr="00915710" w:rsidRDefault="000D55C8" w:rsidP="0081560D">
            <w:r w:rsidRPr="00915710">
              <w:t>Exógenas</w:t>
            </w:r>
          </w:p>
        </w:tc>
        <w:tc>
          <w:tcPr>
            <w:tcW w:w="222" w:type="pct"/>
            <w:tcBorders>
              <w:left w:val="nil"/>
            </w:tcBorders>
            <w:vAlign w:val="center"/>
          </w:tcPr>
          <w:p w14:paraId="06A42283" w14:textId="77777777" w:rsidR="000D55C8" w:rsidRPr="00322776" w:rsidRDefault="000D55C8" w:rsidP="0081560D">
            <w:r w:rsidRPr="00322776">
              <w:sym w:font="Wingdings 2" w:char="F051"/>
            </w:r>
          </w:p>
        </w:tc>
        <w:tc>
          <w:tcPr>
            <w:tcW w:w="540" w:type="pct"/>
          </w:tcPr>
          <w:p w14:paraId="61CCBA3A" w14:textId="77777777" w:rsidR="000D55C8" w:rsidRPr="00915710" w:rsidRDefault="000D55C8" w:rsidP="0081560D">
            <w:r>
              <w:t>CO</w:t>
            </w:r>
          </w:p>
        </w:tc>
        <w:tc>
          <w:tcPr>
            <w:tcW w:w="2037" w:type="pct"/>
          </w:tcPr>
          <w:p w14:paraId="06113D95" w14:textId="77777777" w:rsidR="000D55C8" w:rsidRPr="00915710" w:rsidRDefault="000D55C8" w:rsidP="0081560D">
            <w:r>
              <w:t>Capacidad óptima</w:t>
            </w:r>
          </w:p>
        </w:tc>
      </w:tr>
      <w:tr w:rsidR="000D55C8" w:rsidRPr="00915710" w14:paraId="2DBF09BA" w14:textId="77777777" w:rsidTr="0081560D">
        <w:trPr>
          <w:jc w:val="center"/>
        </w:trPr>
        <w:tc>
          <w:tcPr>
            <w:tcW w:w="642" w:type="pct"/>
            <w:vAlign w:val="center"/>
          </w:tcPr>
          <w:p w14:paraId="2A5F9D25" w14:textId="77777777" w:rsidR="000D55C8" w:rsidRPr="00322776" w:rsidRDefault="000D55C8" w:rsidP="0081560D">
            <w:r w:rsidRPr="00322776">
              <w:t>Estado</w:t>
            </w:r>
          </w:p>
        </w:tc>
        <w:tc>
          <w:tcPr>
            <w:tcW w:w="724" w:type="pct"/>
            <w:tcBorders>
              <w:right w:val="nil"/>
            </w:tcBorders>
            <w:vAlign w:val="center"/>
          </w:tcPr>
          <w:p w14:paraId="311C6C8F" w14:textId="77777777" w:rsidR="000D55C8" w:rsidRPr="00915710" w:rsidRDefault="000D55C8" w:rsidP="0081560D">
            <w:r w:rsidRPr="00915710">
              <w:t>Endógenas</w:t>
            </w:r>
          </w:p>
        </w:tc>
        <w:tc>
          <w:tcPr>
            <w:tcW w:w="222" w:type="pct"/>
            <w:tcBorders>
              <w:left w:val="nil"/>
            </w:tcBorders>
            <w:vAlign w:val="center"/>
          </w:tcPr>
          <w:p w14:paraId="2A7D74CE" w14:textId="77777777" w:rsidR="000D55C8" w:rsidRPr="00322776" w:rsidRDefault="000D55C8" w:rsidP="0081560D">
            <w:r w:rsidRPr="00322776">
              <w:sym w:font="Wingdings 2" w:char="F051"/>
            </w:r>
          </w:p>
        </w:tc>
        <w:tc>
          <w:tcPr>
            <w:tcW w:w="613" w:type="pct"/>
            <w:tcBorders>
              <w:right w:val="nil"/>
            </w:tcBorders>
            <w:vAlign w:val="center"/>
          </w:tcPr>
          <w:p w14:paraId="29F6C7EC" w14:textId="77777777" w:rsidR="000D55C8" w:rsidRPr="00915710" w:rsidRDefault="000D55C8" w:rsidP="0081560D">
            <w:r w:rsidRPr="00915710">
              <w:t>Exógenas</w:t>
            </w:r>
          </w:p>
        </w:tc>
        <w:tc>
          <w:tcPr>
            <w:tcW w:w="222" w:type="pct"/>
            <w:tcBorders>
              <w:left w:val="nil"/>
            </w:tcBorders>
            <w:vAlign w:val="center"/>
          </w:tcPr>
          <w:p w14:paraId="7B606E57" w14:textId="77777777" w:rsidR="000D55C8" w:rsidRPr="00322776" w:rsidRDefault="000D55C8" w:rsidP="0081560D">
            <w:r w:rsidRPr="00322776">
              <w:sym w:font="Wingdings 2" w:char="F0A3"/>
            </w:r>
          </w:p>
        </w:tc>
        <w:tc>
          <w:tcPr>
            <w:tcW w:w="540" w:type="pct"/>
          </w:tcPr>
          <w:p w14:paraId="3D75F5FE" w14:textId="77777777" w:rsidR="000D55C8" w:rsidRPr="00915710" w:rsidRDefault="000D55C8" w:rsidP="0081560D">
            <w:r>
              <w:t>CMB</w:t>
            </w:r>
          </w:p>
        </w:tc>
        <w:tc>
          <w:tcPr>
            <w:tcW w:w="2037" w:type="pct"/>
          </w:tcPr>
          <w:p w14:paraId="716AEACF" w14:textId="77777777" w:rsidR="000D55C8" w:rsidRPr="00915710" w:rsidRDefault="000D55C8" w:rsidP="0081560D">
            <w:r>
              <w:t>Cantidad de MB</w:t>
            </w:r>
          </w:p>
        </w:tc>
      </w:tr>
      <w:tr w:rsidR="000D55C8" w:rsidRPr="00915710" w14:paraId="64E1F722" w14:textId="77777777" w:rsidTr="0081560D">
        <w:trPr>
          <w:jc w:val="center"/>
        </w:trPr>
        <w:tc>
          <w:tcPr>
            <w:tcW w:w="642" w:type="pct"/>
            <w:vAlign w:val="center"/>
          </w:tcPr>
          <w:p w14:paraId="14E4E83C" w14:textId="77777777" w:rsidR="000D55C8" w:rsidRPr="00322776" w:rsidRDefault="000D55C8" w:rsidP="0081560D">
            <w:r w:rsidRPr="00322776">
              <w:t>Resultado</w:t>
            </w:r>
          </w:p>
        </w:tc>
        <w:tc>
          <w:tcPr>
            <w:tcW w:w="724" w:type="pct"/>
            <w:tcBorders>
              <w:right w:val="nil"/>
            </w:tcBorders>
            <w:vAlign w:val="center"/>
          </w:tcPr>
          <w:p w14:paraId="2CADFA19" w14:textId="77777777" w:rsidR="000D55C8" w:rsidRPr="00915710" w:rsidRDefault="000D55C8" w:rsidP="0081560D">
            <w:r w:rsidRPr="00915710">
              <w:t>Endógenas</w:t>
            </w:r>
          </w:p>
        </w:tc>
        <w:tc>
          <w:tcPr>
            <w:tcW w:w="222" w:type="pct"/>
            <w:tcBorders>
              <w:left w:val="nil"/>
            </w:tcBorders>
            <w:vAlign w:val="center"/>
          </w:tcPr>
          <w:p w14:paraId="296062AE" w14:textId="77777777" w:rsidR="000D55C8" w:rsidRPr="00322776" w:rsidRDefault="000D55C8" w:rsidP="0081560D">
            <w:r w:rsidRPr="00322776">
              <w:sym w:font="Wingdings 2" w:char="F051"/>
            </w:r>
          </w:p>
        </w:tc>
        <w:tc>
          <w:tcPr>
            <w:tcW w:w="613" w:type="pct"/>
            <w:tcBorders>
              <w:right w:val="nil"/>
            </w:tcBorders>
            <w:vAlign w:val="center"/>
          </w:tcPr>
          <w:p w14:paraId="71B67FA1" w14:textId="77777777" w:rsidR="000D55C8" w:rsidRPr="00915710" w:rsidRDefault="000D55C8" w:rsidP="0081560D">
            <w:r w:rsidRPr="00915710">
              <w:t>Exógenas</w:t>
            </w:r>
          </w:p>
        </w:tc>
        <w:tc>
          <w:tcPr>
            <w:tcW w:w="222" w:type="pct"/>
            <w:tcBorders>
              <w:left w:val="nil"/>
            </w:tcBorders>
            <w:vAlign w:val="center"/>
          </w:tcPr>
          <w:p w14:paraId="014B3C34" w14:textId="77777777" w:rsidR="000D55C8" w:rsidRPr="00322776" w:rsidRDefault="000D55C8" w:rsidP="0081560D">
            <w:r w:rsidRPr="00322776">
              <w:sym w:font="Wingdings 2" w:char="F0A3"/>
            </w:r>
          </w:p>
        </w:tc>
        <w:tc>
          <w:tcPr>
            <w:tcW w:w="540" w:type="pct"/>
          </w:tcPr>
          <w:p w14:paraId="3E513BFB" w14:textId="77777777" w:rsidR="000D55C8" w:rsidRPr="00915710" w:rsidRDefault="000D55C8" w:rsidP="0081560D">
            <w:r>
              <w:t>PORCP</w:t>
            </w:r>
          </w:p>
        </w:tc>
        <w:tc>
          <w:tcPr>
            <w:tcW w:w="2037" w:type="pct"/>
          </w:tcPr>
          <w:p w14:paraId="4D76E2A7" w14:textId="77777777" w:rsidR="000D55C8" w:rsidRPr="00915710" w:rsidRDefault="000D55C8" w:rsidP="0081560D"/>
        </w:tc>
      </w:tr>
    </w:tbl>
    <w:p w14:paraId="4BD2C4B8" w14:textId="77777777" w:rsidR="000D55C8" w:rsidRDefault="000D55C8" w:rsidP="000D55C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2343"/>
        <w:gridCol w:w="1961"/>
        <w:gridCol w:w="1788"/>
        <w:gridCol w:w="3126"/>
      </w:tblGrid>
      <w:tr w:rsidR="000D55C8" w:rsidRPr="00915710" w14:paraId="41588279" w14:textId="77777777" w:rsidTr="0081560D">
        <w:tc>
          <w:tcPr>
            <w:tcW w:w="738" w:type="pct"/>
          </w:tcPr>
          <w:p w14:paraId="6FD199DD" w14:textId="77777777" w:rsidR="000D55C8" w:rsidRPr="00915710" w:rsidRDefault="000D55C8" w:rsidP="0081560D">
            <w:r w:rsidRPr="00915710">
              <w:t>TEF</w:t>
            </w:r>
          </w:p>
        </w:tc>
        <w:tc>
          <w:tcPr>
            <w:tcW w:w="1095" w:type="pct"/>
          </w:tcPr>
          <w:p w14:paraId="57089703" w14:textId="77777777" w:rsidR="000D55C8" w:rsidRPr="00915710" w:rsidRDefault="000D55C8" w:rsidP="0081560D">
            <w:r w:rsidRPr="00915710">
              <w:t>Evento</w:t>
            </w:r>
          </w:p>
        </w:tc>
        <w:tc>
          <w:tcPr>
            <w:tcW w:w="918" w:type="pct"/>
          </w:tcPr>
          <w:p w14:paraId="7F96454C" w14:textId="77777777" w:rsidR="000D55C8" w:rsidRPr="00915710" w:rsidRDefault="000D55C8" w:rsidP="0081560D">
            <w:r w:rsidRPr="00915710">
              <w:t>EFNC</w:t>
            </w:r>
          </w:p>
        </w:tc>
        <w:tc>
          <w:tcPr>
            <w:tcW w:w="791" w:type="pct"/>
          </w:tcPr>
          <w:p w14:paraId="42ED7470" w14:textId="77777777" w:rsidR="000D55C8" w:rsidRPr="00915710" w:rsidRDefault="000D55C8" w:rsidP="0081560D">
            <w:r w:rsidRPr="00915710">
              <w:t>EFC</w:t>
            </w:r>
          </w:p>
        </w:tc>
        <w:tc>
          <w:tcPr>
            <w:tcW w:w="1458" w:type="pct"/>
          </w:tcPr>
          <w:p w14:paraId="2A98C208" w14:textId="77777777" w:rsidR="000D55C8" w:rsidRPr="00915710" w:rsidRDefault="000D55C8" w:rsidP="0081560D">
            <w:r w:rsidRPr="00915710">
              <w:t>Condición</w:t>
            </w:r>
          </w:p>
        </w:tc>
      </w:tr>
      <w:tr w:rsidR="000D55C8" w:rsidRPr="00915710" w14:paraId="488F9818" w14:textId="77777777" w:rsidTr="0081560D">
        <w:tc>
          <w:tcPr>
            <w:tcW w:w="738" w:type="pct"/>
          </w:tcPr>
          <w:p w14:paraId="7B92466D" w14:textId="77777777" w:rsidR="000D55C8" w:rsidRPr="00915710" w:rsidRDefault="000D55C8" w:rsidP="0081560D">
            <w:r>
              <w:t>TPLL</w:t>
            </w:r>
          </w:p>
        </w:tc>
        <w:tc>
          <w:tcPr>
            <w:tcW w:w="1095" w:type="pct"/>
          </w:tcPr>
          <w:p w14:paraId="35A4C812" w14:textId="77777777" w:rsidR="000D55C8" w:rsidRPr="00915710" w:rsidRDefault="000D55C8" w:rsidP="0081560D">
            <w:proofErr w:type="spellStart"/>
            <w:r w:rsidRPr="0017512C">
              <w:t>LlegadaMB</w:t>
            </w:r>
            <w:proofErr w:type="spellEnd"/>
          </w:p>
        </w:tc>
        <w:tc>
          <w:tcPr>
            <w:tcW w:w="918" w:type="pct"/>
          </w:tcPr>
          <w:p w14:paraId="0D9C39C7" w14:textId="77777777" w:rsidR="000D55C8" w:rsidRPr="00915710" w:rsidRDefault="000D55C8" w:rsidP="0081560D">
            <w:proofErr w:type="spellStart"/>
            <w:r w:rsidRPr="0017512C">
              <w:t>LlegadaMB</w:t>
            </w:r>
            <w:proofErr w:type="spellEnd"/>
          </w:p>
        </w:tc>
        <w:tc>
          <w:tcPr>
            <w:tcW w:w="791" w:type="pct"/>
          </w:tcPr>
          <w:p w14:paraId="3D613599" w14:textId="77777777" w:rsidR="000D55C8" w:rsidRPr="00915710" w:rsidRDefault="000D55C8" w:rsidP="0081560D">
            <w:r w:rsidRPr="0017512C">
              <w:t>Mantenimiento</w:t>
            </w:r>
          </w:p>
        </w:tc>
        <w:tc>
          <w:tcPr>
            <w:tcW w:w="1458" w:type="pct"/>
          </w:tcPr>
          <w:p w14:paraId="55521229" w14:textId="77777777" w:rsidR="000D55C8" w:rsidRPr="00915710" w:rsidRDefault="000D55C8" w:rsidP="0081560D">
            <w:proofErr w:type="spellStart"/>
            <w:r w:rsidRPr="0017512C">
              <w:t>CantidadMB</w:t>
            </w:r>
            <w:proofErr w:type="spellEnd"/>
            <w:r w:rsidRPr="0017512C">
              <w:t xml:space="preserve"> = </w:t>
            </w:r>
            <w:proofErr w:type="spellStart"/>
            <w:r w:rsidRPr="0017512C">
              <w:t>CapacidadOptima</w:t>
            </w:r>
            <w:proofErr w:type="spellEnd"/>
            <w:r w:rsidRPr="0017512C">
              <w:t>*0,9</w:t>
            </w:r>
          </w:p>
        </w:tc>
      </w:tr>
      <w:tr w:rsidR="000D55C8" w:rsidRPr="00915710" w14:paraId="4A3A0245" w14:textId="77777777" w:rsidTr="0081560D">
        <w:tc>
          <w:tcPr>
            <w:tcW w:w="738" w:type="pct"/>
          </w:tcPr>
          <w:p w14:paraId="47CAAB75" w14:textId="77777777" w:rsidR="000D55C8" w:rsidRPr="00915710" w:rsidRDefault="000D55C8" w:rsidP="0081560D">
            <w:r>
              <w:t>TPM</w:t>
            </w:r>
          </w:p>
        </w:tc>
        <w:tc>
          <w:tcPr>
            <w:tcW w:w="1095" w:type="pct"/>
          </w:tcPr>
          <w:p w14:paraId="45208012" w14:textId="77777777" w:rsidR="000D55C8" w:rsidRPr="00915710" w:rsidRDefault="000D55C8" w:rsidP="0081560D">
            <w:r w:rsidRPr="0017512C">
              <w:t>Mantenimiento</w:t>
            </w:r>
          </w:p>
        </w:tc>
        <w:tc>
          <w:tcPr>
            <w:tcW w:w="918" w:type="pct"/>
          </w:tcPr>
          <w:p w14:paraId="0ADE00D8" w14:textId="77777777" w:rsidR="000D55C8" w:rsidRPr="00915710" w:rsidRDefault="000D55C8" w:rsidP="0081560D">
            <w:r w:rsidRPr="0017512C">
              <w:t>Mantenimiento</w:t>
            </w:r>
          </w:p>
        </w:tc>
        <w:tc>
          <w:tcPr>
            <w:tcW w:w="791" w:type="pct"/>
          </w:tcPr>
          <w:p w14:paraId="01D30AD5" w14:textId="77777777" w:rsidR="000D55C8" w:rsidRPr="00915710" w:rsidRDefault="000D55C8" w:rsidP="0081560D"/>
        </w:tc>
        <w:tc>
          <w:tcPr>
            <w:tcW w:w="1458" w:type="pct"/>
          </w:tcPr>
          <w:p w14:paraId="18532EE0" w14:textId="77777777" w:rsidR="000D55C8" w:rsidRPr="00915710" w:rsidRDefault="000D55C8" w:rsidP="0081560D"/>
        </w:tc>
      </w:tr>
    </w:tbl>
    <w:p w14:paraId="2E75F911" w14:textId="77777777" w:rsidR="000D55C8" w:rsidRDefault="000D55C8" w:rsidP="000D55C8">
      <w:pPr>
        <w:rPr>
          <w:lang w:eastAsia="es-AR"/>
        </w:rPr>
      </w:pPr>
    </w:p>
    <w:p w14:paraId="1EDF8C91" w14:textId="7BC57DF9" w:rsidR="006409AC" w:rsidRDefault="006409AC" w:rsidP="00441F90">
      <w:pPr>
        <w:rPr>
          <w:rFonts w:eastAsiaTheme="majorEastAsia" w:cstheme="majorBidi"/>
          <w:color w:val="17365D" w:themeColor="text2" w:themeShade="BF"/>
          <w:spacing w:val="5"/>
          <w:kern w:val="28"/>
          <w:sz w:val="52"/>
          <w:szCs w:val="52"/>
        </w:rPr>
      </w:pPr>
      <w:r>
        <w:br w:type="page"/>
      </w:r>
    </w:p>
    <w:p w14:paraId="682B6A27" w14:textId="1C5909F4" w:rsidR="00AA7815" w:rsidRPr="006D38DB" w:rsidRDefault="00AA7815" w:rsidP="00D53785">
      <w:pPr>
        <w:pStyle w:val="Ttulo1"/>
      </w:pPr>
      <w:bookmarkStart w:id="39" w:name="_Toc53674736"/>
      <w:r>
        <w:lastRenderedPageBreak/>
        <w:t>Stock</w:t>
      </w:r>
      <w:bookmarkEnd w:id="39"/>
    </w:p>
    <w:p w14:paraId="649448D6" w14:textId="2FC9D65A" w:rsidR="00AA7815" w:rsidRDefault="00AA7815" w:rsidP="00441F90">
      <w:pPr>
        <w:pStyle w:val="Ttulo2"/>
        <w:rPr>
          <w:rStyle w:val="nfasisintenso"/>
          <w:b/>
          <w:bCs/>
          <w:i w:val="0"/>
          <w:iCs w:val="0"/>
          <w:sz w:val="24"/>
          <w:szCs w:val="24"/>
        </w:rPr>
      </w:pPr>
      <w:bookmarkStart w:id="40" w:name="_Toc47272912"/>
      <w:bookmarkStart w:id="41" w:name="_Toc53674737"/>
      <w:r w:rsidRPr="00582945">
        <w:rPr>
          <w:rStyle w:val="nfasisintenso"/>
          <w:b/>
          <w:bCs/>
          <w:i w:val="0"/>
          <w:iCs w:val="0"/>
          <w:sz w:val="24"/>
          <w:szCs w:val="24"/>
        </w:rPr>
        <w:t>Excursión costera</w:t>
      </w:r>
      <w:bookmarkEnd w:id="40"/>
      <w:bookmarkEnd w:id="41"/>
    </w:p>
    <w:p w14:paraId="508BDA0C" w14:textId="77777777" w:rsidR="00AA7815" w:rsidRPr="00582945" w:rsidRDefault="00AA7815" w:rsidP="00441F90">
      <w:r w:rsidRPr="00582945">
        <w:t>En una ciudad costera hay un pequeño barco que realiza excursiones por la costa. El barco</w:t>
      </w:r>
    </w:p>
    <w:p w14:paraId="2038E803" w14:textId="77777777" w:rsidR="00AA7815" w:rsidRDefault="00AA7815" w:rsidP="00441F90">
      <w:r w:rsidRPr="00582945">
        <w:t>zarpa cuando hay 10 personas a bordo. Por cada viaje que hace pierde 10 cm</w:t>
      </w:r>
      <w:r w:rsidRPr="00582945">
        <w:rPr>
          <w:vertAlign w:val="superscript"/>
        </w:rPr>
        <w:t>3</w:t>
      </w:r>
      <w:r w:rsidRPr="00582945">
        <w:t xml:space="preserve"> de combustible y se recarga al regresar al muelle. Si en el muelle hay menos de MMm</w:t>
      </w:r>
      <w:r w:rsidRPr="00582945">
        <w:rPr>
          <w:vertAlign w:val="superscript"/>
        </w:rPr>
        <w:t>3</w:t>
      </w:r>
      <w:r w:rsidRPr="00582945">
        <w:t xml:space="preserve"> de combustible deben llamar al puerto más cercano para pedir (costo $30) lo cual produce demoras según una </w:t>
      </w:r>
      <w:proofErr w:type="spellStart"/>
      <w:r w:rsidRPr="00582945">
        <w:t>f.d.p</w:t>
      </w:r>
      <w:proofErr w:type="spellEnd"/>
      <w:r w:rsidRPr="00582945">
        <w:t>. conocida. Al no haber suficiente combustible el barco no zarpa, y como la gente vuelve, se les da un vale de gastos que ocasiona una pérdida de $50 por viaje atrasado. El costo de almacenamiento de combustible es de $15 por m</w:t>
      </w:r>
      <w:r w:rsidRPr="00582945">
        <w:rPr>
          <w:vertAlign w:val="superscript"/>
        </w:rPr>
        <w:t>3</w:t>
      </w:r>
      <w:r w:rsidRPr="00582945">
        <w:t xml:space="preserve"> por día. Se desea optimizar el costo total de funcionamiento. El intervalo de personas que llegan al muelle responde a f(x) = [9-(x-6)</w:t>
      </w:r>
      <w:r w:rsidRPr="00582945">
        <w:rPr>
          <w:vertAlign w:val="superscript"/>
        </w:rPr>
        <w:t>2</w:t>
      </w:r>
      <w:r w:rsidRPr="00582945">
        <w:t>]/k</w:t>
      </w:r>
    </w:p>
    <w:p w14:paraId="422972E9" w14:textId="0985F13B" w:rsidR="00AA7815" w:rsidRDefault="00AA7815" w:rsidP="00441F90"/>
    <w:p w14:paraId="7284083F" w14:textId="4E3D5258" w:rsidR="00702194" w:rsidRDefault="00702194" w:rsidP="00441F90"/>
    <w:p w14:paraId="36F27BBC" w14:textId="6D6BA67E" w:rsidR="00702194" w:rsidRDefault="00702194" w:rsidP="00702194">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55DF2D94" w14:textId="77777777" w:rsidR="000316AC" w:rsidRPr="00CD6B08" w:rsidRDefault="000316AC" w:rsidP="0070219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702194" w:rsidRPr="00712B17" w14:paraId="0C191FDA" w14:textId="77777777" w:rsidTr="00682633">
        <w:trPr>
          <w:jc w:val="center"/>
        </w:trPr>
        <w:tc>
          <w:tcPr>
            <w:tcW w:w="2423" w:type="pct"/>
            <w:gridSpan w:val="5"/>
            <w:vAlign w:val="center"/>
          </w:tcPr>
          <w:p w14:paraId="0F81B01E" w14:textId="77777777" w:rsidR="00702194" w:rsidRPr="00712B17" w:rsidRDefault="00702194" w:rsidP="00682633">
            <w:pPr>
              <w:rPr>
                <w:lang w:val="es-ES_tradnl"/>
              </w:rPr>
            </w:pPr>
            <w:r w:rsidRPr="00712B17">
              <w:rPr>
                <w:lang w:val="es-ES_tradnl"/>
              </w:rPr>
              <w:t>Indique tipo de Variables</w:t>
            </w:r>
          </w:p>
        </w:tc>
        <w:tc>
          <w:tcPr>
            <w:tcW w:w="540" w:type="pct"/>
            <w:vAlign w:val="center"/>
          </w:tcPr>
          <w:p w14:paraId="7D4E3A0C" w14:textId="77777777" w:rsidR="00702194" w:rsidRPr="00712B17" w:rsidRDefault="00702194" w:rsidP="00682633">
            <w:pPr>
              <w:rPr>
                <w:lang w:val="es-ES_tradnl"/>
              </w:rPr>
            </w:pPr>
            <w:r w:rsidRPr="00712B17">
              <w:rPr>
                <w:lang w:val="es-ES_tradnl"/>
              </w:rPr>
              <w:t xml:space="preserve">Nombre </w:t>
            </w:r>
          </w:p>
        </w:tc>
        <w:tc>
          <w:tcPr>
            <w:tcW w:w="2037" w:type="pct"/>
            <w:vAlign w:val="center"/>
          </w:tcPr>
          <w:p w14:paraId="3D15E5AE" w14:textId="77777777" w:rsidR="00702194" w:rsidRPr="00712B17" w:rsidRDefault="00702194" w:rsidP="00682633">
            <w:pPr>
              <w:rPr>
                <w:lang w:val="es-ES_tradnl"/>
              </w:rPr>
            </w:pPr>
            <w:r w:rsidRPr="00712B17">
              <w:rPr>
                <w:lang w:val="es-ES_tradnl"/>
              </w:rPr>
              <w:t>Describa las variables</w:t>
            </w:r>
          </w:p>
        </w:tc>
      </w:tr>
      <w:tr w:rsidR="00702194" w:rsidRPr="00915710" w14:paraId="605BC801" w14:textId="77777777" w:rsidTr="00682633">
        <w:trPr>
          <w:jc w:val="center"/>
        </w:trPr>
        <w:tc>
          <w:tcPr>
            <w:tcW w:w="642" w:type="pct"/>
            <w:vAlign w:val="center"/>
          </w:tcPr>
          <w:p w14:paraId="3AE7A74B" w14:textId="77777777" w:rsidR="00702194" w:rsidRPr="00322776" w:rsidRDefault="00702194" w:rsidP="00702194">
            <w:r w:rsidRPr="00322776">
              <w:t>Datos</w:t>
            </w:r>
          </w:p>
        </w:tc>
        <w:tc>
          <w:tcPr>
            <w:tcW w:w="724" w:type="pct"/>
            <w:tcBorders>
              <w:right w:val="nil"/>
            </w:tcBorders>
            <w:vAlign w:val="center"/>
          </w:tcPr>
          <w:p w14:paraId="6409AB74" w14:textId="77777777" w:rsidR="00702194" w:rsidRPr="00915710" w:rsidRDefault="00702194" w:rsidP="00702194">
            <w:r w:rsidRPr="00915710">
              <w:t xml:space="preserve"> Endógenas</w:t>
            </w:r>
          </w:p>
        </w:tc>
        <w:tc>
          <w:tcPr>
            <w:tcW w:w="222" w:type="pct"/>
            <w:tcBorders>
              <w:left w:val="nil"/>
            </w:tcBorders>
            <w:vAlign w:val="center"/>
          </w:tcPr>
          <w:p w14:paraId="62037EB8" w14:textId="77777777" w:rsidR="00702194" w:rsidRPr="00322776" w:rsidRDefault="00702194" w:rsidP="00702194">
            <w:r w:rsidRPr="00322776">
              <w:sym w:font="Wingdings 2" w:char="F0A3"/>
            </w:r>
          </w:p>
        </w:tc>
        <w:tc>
          <w:tcPr>
            <w:tcW w:w="613" w:type="pct"/>
            <w:tcBorders>
              <w:right w:val="nil"/>
            </w:tcBorders>
            <w:vAlign w:val="center"/>
          </w:tcPr>
          <w:p w14:paraId="3B21432B" w14:textId="77777777" w:rsidR="00702194" w:rsidRPr="00915710" w:rsidRDefault="00702194" w:rsidP="00702194">
            <w:r w:rsidRPr="00915710">
              <w:t>Exógenas</w:t>
            </w:r>
          </w:p>
        </w:tc>
        <w:tc>
          <w:tcPr>
            <w:tcW w:w="222" w:type="pct"/>
            <w:tcBorders>
              <w:left w:val="nil"/>
            </w:tcBorders>
            <w:vAlign w:val="center"/>
          </w:tcPr>
          <w:p w14:paraId="061A98CC" w14:textId="77777777" w:rsidR="00702194" w:rsidRPr="00322776" w:rsidRDefault="00702194" w:rsidP="00702194">
            <w:r w:rsidRPr="00322776">
              <w:sym w:font="Wingdings 2" w:char="F051"/>
            </w:r>
          </w:p>
        </w:tc>
        <w:tc>
          <w:tcPr>
            <w:tcW w:w="540" w:type="pct"/>
          </w:tcPr>
          <w:p w14:paraId="282EC840" w14:textId="77777777" w:rsidR="00702194" w:rsidRDefault="00702194" w:rsidP="00702194">
            <w:r>
              <w:t>DE</w:t>
            </w:r>
          </w:p>
          <w:p w14:paraId="096C2DC0" w14:textId="25C4F49A" w:rsidR="00702194" w:rsidRPr="00915710" w:rsidRDefault="00702194" w:rsidP="00702194">
            <w:r>
              <w:t>IA</w:t>
            </w:r>
          </w:p>
        </w:tc>
        <w:tc>
          <w:tcPr>
            <w:tcW w:w="2037" w:type="pct"/>
          </w:tcPr>
          <w:p w14:paraId="6450CA2D" w14:textId="77777777" w:rsidR="00702194" w:rsidRDefault="00702194" w:rsidP="00702194">
            <w:r>
              <w:t>D</w:t>
            </w:r>
            <w:r w:rsidRPr="00E87382">
              <w:t xml:space="preserve">emora en </w:t>
            </w:r>
            <w:r>
              <w:t>E</w:t>
            </w:r>
            <w:r w:rsidRPr="00E87382">
              <w:t>ntrega</w:t>
            </w:r>
          </w:p>
          <w:p w14:paraId="5245F1D8" w14:textId="0A691E4E" w:rsidR="00702194" w:rsidRPr="00915710" w:rsidRDefault="00702194" w:rsidP="00702194">
            <w:r>
              <w:t>I</w:t>
            </w:r>
            <w:r w:rsidRPr="00E87382">
              <w:t xml:space="preserve">ntervalo entre </w:t>
            </w:r>
            <w:r>
              <w:t>A</w:t>
            </w:r>
            <w:r w:rsidRPr="00E87382">
              <w:t>rribo de personas</w:t>
            </w:r>
          </w:p>
        </w:tc>
      </w:tr>
      <w:tr w:rsidR="00702194" w:rsidRPr="00915710" w14:paraId="75F8D5CD" w14:textId="77777777" w:rsidTr="00682633">
        <w:trPr>
          <w:jc w:val="center"/>
        </w:trPr>
        <w:tc>
          <w:tcPr>
            <w:tcW w:w="642" w:type="pct"/>
            <w:vAlign w:val="center"/>
          </w:tcPr>
          <w:p w14:paraId="3C14B4B7" w14:textId="77777777" w:rsidR="00702194" w:rsidRPr="00322776" w:rsidRDefault="00702194" w:rsidP="00702194">
            <w:r w:rsidRPr="00322776">
              <w:t>Control</w:t>
            </w:r>
          </w:p>
        </w:tc>
        <w:tc>
          <w:tcPr>
            <w:tcW w:w="724" w:type="pct"/>
            <w:tcBorders>
              <w:right w:val="nil"/>
            </w:tcBorders>
            <w:vAlign w:val="center"/>
          </w:tcPr>
          <w:p w14:paraId="0165AEF8" w14:textId="77777777" w:rsidR="00702194" w:rsidRPr="00915710" w:rsidRDefault="00702194" w:rsidP="00702194">
            <w:r w:rsidRPr="00915710">
              <w:t>Endógenas</w:t>
            </w:r>
          </w:p>
        </w:tc>
        <w:tc>
          <w:tcPr>
            <w:tcW w:w="222" w:type="pct"/>
            <w:tcBorders>
              <w:left w:val="nil"/>
            </w:tcBorders>
            <w:vAlign w:val="center"/>
          </w:tcPr>
          <w:p w14:paraId="34F61572" w14:textId="77777777" w:rsidR="00702194" w:rsidRPr="00322776" w:rsidRDefault="00702194" w:rsidP="00702194">
            <w:r w:rsidRPr="00322776">
              <w:sym w:font="Wingdings 2" w:char="F0A3"/>
            </w:r>
          </w:p>
        </w:tc>
        <w:tc>
          <w:tcPr>
            <w:tcW w:w="613" w:type="pct"/>
            <w:tcBorders>
              <w:right w:val="nil"/>
            </w:tcBorders>
            <w:vAlign w:val="center"/>
          </w:tcPr>
          <w:p w14:paraId="5FA1767A" w14:textId="77777777" w:rsidR="00702194" w:rsidRPr="00915710" w:rsidRDefault="00702194" w:rsidP="00702194">
            <w:r w:rsidRPr="00915710">
              <w:t>Exógenas</w:t>
            </w:r>
          </w:p>
        </w:tc>
        <w:tc>
          <w:tcPr>
            <w:tcW w:w="222" w:type="pct"/>
            <w:tcBorders>
              <w:left w:val="nil"/>
            </w:tcBorders>
            <w:vAlign w:val="center"/>
          </w:tcPr>
          <w:p w14:paraId="504B1746" w14:textId="77777777" w:rsidR="00702194" w:rsidRPr="00322776" w:rsidRDefault="00702194" w:rsidP="00702194">
            <w:r w:rsidRPr="00322776">
              <w:sym w:font="Wingdings 2" w:char="F051"/>
            </w:r>
          </w:p>
        </w:tc>
        <w:tc>
          <w:tcPr>
            <w:tcW w:w="540" w:type="pct"/>
          </w:tcPr>
          <w:p w14:paraId="3D59CBDD" w14:textId="77777777" w:rsidR="00702194" w:rsidRDefault="00702194" w:rsidP="00702194">
            <w:r w:rsidRPr="00E10207">
              <w:t>SR</w:t>
            </w:r>
          </w:p>
          <w:p w14:paraId="0F461D67" w14:textId="38EEA059" w:rsidR="00702194" w:rsidRPr="00915710" w:rsidRDefault="00702194" w:rsidP="00702194">
            <w:r>
              <w:t>TP</w:t>
            </w:r>
          </w:p>
        </w:tc>
        <w:tc>
          <w:tcPr>
            <w:tcW w:w="2037" w:type="pct"/>
          </w:tcPr>
          <w:p w14:paraId="13B7363E" w14:textId="77777777" w:rsidR="00702194" w:rsidRDefault="00702194" w:rsidP="00702194">
            <w:r w:rsidRPr="00E10207">
              <w:t xml:space="preserve">M - Stock de </w:t>
            </w:r>
            <w:r>
              <w:t>R</w:t>
            </w:r>
            <w:r w:rsidRPr="00E10207">
              <w:t>eposición</w:t>
            </w:r>
          </w:p>
          <w:p w14:paraId="07703047" w14:textId="76A89195" w:rsidR="00702194" w:rsidRPr="00915710" w:rsidRDefault="00702194" w:rsidP="00702194">
            <w:r w:rsidRPr="00E10207">
              <w:t>Tamaño de Pedido</w:t>
            </w:r>
          </w:p>
        </w:tc>
      </w:tr>
      <w:tr w:rsidR="00702194" w:rsidRPr="00915710" w14:paraId="2351C3CD" w14:textId="77777777" w:rsidTr="00682633">
        <w:trPr>
          <w:jc w:val="center"/>
        </w:trPr>
        <w:tc>
          <w:tcPr>
            <w:tcW w:w="642" w:type="pct"/>
            <w:vAlign w:val="center"/>
          </w:tcPr>
          <w:p w14:paraId="662F1AA6" w14:textId="77777777" w:rsidR="00702194" w:rsidRPr="00322776" w:rsidRDefault="00702194" w:rsidP="00702194">
            <w:r w:rsidRPr="00322776">
              <w:t>Estado</w:t>
            </w:r>
          </w:p>
        </w:tc>
        <w:tc>
          <w:tcPr>
            <w:tcW w:w="724" w:type="pct"/>
            <w:tcBorders>
              <w:right w:val="nil"/>
            </w:tcBorders>
            <w:vAlign w:val="center"/>
          </w:tcPr>
          <w:p w14:paraId="381E31D7" w14:textId="77777777" w:rsidR="00702194" w:rsidRPr="00915710" w:rsidRDefault="00702194" w:rsidP="00702194">
            <w:r w:rsidRPr="00915710">
              <w:t>Endógenas</w:t>
            </w:r>
          </w:p>
        </w:tc>
        <w:tc>
          <w:tcPr>
            <w:tcW w:w="222" w:type="pct"/>
            <w:tcBorders>
              <w:left w:val="nil"/>
            </w:tcBorders>
            <w:vAlign w:val="center"/>
          </w:tcPr>
          <w:p w14:paraId="796ACF48" w14:textId="77777777" w:rsidR="00702194" w:rsidRPr="00322776" w:rsidRDefault="00702194" w:rsidP="00702194">
            <w:r w:rsidRPr="00322776">
              <w:sym w:font="Wingdings 2" w:char="F051"/>
            </w:r>
          </w:p>
        </w:tc>
        <w:tc>
          <w:tcPr>
            <w:tcW w:w="613" w:type="pct"/>
            <w:tcBorders>
              <w:right w:val="nil"/>
            </w:tcBorders>
            <w:vAlign w:val="center"/>
          </w:tcPr>
          <w:p w14:paraId="119EF69E" w14:textId="77777777" w:rsidR="00702194" w:rsidRPr="00915710" w:rsidRDefault="00702194" w:rsidP="00702194">
            <w:r w:rsidRPr="00915710">
              <w:t>Exógenas</w:t>
            </w:r>
          </w:p>
        </w:tc>
        <w:tc>
          <w:tcPr>
            <w:tcW w:w="222" w:type="pct"/>
            <w:tcBorders>
              <w:left w:val="nil"/>
            </w:tcBorders>
            <w:vAlign w:val="center"/>
          </w:tcPr>
          <w:p w14:paraId="1A67CFD0" w14:textId="77777777" w:rsidR="00702194" w:rsidRPr="00322776" w:rsidRDefault="00702194" w:rsidP="00702194">
            <w:r w:rsidRPr="00322776">
              <w:sym w:font="Wingdings 2" w:char="F0A3"/>
            </w:r>
          </w:p>
        </w:tc>
        <w:tc>
          <w:tcPr>
            <w:tcW w:w="540" w:type="pct"/>
          </w:tcPr>
          <w:p w14:paraId="7F278A25" w14:textId="77777777" w:rsidR="00702194" w:rsidRDefault="00702194" w:rsidP="00702194">
            <w:r>
              <w:t>NS</w:t>
            </w:r>
          </w:p>
          <w:p w14:paraId="1B9C0BD2" w14:textId="2AEB9B4A" w:rsidR="00702194" w:rsidRPr="00915710" w:rsidRDefault="00702194" w:rsidP="00702194">
            <w:r>
              <w:t>ST</w:t>
            </w:r>
          </w:p>
        </w:tc>
        <w:tc>
          <w:tcPr>
            <w:tcW w:w="2037" w:type="pct"/>
          </w:tcPr>
          <w:p w14:paraId="45D01CF4" w14:textId="77777777" w:rsidR="00702194" w:rsidRDefault="00702194" w:rsidP="00702194">
            <w:r>
              <w:t>C</w:t>
            </w:r>
            <w:r w:rsidRPr="008936CB">
              <w:t>antidad de personas en el sistema</w:t>
            </w:r>
          </w:p>
          <w:p w14:paraId="4C7E460A" w14:textId="5BF399ED" w:rsidR="00702194" w:rsidRPr="00915710" w:rsidRDefault="00702194" w:rsidP="00702194">
            <w:r>
              <w:t>S</w:t>
            </w:r>
            <w:r w:rsidRPr="008936CB">
              <w:t>tock de combustible en el muelle</w:t>
            </w:r>
          </w:p>
        </w:tc>
      </w:tr>
      <w:tr w:rsidR="00702194" w:rsidRPr="00915710" w14:paraId="6789ED3D" w14:textId="77777777" w:rsidTr="00682633">
        <w:trPr>
          <w:jc w:val="center"/>
        </w:trPr>
        <w:tc>
          <w:tcPr>
            <w:tcW w:w="642" w:type="pct"/>
            <w:vAlign w:val="center"/>
          </w:tcPr>
          <w:p w14:paraId="12D164F8" w14:textId="77777777" w:rsidR="00702194" w:rsidRPr="00322776" w:rsidRDefault="00702194" w:rsidP="00702194">
            <w:r w:rsidRPr="00322776">
              <w:t>Resultado</w:t>
            </w:r>
          </w:p>
        </w:tc>
        <w:tc>
          <w:tcPr>
            <w:tcW w:w="724" w:type="pct"/>
            <w:tcBorders>
              <w:right w:val="nil"/>
            </w:tcBorders>
            <w:vAlign w:val="center"/>
          </w:tcPr>
          <w:p w14:paraId="061B3B3D" w14:textId="77777777" w:rsidR="00702194" w:rsidRPr="00915710" w:rsidRDefault="00702194" w:rsidP="00702194">
            <w:r w:rsidRPr="00915710">
              <w:t>Endógenas</w:t>
            </w:r>
          </w:p>
        </w:tc>
        <w:tc>
          <w:tcPr>
            <w:tcW w:w="222" w:type="pct"/>
            <w:tcBorders>
              <w:left w:val="nil"/>
            </w:tcBorders>
            <w:vAlign w:val="center"/>
          </w:tcPr>
          <w:p w14:paraId="5DBC4F07" w14:textId="77777777" w:rsidR="00702194" w:rsidRPr="00322776" w:rsidRDefault="00702194" w:rsidP="00702194">
            <w:r w:rsidRPr="00322776">
              <w:sym w:font="Wingdings 2" w:char="F051"/>
            </w:r>
          </w:p>
        </w:tc>
        <w:tc>
          <w:tcPr>
            <w:tcW w:w="613" w:type="pct"/>
            <w:tcBorders>
              <w:right w:val="nil"/>
            </w:tcBorders>
            <w:vAlign w:val="center"/>
          </w:tcPr>
          <w:p w14:paraId="1C309E68" w14:textId="77777777" w:rsidR="00702194" w:rsidRPr="00915710" w:rsidRDefault="00702194" w:rsidP="00702194">
            <w:r w:rsidRPr="00915710">
              <w:t>Exógenas</w:t>
            </w:r>
          </w:p>
        </w:tc>
        <w:tc>
          <w:tcPr>
            <w:tcW w:w="222" w:type="pct"/>
            <w:tcBorders>
              <w:left w:val="nil"/>
            </w:tcBorders>
            <w:vAlign w:val="center"/>
          </w:tcPr>
          <w:p w14:paraId="1039AD9D" w14:textId="77777777" w:rsidR="00702194" w:rsidRPr="00322776" w:rsidRDefault="00702194" w:rsidP="00702194">
            <w:r w:rsidRPr="00322776">
              <w:sym w:font="Wingdings 2" w:char="F0A3"/>
            </w:r>
          </w:p>
        </w:tc>
        <w:tc>
          <w:tcPr>
            <w:tcW w:w="540" w:type="pct"/>
          </w:tcPr>
          <w:p w14:paraId="3BB3C81A" w14:textId="5E307C84" w:rsidR="00702194" w:rsidRPr="00915710" w:rsidRDefault="00702194" w:rsidP="00702194">
            <w:r w:rsidRPr="0094384D">
              <w:t>CM</w:t>
            </w:r>
          </w:p>
        </w:tc>
        <w:tc>
          <w:tcPr>
            <w:tcW w:w="2037" w:type="pct"/>
          </w:tcPr>
          <w:p w14:paraId="3C5D6F77" w14:textId="65ADF8D9" w:rsidR="00702194" w:rsidRPr="00915710" w:rsidRDefault="00702194" w:rsidP="00702194">
            <w:r w:rsidRPr="0094384D">
              <w:t xml:space="preserve">Costo </w:t>
            </w:r>
            <w:r>
              <w:t>M</w:t>
            </w:r>
            <w:r w:rsidRPr="0094384D">
              <w:t>ensual</w:t>
            </w:r>
          </w:p>
        </w:tc>
      </w:tr>
    </w:tbl>
    <w:p w14:paraId="315F222A" w14:textId="77777777" w:rsidR="00702194" w:rsidRDefault="00702194" w:rsidP="0070219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657"/>
        <w:gridCol w:w="2512"/>
        <w:gridCol w:w="1677"/>
        <w:gridCol w:w="3075"/>
      </w:tblGrid>
      <w:tr w:rsidR="00702194" w:rsidRPr="00915710" w14:paraId="56E01E55" w14:textId="77777777" w:rsidTr="00735338">
        <w:tc>
          <w:tcPr>
            <w:tcW w:w="402" w:type="pct"/>
          </w:tcPr>
          <w:p w14:paraId="29AE7967" w14:textId="77777777" w:rsidR="00702194" w:rsidRPr="00915710" w:rsidRDefault="00702194" w:rsidP="00682633">
            <w:r w:rsidRPr="00915710">
              <w:t>TEF</w:t>
            </w:r>
          </w:p>
        </w:tc>
        <w:tc>
          <w:tcPr>
            <w:tcW w:w="1231" w:type="pct"/>
          </w:tcPr>
          <w:p w14:paraId="25743D96" w14:textId="77777777" w:rsidR="00702194" w:rsidRPr="00915710" w:rsidRDefault="00702194" w:rsidP="00682633">
            <w:r w:rsidRPr="00915710">
              <w:t>Evento</w:t>
            </w:r>
          </w:p>
        </w:tc>
        <w:tc>
          <w:tcPr>
            <w:tcW w:w="1164" w:type="pct"/>
          </w:tcPr>
          <w:p w14:paraId="776B5CCF" w14:textId="77777777" w:rsidR="00702194" w:rsidRPr="00915710" w:rsidRDefault="00702194" w:rsidP="00682633">
            <w:r w:rsidRPr="00915710">
              <w:t>EFNC</w:t>
            </w:r>
          </w:p>
        </w:tc>
        <w:tc>
          <w:tcPr>
            <w:tcW w:w="777" w:type="pct"/>
          </w:tcPr>
          <w:p w14:paraId="6CD46FAD" w14:textId="77777777" w:rsidR="00702194" w:rsidRPr="00915710" w:rsidRDefault="00702194" w:rsidP="00682633">
            <w:r w:rsidRPr="00915710">
              <w:t>EFC</w:t>
            </w:r>
          </w:p>
        </w:tc>
        <w:tc>
          <w:tcPr>
            <w:tcW w:w="1425" w:type="pct"/>
          </w:tcPr>
          <w:p w14:paraId="2CCD3111" w14:textId="77777777" w:rsidR="00702194" w:rsidRPr="00915710" w:rsidRDefault="00702194" w:rsidP="00682633">
            <w:r w:rsidRPr="00915710">
              <w:t>Condición</w:t>
            </w:r>
          </w:p>
        </w:tc>
      </w:tr>
      <w:tr w:rsidR="00702194" w:rsidRPr="00915710" w14:paraId="532C6935" w14:textId="77777777" w:rsidTr="00735338">
        <w:tc>
          <w:tcPr>
            <w:tcW w:w="402" w:type="pct"/>
            <w:vAlign w:val="center"/>
          </w:tcPr>
          <w:p w14:paraId="6EF895D1" w14:textId="36844510" w:rsidR="00702194" w:rsidRPr="00915710" w:rsidRDefault="00702194" w:rsidP="00702194">
            <w:r w:rsidRPr="00915710">
              <w:rPr>
                <w:lang w:eastAsia="es-AR"/>
              </w:rPr>
              <w:t>TPLL</w:t>
            </w:r>
          </w:p>
        </w:tc>
        <w:tc>
          <w:tcPr>
            <w:tcW w:w="1231" w:type="pct"/>
            <w:vAlign w:val="center"/>
          </w:tcPr>
          <w:p w14:paraId="51986531" w14:textId="21EEF2B0" w:rsidR="00702194" w:rsidRPr="00915710" w:rsidRDefault="00702194" w:rsidP="00702194">
            <w:r w:rsidRPr="00915710">
              <w:rPr>
                <w:lang w:eastAsia="es-AR"/>
              </w:rPr>
              <w:t>Llegada</w:t>
            </w:r>
            <w:r>
              <w:rPr>
                <w:lang w:eastAsia="es-AR"/>
              </w:rPr>
              <w:t xml:space="preserve"> de persona</w:t>
            </w:r>
          </w:p>
        </w:tc>
        <w:tc>
          <w:tcPr>
            <w:tcW w:w="1164" w:type="pct"/>
            <w:vAlign w:val="center"/>
          </w:tcPr>
          <w:p w14:paraId="5E6EE2CA" w14:textId="63BF36A4" w:rsidR="00702194" w:rsidRPr="00915710" w:rsidRDefault="00702194" w:rsidP="00702194">
            <w:r w:rsidRPr="00915710">
              <w:rPr>
                <w:lang w:eastAsia="es-AR"/>
              </w:rPr>
              <w:t>Llegada</w:t>
            </w:r>
            <w:r>
              <w:rPr>
                <w:lang w:eastAsia="es-AR"/>
              </w:rPr>
              <w:t xml:space="preserve"> de persona</w:t>
            </w:r>
          </w:p>
        </w:tc>
        <w:tc>
          <w:tcPr>
            <w:tcW w:w="777" w:type="pct"/>
            <w:vAlign w:val="center"/>
          </w:tcPr>
          <w:p w14:paraId="5EFF3EFD" w14:textId="4BC05B18" w:rsidR="00702194" w:rsidRPr="00915710" w:rsidRDefault="00702194" w:rsidP="00702194">
            <w:r>
              <w:rPr>
                <w:lang w:eastAsia="es-AR"/>
              </w:rPr>
              <w:t>S</w:t>
            </w:r>
            <w:r w:rsidRPr="00712B17">
              <w:rPr>
                <w:lang w:eastAsia="es-AR"/>
              </w:rPr>
              <w:t>alida barco</w:t>
            </w:r>
          </w:p>
        </w:tc>
        <w:tc>
          <w:tcPr>
            <w:tcW w:w="1425" w:type="pct"/>
            <w:vAlign w:val="center"/>
          </w:tcPr>
          <w:p w14:paraId="0120676D" w14:textId="44D64A42" w:rsidR="00702194" w:rsidRPr="00915710" w:rsidRDefault="00702194" w:rsidP="00702194">
            <w:r w:rsidRPr="00712B17">
              <w:rPr>
                <w:lang w:eastAsia="es-AR"/>
              </w:rPr>
              <w:t>NS</w:t>
            </w:r>
            <w:r>
              <w:rPr>
                <w:lang w:eastAsia="es-AR"/>
              </w:rPr>
              <w:t xml:space="preserve"> ≥ </w:t>
            </w:r>
            <w:r w:rsidRPr="00712B17">
              <w:rPr>
                <w:lang w:eastAsia="es-AR"/>
              </w:rPr>
              <w:t>10 ^ ST</w:t>
            </w:r>
            <w:r>
              <w:rPr>
                <w:lang w:eastAsia="es-AR"/>
              </w:rPr>
              <w:t xml:space="preserve"> </w:t>
            </w:r>
            <w:r w:rsidRPr="00712B17">
              <w:rPr>
                <w:lang w:eastAsia="es-AR"/>
              </w:rPr>
              <w:t>&gt;</w:t>
            </w:r>
            <w:r>
              <w:rPr>
                <w:lang w:eastAsia="es-AR"/>
              </w:rPr>
              <w:t xml:space="preserve"> </w:t>
            </w:r>
            <w:r w:rsidRPr="00712B17">
              <w:rPr>
                <w:lang w:eastAsia="es-AR"/>
              </w:rPr>
              <w:t>SR(M)</w:t>
            </w:r>
          </w:p>
        </w:tc>
      </w:tr>
      <w:tr w:rsidR="00702194" w:rsidRPr="00915710" w14:paraId="1AB8AF2A" w14:textId="77777777" w:rsidTr="00735338">
        <w:tc>
          <w:tcPr>
            <w:tcW w:w="402" w:type="pct"/>
            <w:vAlign w:val="center"/>
          </w:tcPr>
          <w:p w14:paraId="69CD0153" w14:textId="47D7F830" w:rsidR="00702194" w:rsidRPr="00915710" w:rsidRDefault="00702194" w:rsidP="00702194">
            <w:r w:rsidRPr="00915710">
              <w:rPr>
                <w:lang w:eastAsia="es-AR"/>
              </w:rPr>
              <w:t>TP</w:t>
            </w:r>
            <w:r>
              <w:rPr>
                <w:lang w:eastAsia="es-AR"/>
              </w:rPr>
              <w:t>SB</w:t>
            </w:r>
          </w:p>
        </w:tc>
        <w:tc>
          <w:tcPr>
            <w:tcW w:w="1231" w:type="pct"/>
            <w:vAlign w:val="center"/>
          </w:tcPr>
          <w:p w14:paraId="78B8C81B" w14:textId="4B60C6D9" w:rsidR="00702194" w:rsidRPr="00915710" w:rsidRDefault="00702194" w:rsidP="00702194">
            <w:r>
              <w:rPr>
                <w:lang w:eastAsia="es-AR"/>
              </w:rPr>
              <w:t>S</w:t>
            </w:r>
            <w:r w:rsidRPr="00712B17">
              <w:rPr>
                <w:lang w:eastAsia="es-AR"/>
              </w:rPr>
              <w:t>alida barco</w:t>
            </w:r>
          </w:p>
        </w:tc>
        <w:tc>
          <w:tcPr>
            <w:tcW w:w="1164" w:type="pct"/>
            <w:vAlign w:val="center"/>
          </w:tcPr>
          <w:p w14:paraId="63E1B6C8" w14:textId="112F7AA0" w:rsidR="00702194" w:rsidRPr="00915710" w:rsidRDefault="00702194" w:rsidP="00702194">
            <w:r w:rsidRPr="00915710">
              <w:rPr>
                <w:lang w:eastAsia="es-AR"/>
              </w:rPr>
              <w:t>-</w:t>
            </w:r>
          </w:p>
        </w:tc>
        <w:tc>
          <w:tcPr>
            <w:tcW w:w="777" w:type="pct"/>
            <w:vAlign w:val="center"/>
          </w:tcPr>
          <w:p w14:paraId="652E03FA" w14:textId="7C8E70D1" w:rsidR="00702194" w:rsidRPr="00915710" w:rsidRDefault="00702194" w:rsidP="00702194">
            <w:r w:rsidRPr="003F29F3">
              <w:rPr>
                <w:color w:val="FF0000"/>
                <w:lang w:eastAsia="es-AR"/>
              </w:rPr>
              <w:t>Salida barco</w:t>
            </w:r>
          </w:p>
        </w:tc>
        <w:tc>
          <w:tcPr>
            <w:tcW w:w="1425" w:type="pct"/>
            <w:vAlign w:val="center"/>
          </w:tcPr>
          <w:p w14:paraId="315B682F" w14:textId="14252EFF" w:rsidR="00702194" w:rsidRPr="00915710" w:rsidRDefault="00702194" w:rsidP="00702194">
            <w:r w:rsidRPr="003F29F3">
              <w:rPr>
                <w:color w:val="FF0000"/>
                <w:lang w:eastAsia="es-AR"/>
              </w:rPr>
              <w:t>ST &gt; SR(M) ^ TPSB = HV</w:t>
            </w:r>
          </w:p>
        </w:tc>
      </w:tr>
      <w:tr w:rsidR="00702194" w:rsidRPr="00915710" w14:paraId="0E5AA6BA" w14:textId="77777777" w:rsidTr="00735338">
        <w:tc>
          <w:tcPr>
            <w:tcW w:w="402" w:type="pct"/>
            <w:vAlign w:val="center"/>
          </w:tcPr>
          <w:p w14:paraId="3A249ACD" w14:textId="21060F20" w:rsidR="00702194" w:rsidRPr="00915710" w:rsidRDefault="00702194" w:rsidP="00702194">
            <w:r w:rsidRPr="00712B17">
              <w:rPr>
                <w:lang w:eastAsia="es-AR"/>
              </w:rPr>
              <w:t>FLL</w:t>
            </w:r>
          </w:p>
        </w:tc>
        <w:tc>
          <w:tcPr>
            <w:tcW w:w="1231" w:type="pct"/>
            <w:vAlign w:val="center"/>
          </w:tcPr>
          <w:p w14:paraId="29537B52" w14:textId="21821C77" w:rsidR="00702194" w:rsidRPr="00915710" w:rsidRDefault="00702194" w:rsidP="00702194">
            <w:r>
              <w:rPr>
                <w:lang w:eastAsia="es-AR"/>
              </w:rPr>
              <w:t>Llegada c</w:t>
            </w:r>
            <w:r w:rsidRPr="00712B17">
              <w:rPr>
                <w:lang w:eastAsia="es-AR"/>
              </w:rPr>
              <w:t>ombustible</w:t>
            </w:r>
          </w:p>
        </w:tc>
        <w:tc>
          <w:tcPr>
            <w:tcW w:w="1164" w:type="pct"/>
            <w:vAlign w:val="center"/>
          </w:tcPr>
          <w:p w14:paraId="02AED242" w14:textId="3FF598E9" w:rsidR="00702194" w:rsidRPr="00915710" w:rsidRDefault="00702194" w:rsidP="00702194">
            <w:r w:rsidRPr="00915710">
              <w:rPr>
                <w:lang w:eastAsia="es-AR"/>
              </w:rPr>
              <w:t>-</w:t>
            </w:r>
          </w:p>
        </w:tc>
        <w:tc>
          <w:tcPr>
            <w:tcW w:w="777" w:type="pct"/>
            <w:vAlign w:val="center"/>
          </w:tcPr>
          <w:p w14:paraId="07C4DCCF" w14:textId="01F315F7" w:rsidR="00702194" w:rsidRPr="00915710" w:rsidRDefault="00702194" w:rsidP="00702194">
            <w:r>
              <w:rPr>
                <w:lang w:eastAsia="es-AR"/>
              </w:rPr>
              <w:t>S</w:t>
            </w:r>
            <w:r w:rsidRPr="00712B17">
              <w:rPr>
                <w:lang w:eastAsia="es-AR"/>
              </w:rPr>
              <w:t>alida barco</w:t>
            </w:r>
          </w:p>
        </w:tc>
        <w:tc>
          <w:tcPr>
            <w:tcW w:w="1425" w:type="pct"/>
            <w:vAlign w:val="center"/>
          </w:tcPr>
          <w:p w14:paraId="2657B8D6" w14:textId="06D8B8DD" w:rsidR="00702194" w:rsidRPr="00915710" w:rsidRDefault="00702194" w:rsidP="00702194">
            <w:r w:rsidRPr="00712B17">
              <w:rPr>
                <w:lang w:eastAsia="es-AR"/>
              </w:rPr>
              <w:t>NS</w:t>
            </w:r>
            <w:r>
              <w:rPr>
                <w:lang w:eastAsia="es-AR"/>
              </w:rPr>
              <w:t xml:space="preserve"> ≥ </w:t>
            </w:r>
            <w:r w:rsidRPr="00712B17">
              <w:rPr>
                <w:lang w:eastAsia="es-AR"/>
              </w:rPr>
              <w:t>10</w:t>
            </w:r>
          </w:p>
        </w:tc>
      </w:tr>
    </w:tbl>
    <w:p w14:paraId="218CE4BE" w14:textId="77777777" w:rsidR="00702194" w:rsidRDefault="00702194" w:rsidP="00441F90"/>
    <w:p w14:paraId="10DCF2BA" w14:textId="77777777" w:rsidR="006409AC" w:rsidRDefault="006409AC" w:rsidP="00441F90">
      <w:r>
        <w:br w:type="page"/>
      </w:r>
    </w:p>
    <w:p w14:paraId="0758873D" w14:textId="77777777" w:rsidR="006409AC" w:rsidRPr="006D38DB" w:rsidRDefault="006409AC" w:rsidP="00441F90">
      <w:pPr>
        <w:pStyle w:val="Ttulo2"/>
      </w:pPr>
      <w:bookmarkStart w:id="42" w:name="_Toc53674738"/>
      <w:r w:rsidRPr="006D38DB">
        <w:lastRenderedPageBreak/>
        <w:t>Pastelería</w:t>
      </w:r>
      <w:bookmarkEnd w:id="42"/>
    </w:p>
    <w:p w14:paraId="6A48F571" w14:textId="1F6F4DA1" w:rsidR="006409AC" w:rsidRPr="00682633" w:rsidRDefault="006409AC" w:rsidP="00E74A92">
      <w:pPr>
        <w:rPr>
          <w:sz w:val="22"/>
          <w:szCs w:val="22"/>
        </w:rPr>
      </w:pPr>
      <w:r w:rsidRPr="00682633">
        <w:rPr>
          <w:sz w:val="22"/>
          <w:szCs w:val="22"/>
        </w:rPr>
        <w:t xml:space="preserve">Una pastelería decora con crema sus tortas cuando llega el comprador. Los clientes llegan a la pastelería con una frecuencia que responde a una </w:t>
      </w:r>
      <w:proofErr w:type="spellStart"/>
      <w:r w:rsidRPr="00682633">
        <w:rPr>
          <w:sz w:val="22"/>
          <w:szCs w:val="22"/>
        </w:rPr>
        <w:t>fdp</w:t>
      </w:r>
      <w:proofErr w:type="spellEnd"/>
      <w:r w:rsidRPr="00682633">
        <w:rPr>
          <w:sz w:val="22"/>
          <w:szCs w:val="22"/>
        </w:rPr>
        <w:t xml:space="preserve"> equiprobable que oscila entre 1 y 3 minutos.</w:t>
      </w:r>
    </w:p>
    <w:p w14:paraId="0BFCD86E" w14:textId="77777777" w:rsidR="006409AC" w:rsidRPr="00682633" w:rsidRDefault="006409AC" w:rsidP="00E74A92">
      <w:pPr>
        <w:rPr>
          <w:sz w:val="22"/>
          <w:szCs w:val="22"/>
        </w:rPr>
      </w:pPr>
      <w:r w:rsidRPr="00682633">
        <w:rPr>
          <w:sz w:val="22"/>
          <w:szCs w:val="22"/>
        </w:rPr>
        <w:t xml:space="preserve">La cantidad de crema que se utiliza para decorar una torta responde a una </w:t>
      </w:r>
      <w:proofErr w:type="spellStart"/>
      <w:r w:rsidRPr="00682633">
        <w:rPr>
          <w:sz w:val="22"/>
          <w:szCs w:val="22"/>
        </w:rPr>
        <w:t>f.d.p</w:t>
      </w:r>
      <w:proofErr w:type="spellEnd"/>
      <w:r w:rsidRPr="00682633">
        <w:rPr>
          <w:sz w:val="22"/>
          <w:szCs w:val="22"/>
        </w:rPr>
        <w:t xml:space="preserve">. que varía entre 150 y 250 gr/torta con ORD(150)=doble ORD(250) dado que todas las decoraciones son diferentes. </w:t>
      </w:r>
    </w:p>
    <w:p w14:paraId="7E07A868" w14:textId="77777777" w:rsidR="006409AC" w:rsidRPr="00682633" w:rsidRDefault="006409AC" w:rsidP="00E74A92">
      <w:pPr>
        <w:rPr>
          <w:sz w:val="22"/>
          <w:szCs w:val="22"/>
        </w:rPr>
      </w:pPr>
      <w:r w:rsidRPr="00682633">
        <w:rPr>
          <w:sz w:val="22"/>
          <w:szCs w:val="22"/>
        </w:rPr>
        <w:t>Cada torta tiene un costo fijo determinado y un costo variable proveniente de la cantidad de crema que utiliza.</w:t>
      </w:r>
    </w:p>
    <w:p w14:paraId="06D4A3AF" w14:textId="77777777" w:rsidR="006409AC" w:rsidRPr="00682633" w:rsidRDefault="006409AC" w:rsidP="00E74A92">
      <w:pPr>
        <w:rPr>
          <w:sz w:val="22"/>
          <w:szCs w:val="22"/>
        </w:rPr>
      </w:pPr>
      <w:r w:rsidRPr="00682633">
        <w:rPr>
          <w:sz w:val="22"/>
          <w:szCs w:val="22"/>
        </w:rPr>
        <w:t>La pastelería prepara Q cantidad de crema chantilly cada N minutos. El costo de esa crema es de $5,</w:t>
      </w:r>
      <w:proofErr w:type="gramStart"/>
      <w:r w:rsidRPr="00682633">
        <w:rPr>
          <w:sz w:val="22"/>
          <w:szCs w:val="22"/>
        </w:rPr>
        <w:t>00  el</w:t>
      </w:r>
      <w:proofErr w:type="gramEnd"/>
      <w:r w:rsidRPr="00682633">
        <w:rPr>
          <w:sz w:val="22"/>
          <w:szCs w:val="22"/>
        </w:rPr>
        <w:t xml:space="preserve"> Kg más un costo fijo de $50 de mano de obra.</w:t>
      </w:r>
    </w:p>
    <w:p w14:paraId="26981477" w14:textId="77777777" w:rsidR="006409AC" w:rsidRPr="00682633" w:rsidRDefault="006409AC" w:rsidP="00E74A92">
      <w:pPr>
        <w:rPr>
          <w:sz w:val="22"/>
          <w:szCs w:val="22"/>
        </w:rPr>
      </w:pPr>
      <w:r w:rsidRPr="00682633">
        <w:rPr>
          <w:sz w:val="22"/>
          <w:szCs w:val="22"/>
        </w:rPr>
        <w:t>En casos excepcionales es necesario preparar la crema chantilly en el momento (dado que se agotó la ya preparada). Esa crema tiene un costo de $8,50 el KG y se prepara sólo lo que se utilizará para preparar la torta que se necesita terminar.</w:t>
      </w:r>
    </w:p>
    <w:p w14:paraId="3355F34C" w14:textId="77777777" w:rsidR="006409AC" w:rsidRPr="00682633" w:rsidRDefault="006409AC" w:rsidP="00E74A92">
      <w:pPr>
        <w:rPr>
          <w:sz w:val="22"/>
          <w:szCs w:val="22"/>
        </w:rPr>
      </w:pPr>
      <w:r w:rsidRPr="00682633">
        <w:rPr>
          <w:sz w:val="22"/>
          <w:szCs w:val="22"/>
        </w:rPr>
        <w:t>Se desea obtener la cantidad de crema que conviene preparar y cada cuanto prepararla, de manera de reducir los costos variables.</w:t>
      </w:r>
    </w:p>
    <w:p w14:paraId="1A6E1281" w14:textId="63D9F6F2" w:rsidR="002468F8" w:rsidRPr="00682633" w:rsidRDefault="002468F8" w:rsidP="00441F90">
      <w:pPr>
        <w:rPr>
          <w:lang w:val="es-ES"/>
        </w:rPr>
      </w:pPr>
    </w:p>
    <w:p w14:paraId="367BFB90" w14:textId="464FE039" w:rsidR="006409AC" w:rsidRPr="00682633" w:rsidRDefault="006409AC" w:rsidP="00441F90">
      <w:pPr>
        <w:rPr>
          <w:sz w:val="22"/>
          <w:szCs w:val="22"/>
        </w:rPr>
      </w:pPr>
      <w:r w:rsidRPr="00682633">
        <w:rPr>
          <w:sz w:val="22"/>
          <w:szCs w:val="22"/>
        </w:rPr>
        <w:t>Cantidad de simulaciones: 1..............</w:t>
      </w:r>
      <w:r w:rsidRPr="00682633">
        <w:rPr>
          <w:sz w:val="22"/>
          <w:szCs w:val="22"/>
        </w:rPr>
        <w:tab/>
      </w:r>
      <w:r w:rsidRPr="00682633">
        <w:rPr>
          <w:sz w:val="22"/>
          <w:szCs w:val="22"/>
        </w:rPr>
        <w:tab/>
        <w:t xml:space="preserve">Metodología : </w:t>
      </w:r>
      <w:proofErr w:type="spellStart"/>
      <w:r w:rsidRPr="00682633">
        <w:rPr>
          <w:sz w:val="22"/>
          <w:szCs w:val="22"/>
        </w:rPr>
        <w:t>Δt</w:t>
      </w:r>
      <w:proofErr w:type="spellEnd"/>
      <w:r w:rsidRPr="00682633">
        <w:rPr>
          <w:sz w:val="22"/>
          <w:szCs w:val="22"/>
        </w:rPr>
        <w:t xml:space="preserve"> </w:t>
      </w:r>
      <w:r w:rsidRPr="00682633">
        <w:rPr>
          <w:b/>
          <w:bCs/>
          <w:sz w:val="22"/>
          <w:szCs w:val="22"/>
        </w:rPr>
        <w:sym w:font="Wingdings 2" w:char="F0A3"/>
      </w:r>
      <w:r w:rsidRPr="00682633">
        <w:rPr>
          <w:sz w:val="22"/>
          <w:szCs w:val="22"/>
        </w:rPr>
        <w:t xml:space="preserve"> </w:t>
      </w:r>
      <w:proofErr w:type="gramStart"/>
      <w:r w:rsidRPr="00682633">
        <w:rPr>
          <w:sz w:val="22"/>
          <w:szCs w:val="22"/>
        </w:rPr>
        <w:t>At  ......</w:t>
      </w:r>
      <w:proofErr w:type="gramEnd"/>
      <w:r w:rsidRPr="00682633">
        <w:rPr>
          <w:sz w:val="22"/>
          <w:szCs w:val="22"/>
        </w:rPr>
        <w:t xml:space="preserve">     </w:t>
      </w:r>
      <w:proofErr w:type="spellStart"/>
      <w:r w:rsidRPr="00682633">
        <w:rPr>
          <w:sz w:val="22"/>
          <w:szCs w:val="22"/>
        </w:rPr>
        <w:t>EaE</w:t>
      </w:r>
      <w:proofErr w:type="spellEnd"/>
      <w:r w:rsidRPr="00682633">
        <w:rPr>
          <w:sz w:val="22"/>
          <w:szCs w:val="22"/>
        </w:rPr>
        <w:t xml:space="preserve">  </w:t>
      </w:r>
      <w:r w:rsidRPr="00682633">
        <w:rPr>
          <w:b/>
          <w:bCs/>
          <w:sz w:val="22"/>
          <w:szCs w:val="22"/>
        </w:rPr>
        <w:sym w:font="Wingdings 2" w:char="F051"/>
      </w:r>
    </w:p>
    <w:p w14:paraId="7755F05C" w14:textId="7E31CE16" w:rsidR="006409AC" w:rsidRPr="00682633" w:rsidRDefault="006409AC" w:rsidP="00441F90">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D53785" w:rsidRPr="00682633" w14:paraId="70F39B64" w14:textId="77777777" w:rsidTr="00A34BC4">
        <w:trPr>
          <w:jc w:val="center"/>
        </w:trPr>
        <w:tc>
          <w:tcPr>
            <w:tcW w:w="2423" w:type="pct"/>
            <w:gridSpan w:val="5"/>
            <w:vAlign w:val="center"/>
          </w:tcPr>
          <w:p w14:paraId="742383D0" w14:textId="77777777" w:rsidR="00D53785" w:rsidRPr="00682633" w:rsidRDefault="00D53785" w:rsidP="00A34BC4">
            <w:pPr>
              <w:rPr>
                <w:sz w:val="22"/>
                <w:szCs w:val="22"/>
                <w:lang w:val="es-ES_tradnl"/>
              </w:rPr>
            </w:pPr>
            <w:r w:rsidRPr="00682633">
              <w:rPr>
                <w:sz w:val="22"/>
                <w:szCs w:val="22"/>
                <w:lang w:val="es-ES_tradnl"/>
              </w:rPr>
              <w:t>Indique tipo de Variables</w:t>
            </w:r>
          </w:p>
        </w:tc>
        <w:tc>
          <w:tcPr>
            <w:tcW w:w="540" w:type="pct"/>
            <w:vAlign w:val="center"/>
          </w:tcPr>
          <w:p w14:paraId="1184A9AB" w14:textId="77777777" w:rsidR="00D53785" w:rsidRPr="00682633" w:rsidRDefault="00D53785" w:rsidP="00A34BC4">
            <w:pPr>
              <w:rPr>
                <w:sz w:val="22"/>
                <w:szCs w:val="22"/>
                <w:lang w:val="es-ES_tradnl"/>
              </w:rPr>
            </w:pPr>
            <w:r w:rsidRPr="00682633">
              <w:rPr>
                <w:sz w:val="22"/>
                <w:szCs w:val="22"/>
                <w:lang w:val="es-ES_tradnl"/>
              </w:rPr>
              <w:t xml:space="preserve">Nombre </w:t>
            </w:r>
          </w:p>
        </w:tc>
        <w:tc>
          <w:tcPr>
            <w:tcW w:w="2037" w:type="pct"/>
            <w:vAlign w:val="center"/>
          </w:tcPr>
          <w:p w14:paraId="296DB633" w14:textId="77777777" w:rsidR="00D53785" w:rsidRPr="00682633" w:rsidRDefault="00D53785" w:rsidP="00A34BC4">
            <w:pPr>
              <w:rPr>
                <w:sz w:val="22"/>
                <w:szCs w:val="22"/>
                <w:lang w:val="es-ES_tradnl"/>
              </w:rPr>
            </w:pPr>
            <w:r w:rsidRPr="00682633">
              <w:rPr>
                <w:sz w:val="22"/>
                <w:szCs w:val="22"/>
                <w:lang w:val="es-ES_tradnl"/>
              </w:rPr>
              <w:t>Describa las variables</w:t>
            </w:r>
          </w:p>
        </w:tc>
      </w:tr>
      <w:tr w:rsidR="00D53785" w:rsidRPr="00682633" w14:paraId="71CD3A6A" w14:textId="77777777" w:rsidTr="00A34BC4">
        <w:trPr>
          <w:jc w:val="center"/>
        </w:trPr>
        <w:tc>
          <w:tcPr>
            <w:tcW w:w="642" w:type="pct"/>
            <w:vAlign w:val="center"/>
          </w:tcPr>
          <w:p w14:paraId="4C9D3580" w14:textId="77777777" w:rsidR="00D53785" w:rsidRPr="00682633" w:rsidRDefault="00D53785" w:rsidP="00D53785">
            <w:pPr>
              <w:rPr>
                <w:sz w:val="22"/>
                <w:szCs w:val="22"/>
              </w:rPr>
            </w:pPr>
            <w:r w:rsidRPr="00682633">
              <w:rPr>
                <w:sz w:val="22"/>
                <w:szCs w:val="22"/>
              </w:rPr>
              <w:t>Datos</w:t>
            </w:r>
          </w:p>
        </w:tc>
        <w:tc>
          <w:tcPr>
            <w:tcW w:w="724" w:type="pct"/>
            <w:tcBorders>
              <w:right w:val="nil"/>
            </w:tcBorders>
            <w:vAlign w:val="center"/>
          </w:tcPr>
          <w:p w14:paraId="461A582D" w14:textId="77777777" w:rsidR="00D53785" w:rsidRPr="00682633" w:rsidRDefault="00D53785" w:rsidP="00D53785">
            <w:pPr>
              <w:rPr>
                <w:sz w:val="22"/>
                <w:szCs w:val="22"/>
              </w:rPr>
            </w:pPr>
            <w:r w:rsidRPr="00682633">
              <w:rPr>
                <w:sz w:val="22"/>
                <w:szCs w:val="22"/>
              </w:rPr>
              <w:t xml:space="preserve"> Endógenas</w:t>
            </w:r>
          </w:p>
        </w:tc>
        <w:tc>
          <w:tcPr>
            <w:tcW w:w="222" w:type="pct"/>
            <w:tcBorders>
              <w:left w:val="nil"/>
            </w:tcBorders>
            <w:vAlign w:val="center"/>
          </w:tcPr>
          <w:p w14:paraId="7BB586AB" w14:textId="77777777" w:rsidR="00D53785" w:rsidRPr="00682633" w:rsidRDefault="00D53785" w:rsidP="00D53785">
            <w:pPr>
              <w:rPr>
                <w:sz w:val="22"/>
                <w:szCs w:val="22"/>
              </w:rPr>
            </w:pPr>
            <w:r w:rsidRPr="00682633">
              <w:rPr>
                <w:sz w:val="22"/>
                <w:szCs w:val="22"/>
              </w:rPr>
              <w:sym w:font="Wingdings 2" w:char="F0A3"/>
            </w:r>
          </w:p>
        </w:tc>
        <w:tc>
          <w:tcPr>
            <w:tcW w:w="613" w:type="pct"/>
            <w:tcBorders>
              <w:right w:val="nil"/>
            </w:tcBorders>
            <w:vAlign w:val="center"/>
          </w:tcPr>
          <w:p w14:paraId="7DFC4388" w14:textId="77777777" w:rsidR="00D53785" w:rsidRPr="00682633" w:rsidRDefault="00D53785" w:rsidP="00D53785">
            <w:pPr>
              <w:rPr>
                <w:sz w:val="22"/>
                <w:szCs w:val="22"/>
              </w:rPr>
            </w:pPr>
            <w:r w:rsidRPr="00682633">
              <w:rPr>
                <w:sz w:val="22"/>
                <w:szCs w:val="22"/>
              </w:rPr>
              <w:t>Exógenas</w:t>
            </w:r>
          </w:p>
        </w:tc>
        <w:tc>
          <w:tcPr>
            <w:tcW w:w="222" w:type="pct"/>
            <w:tcBorders>
              <w:left w:val="nil"/>
            </w:tcBorders>
            <w:vAlign w:val="center"/>
          </w:tcPr>
          <w:p w14:paraId="51B7AA85" w14:textId="77777777" w:rsidR="00D53785" w:rsidRPr="00682633" w:rsidRDefault="00D53785" w:rsidP="00D53785">
            <w:pPr>
              <w:rPr>
                <w:sz w:val="22"/>
                <w:szCs w:val="22"/>
              </w:rPr>
            </w:pPr>
            <w:r w:rsidRPr="00682633">
              <w:rPr>
                <w:sz w:val="22"/>
                <w:szCs w:val="22"/>
              </w:rPr>
              <w:sym w:font="Wingdings 2" w:char="F051"/>
            </w:r>
          </w:p>
        </w:tc>
        <w:tc>
          <w:tcPr>
            <w:tcW w:w="540" w:type="pct"/>
          </w:tcPr>
          <w:p w14:paraId="79D9AA9D" w14:textId="77777777" w:rsidR="00D53785" w:rsidRPr="00682633" w:rsidRDefault="00D53785" w:rsidP="00D53785">
            <w:pPr>
              <w:rPr>
                <w:sz w:val="22"/>
                <w:szCs w:val="22"/>
              </w:rPr>
            </w:pPr>
            <w:r w:rsidRPr="00682633">
              <w:rPr>
                <w:sz w:val="22"/>
                <w:szCs w:val="22"/>
              </w:rPr>
              <w:t>IA</w:t>
            </w:r>
          </w:p>
          <w:p w14:paraId="0E15A2BC" w14:textId="2E7348DD" w:rsidR="00D53785" w:rsidRPr="00682633" w:rsidRDefault="00D53785" w:rsidP="00D53785">
            <w:pPr>
              <w:rPr>
                <w:sz w:val="22"/>
                <w:szCs w:val="22"/>
              </w:rPr>
            </w:pPr>
            <w:r w:rsidRPr="00682633">
              <w:rPr>
                <w:sz w:val="22"/>
                <w:szCs w:val="22"/>
              </w:rPr>
              <w:t>CC</w:t>
            </w:r>
          </w:p>
        </w:tc>
        <w:tc>
          <w:tcPr>
            <w:tcW w:w="2037" w:type="pct"/>
          </w:tcPr>
          <w:p w14:paraId="1993C50F" w14:textId="77777777" w:rsidR="00D53785" w:rsidRPr="00682633" w:rsidRDefault="00D53785" w:rsidP="00D53785">
            <w:pPr>
              <w:rPr>
                <w:sz w:val="22"/>
                <w:szCs w:val="22"/>
              </w:rPr>
            </w:pPr>
            <w:r w:rsidRPr="00682633">
              <w:rPr>
                <w:sz w:val="22"/>
                <w:szCs w:val="22"/>
              </w:rPr>
              <w:t>Intervalo entre arribos</w:t>
            </w:r>
          </w:p>
          <w:p w14:paraId="6F10C7C8" w14:textId="54FB948F" w:rsidR="00D53785" w:rsidRPr="00682633" w:rsidRDefault="00D53785" w:rsidP="00D53785">
            <w:pPr>
              <w:rPr>
                <w:sz w:val="22"/>
                <w:szCs w:val="22"/>
              </w:rPr>
            </w:pPr>
            <w:r w:rsidRPr="00682633">
              <w:rPr>
                <w:sz w:val="22"/>
                <w:szCs w:val="22"/>
              </w:rPr>
              <w:t>Cantidad de crema</w:t>
            </w:r>
          </w:p>
        </w:tc>
      </w:tr>
      <w:tr w:rsidR="00D53785" w:rsidRPr="00682633" w14:paraId="3897B48A" w14:textId="77777777" w:rsidTr="00A34BC4">
        <w:trPr>
          <w:jc w:val="center"/>
        </w:trPr>
        <w:tc>
          <w:tcPr>
            <w:tcW w:w="642" w:type="pct"/>
            <w:vAlign w:val="center"/>
          </w:tcPr>
          <w:p w14:paraId="6946F0F6" w14:textId="77777777" w:rsidR="00D53785" w:rsidRPr="00682633" w:rsidRDefault="00D53785" w:rsidP="00D53785">
            <w:pPr>
              <w:rPr>
                <w:sz w:val="22"/>
                <w:szCs w:val="22"/>
              </w:rPr>
            </w:pPr>
            <w:r w:rsidRPr="00682633">
              <w:rPr>
                <w:sz w:val="22"/>
                <w:szCs w:val="22"/>
              </w:rPr>
              <w:t>Control</w:t>
            </w:r>
          </w:p>
        </w:tc>
        <w:tc>
          <w:tcPr>
            <w:tcW w:w="724" w:type="pct"/>
            <w:tcBorders>
              <w:right w:val="nil"/>
            </w:tcBorders>
            <w:vAlign w:val="center"/>
          </w:tcPr>
          <w:p w14:paraId="61970254" w14:textId="77777777" w:rsidR="00D53785" w:rsidRPr="00682633" w:rsidRDefault="00D53785" w:rsidP="00D53785">
            <w:pPr>
              <w:rPr>
                <w:sz w:val="22"/>
                <w:szCs w:val="22"/>
              </w:rPr>
            </w:pPr>
            <w:r w:rsidRPr="00682633">
              <w:rPr>
                <w:sz w:val="22"/>
                <w:szCs w:val="22"/>
              </w:rPr>
              <w:t>Endógenas</w:t>
            </w:r>
          </w:p>
        </w:tc>
        <w:tc>
          <w:tcPr>
            <w:tcW w:w="222" w:type="pct"/>
            <w:tcBorders>
              <w:left w:val="nil"/>
            </w:tcBorders>
            <w:vAlign w:val="center"/>
          </w:tcPr>
          <w:p w14:paraId="79413F1B" w14:textId="77777777" w:rsidR="00D53785" w:rsidRPr="00682633" w:rsidRDefault="00D53785" w:rsidP="00D53785">
            <w:pPr>
              <w:rPr>
                <w:sz w:val="22"/>
                <w:szCs w:val="22"/>
              </w:rPr>
            </w:pPr>
            <w:r w:rsidRPr="00682633">
              <w:rPr>
                <w:sz w:val="22"/>
                <w:szCs w:val="22"/>
              </w:rPr>
              <w:sym w:font="Wingdings 2" w:char="F0A3"/>
            </w:r>
          </w:p>
        </w:tc>
        <w:tc>
          <w:tcPr>
            <w:tcW w:w="613" w:type="pct"/>
            <w:tcBorders>
              <w:right w:val="nil"/>
            </w:tcBorders>
            <w:vAlign w:val="center"/>
          </w:tcPr>
          <w:p w14:paraId="571EF2E8" w14:textId="77777777" w:rsidR="00D53785" w:rsidRPr="00682633" w:rsidRDefault="00D53785" w:rsidP="00D53785">
            <w:pPr>
              <w:rPr>
                <w:sz w:val="22"/>
                <w:szCs w:val="22"/>
              </w:rPr>
            </w:pPr>
            <w:r w:rsidRPr="00682633">
              <w:rPr>
                <w:sz w:val="22"/>
                <w:szCs w:val="22"/>
              </w:rPr>
              <w:t>Exógenas</w:t>
            </w:r>
          </w:p>
        </w:tc>
        <w:tc>
          <w:tcPr>
            <w:tcW w:w="222" w:type="pct"/>
            <w:tcBorders>
              <w:left w:val="nil"/>
            </w:tcBorders>
            <w:vAlign w:val="center"/>
          </w:tcPr>
          <w:p w14:paraId="5959911C" w14:textId="77777777" w:rsidR="00D53785" w:rsidRPr="00682633" w:rsidRDefault="00D53785" w:rsidP="00D53785">
            <w:pPr>
              <w:rPr>
                <w:sz w:val="22"/>
                <w:szCs w:val="22"/>
              </w:rPr>
            </w:pPr>
            <w:r w:rsidRPr="00682633">
              <w:rPr>
                <w:sz w:val="22"/>
                <w:szCs w:val="22"/>
              </w:rPr>
              <w:sym w:font="Wingdings 2" w:char="F051"/>
            </w:r>
          </w:p>
        </w:tc>
        <w:tc>
          <w:tcPr>
            <w:tcW w:w="540" w:type="pct"/>
          </w:tcPr>
          <w:p w14:paraId="6F97EEAE" w14:textId="77777777" w:rsidR="00D53785" w:rsidRPr="00682633" w:rsidRDefault="00D53785" w:rsidP="00D53785">
            <w:pPr>
              <w:rPr>
                <w:sz w:val="22"/>
                <w:szCs w:val="22"/>
              </w:rPr>
            </w:pPr>
            <w:r w:rsidRPr="00682633">
              <w:rPr>
                <w:sz w:val="22"/>
                <w:szCs w:val="22"/>
              </w:rPr>
              <w:t>CANT</w:t>
            </w:r>
          </w:p>
          <w:p w14:paraId="5C20CF6A" w14:textId="32AC843F" w:rsidR="00D53785" w:rsidRPr="00682633" w:rsidRDefault="00D53785" w:rsidP="00D53785">
            <w:pPr>
              <w:rPr>
                <w:sz w:val="22"/>
                <w:szCs w:val="22"/>
              </w:rPr>
            </w:pPr>
            <w:r w:rsidRPr="00682633">
              <w:rPr>
                <w:sz w:val="22"/>
                <w:szCs w:val="22"/>
              </w:rPr>
              <w:t>N</w:t>
            </w:r>
          </w:p>
        </w:tc>
        <w:tc>
          <w:tcPr>
            <w:tcW w:w="2037" w:type="pct"/>
          </w:tcPr>
          <w:p w14:paraId="5FE0E862" w14:textId="77777777" w:rsidR="00D53785" w:rsidRPr="00682633" w:rsidRDefault="00D53785" w:rsidP="00D53785">
            <w:pPr>
              <w:rPr>
                <w:sz w:val="22"/>
                <w:szCs w:val="22"/>
              </w:rPr>
            </w:pPr>
            <w:r w:rsidRPr="00682633">
              <w:rPr>
                <w:sz w:val="22"/>
                <w:szCs w:val="22"/>
              </w:rPr>
              <w:t>Cantidad de crema a preparar</w:t>
            </w:r>
          </w:p>
          <w:p w14:paraId="71C1F317" w14:textId="523FF076" w:rsidR="00D53785" w:rsidRPr="00682633" w:rsidRDefault="00D53785" w:rsidP="00D53785">
            <w:pPr>
              <w:rPr>
                <w:sz w:val="22"/>
                <w:szCs w:val="22"/>
              </w:rPr>
            </w:pPr>
            <w:r w:rsidRPr="00682633">
              <w:rPr>
                <w:sz w:val="22"/>
                <w:szCs w:val="22"/>
              </w:rPr>
              <w:t>Minutos entre preparaciones</w:t>
            </w:r>
          </w:p>
        </w:tc>
      </w:tr>
      <w:tr w:rsidR="007C06BC" w:rsidRPr="00682633" w14:paraId="7D6DFAE6" w14:textId="77777777" w:rsidTr="00A34BC4">
        <w:trPr>
          <w:jc w:val="center"/>
        </w:trPr>
        <w:tc>
          <w:tcPr>
            <w:tcW w:w="642" w:type="pct"/>
            <w:vAlign w:val="center"/>
          </w:tcPr>
          <w:p w14:paraId="2EF5DD4A" w14:textId="77777777" w:rsidR="007C06BC" w:rsidRPr="00682633" w:rsidRDefault="007C06BC" w:rsidP="007C06BC">
            <w:pPr>
              <w:rPr>
                <w:sz w:val="22"/>
                <w:szCs w:val="22"/>
              </w:rPr>
            </w:pPr>
            <w:r w:rsidRPr="00682633">
              <w:rPr>
                <w:sz w:val="22"/>
                <w:szCs w:val="22"/>
              </w:rPr>
              <w:t>Estado</w:t>
            </w:r>
          </w:p>
        </w:tc>
        <w:tc>
          <w:tcPr>
            <w:tcW w:w="724" w:type="pct"/>
            <w:tcBorders>
              <w:right w:val="nil"/>
            </w:tcBorders>
            <w:vAlign w:val="center"/>
          </w:tcPr>
          <w:p w14:paraId="29371A7A" w14:textId="77777777" w:rsidR="007C06BC" w:rsidRPr="00682633" w:rsidRDefault="007C06BC" w:rsidP="007C06BC">
            <w:pPr>
              <w:rPr>
                <w:sz w:val="22"/>
                <w:szCs w:val="22"/>
              </w:rPr>
            </w:pPr>
            <w:r w:rsidRPr="00682633">
              <w:rPr>
                <w:sz w:val="22"/>
                <w:szCs w:val="22"/>
              </w:rPr>
              <w:t>Endógenas</w:t>
            </w:r>
          </w:p>
        </w:tc>
        <w:tc>
          <w:tcPr>
            <w:tcW w:w="222" w:type="pct"/>
            <w:tcBorders>
              <w:left w:val="nil"/>
            </w:tcBorders>
            <w:vAlign w:val="center"/>
          </w:tcPr>
          <w:p w14:paraId="41FF95CF" w14:textId="77777777" w:rsidR="007C06BC" w:rsidRPr="00682633" w:rsidRDefault="007C06BC" w:rsidP="007C06BC">
            <w:pPr>
              <w:rPr>
                <w:sz w:val="22"/>
                <w:szCs w:val="22"/>
              </w:rPr>
            </w:pPr>
            <w:r w:rsidRPr="00682633">
              <w:rPr>
                <w:sz w:val="22"/>
                <w:szCs w:val="22"/>
              </w:rPr>
              <w:sym w:font="Wingdings 2" w:char="F051"/>
            </w:r>
          </w:p>
        </w:tc>
        <w:tc>
          <w:tcPr>
            <w:tcW w:w="613" w:type="pct"/>
            <w:tcBorders>
              <w:right w:val="nil"/>
            </w:tcBorders>
            <w:vAlign w:val="center"/>
          </w:tcPr>
          <w:p w14:paraId="0522F7BA" w14:textId="77777777" w:rsidR="007C06BC" w:rsidRPr="00682633" w:rsidRDefault="007C06BC" w:rsidP="007C06BC">
            <w:pPr>
              <w:rPr>
                <w:sz w:val="22"/>
                <w:szCs w:val="22"/>
              </w:rPr>
            </w:pPr>
            <w:r w:rsidRPr="00682633">
              <w:rPr>
                <w:sz w:val="22"/>
                <w:szCs w:val="22"/>
              </w:rPr>
              <w:t>Exógenas</w:t>
            </w:r>
          </w:p>
        </w:tc>
        <w:tc>
          <w:tcPr>
            <w:tcW w:w="222" w:type="pct"/>
            <w:tcBorders>
              <w:left w:val="nil"/>
            </w:tcBorders>
            <w:vAlign w:val="center"/>
          </w:tcPr>
          <w:p w14:paraId="29863FA9" w14:textId="77777777" w:rsidR="007C06BC" w:rsidRPr="00682633" w:rsidRDefault="007C06BC" w:rsidP="007C06BC">
            <w:pPr>
              <w:rPr>
                <w:sz w:val="22"/>
                <w:szCs w:val="22"/>
              </w:rPr>
            </w:pPr>
            <w:r w:rsidRPr="00682633">
              <w:rPr>
                <w:sz w:val="22"/>
                <w:szCs w:val="22"/>
              </w:rPr>
              <w:sym w:font="Wingdings 2" w:char="F0A3"/>
            </w:r>
          </w:p>
        </w:tc>
        <w:tc>
          <w:tcPr>
            <w:tcW w:w="540" w:type="pct"/>
          </w:tcPr>
          <w:p w14:paraId="1E450CDD" w14:textId="4705DBC0" w:rsidR="007C06BC" w:rsidRPr="00682633" w:rsidRDefault="007C06BC" w:rsidP="007C06BC">
            <w:pPr>
              <w:rPr>
                <w:sz w:val="22"/>
                <w:szCs w:val="22"/>
              </w:rPr>
            </w:pPr>
            <w:r w:rsidRPr="00682633">
              <w:rPr>
                <w:sz w:val="22"/>
                <w:szCs w:val="22"/>
              </w:rPr>
              <w:t>ST</w:t>
            </w:r>
          </w:p>
        </w:tc>
        <w:tc>
          <w:tcPr>
            <w:tcW w:w="2037" w:type="pct"/>
          </w:tcPr>
          <w:p w14:paraId="5A0B454A" w14:textId="46CC224D" w:rsidR="007C06BC" w:rsidRPr="00682633" w:rsidRDefault="007C06BC" w:rsidP="007C06BC">
            <w:pPr>
              <w:rPr>
                <w:sz w:val="22"/>
                <w:szCs w:val="22"/>
              </w:rPr>
            </w:pPr>
            <w:r w:rsidRPr="00682633">
              <w:rPr>
                <w:sz w:val="22"/>
                <w:szCs w:val="22"/>
              </w:rPr>
              <w:t>Stock de crema</w:t>
            </w:r>
          </w:p>
        </w:tc>
      </w:tr>
      <w:tr w:rsidR="007C06BC" w:rsidRPr="00682633" w14:paraId="3C74453B" w14:textId="77777777" w:rsidTr="00A34BC4">
        <w:trPr>
          <w:jc w:val="center"/>
        </w:trPr>
        <w:tc>
          <w:tcPr>
            <w:tcW w:w="642" w:type="pct"/>
            <w:vAlign w:val="center"/>
          </w:tcPr>
          <w:p w14:paraId="7F3F53A5" w14:textId="77777777" w:rsidR="007C06BC" w:rsidRPr="00682633" w:rsidRDefault="007C06BC" w:rsidP="007C06BC">
            <w:pPr>
              <w:rPr>
                <w:sz w:val="22"/>
                <w:szCs w:val="22"/>
              </w:rPr>
            </w:pPr>
            <w:r w:rsidRPr="00682633">
              <w:rPr>
                <w:sz w:val="22"/>
                <w:szCs w:val="22"/>
              </w:rPr>
              <w:t>Resultado</w:t>
            </w:r>
          </w:p>
        </w:tc>
        <w:tc>
          <w:tcPr>
            <w:tcW w:w="724" w:type="pct"/>
            <w:tcBorders>
              <w:right w:val="nil"/>
            </w:tcBorders>
            <w:vAlign w:val="center"/>
          </w:tcPr>
          <w:p w14:paraId="3B78D827" w14:textId="77777777" w:rsidR="007C06BC" w:rsidRPr="00682633" w:rsidRDefault="007C06BC" w:rsidP="007C06BC">
            <w:pPr>
              <w:rPr>
                <w:sz w:val="22"/>
                <w:szCs w:val="22"/>
              </w:rPr>
            </w:pPr>
            <w:r w:rsidRPr="00682633">
              <w:rPr>
                <w:sz w:val="22"/>
                <w:szCs w:val="22"/>
              </w:rPr>
              <w:t>Endógenas</w:t>
            </w:r>
          </w:p>
        </w:tc>
        <w:tc>
          <w:tcPr>
            <w:tcW w:w="222" w:type="pct"/>
            <w:tcBorders>
              <w:left w:val="nil"/>
            </w:tcBorders>
            <w:vAlign w:val="center"/>
          </w:tcPr>
          <w:p w14:paraId="260929B6" w14:textId="77777777" w:rsidR="007C06BC" w:rsidRPr="00682633" w:rsidRDefault="007C06BC" w:rsidP="007C06BC">
            <w:pPr>
              <w:rPr>
                <w:sz w:val="22"/>
                <w:szCs w:val="22"/>
              </w:rPr>
            </w:pPr>
            <w:r w:rsidRPr="00682633">
              <w:rPr>
                <w:sz w:val="22"/>
                <w:szCs w:val="22"/>
              </w:rPr>
              <w:sym w:font="Wingdings 2" w:char="F051"/>
            </w:r>
          </w:p>
        </w:tc>
        <w:tc>
          <w:tcPr>
            <w:tcW w:w="613" w:type="pct"/>
            <w:tcBorders>
              <w:right w:val="nil"/>
            </w:tcBorders>
            <w:vAlign w:val="center"/>
          </w:tcPr>
          <w:p w14:paraId="4891E0EA" w14:textId="77777777" w:rsidR="007C06BC" w:rsidRPr="00682633" w:rsidRDefault="007C06BC" w:rsidP="007C06BC">
            <w:pPr>
              <w:rPr>
                <w:sz w:val="22"/>
                <w:szCs w:val="22"/>
              </w:rPr>
            </w:pPr>
            <w:r w:rsidRPr="00682633">
              <w:rPr>
                <w:sz w:val="22"/>
                <w:szCs w:val="22"/>
              </w:rPr>
              <w:t>Exógenas</w:t>
            </w:r>
          </w:p>
        </w:tc>
        <w:tc>
          <w:tcPr>
            <w:tcW w:w="222" w:type="pct"/>
            <w:tcBorders>
              <w:left w:val="nil"/>
            </w:tcBorders>
            <w:vAlign w:val="center"/>
          </w:tcPr>
          <w:p w14:paraId="1F6E5AE2" w14:textId="77777777" w:rsidR="007C06BC" w:rsidRPr="00682633" w:rsidRDefault="007C06BC" w:rsidP="007C06BC">
            <w:pPr>
              <w:rPr>
                <w:sz w:val="22"/>
                <w:szCs w:val="22"/>
              </w:rPr>
            </w:pPr>
            <w:r w:rsidRPr="00682633">
              <w:rPr>
                <w:sz w:val="22"/>
                <w:szCs w:val="22"/>
              </w:rPr>
              <w:sym w:font="Wingdings 2" w:char="F0A3"/>
            </w:r>
          </w:p>
        </w:tc>
        <w:tc>
          <w:tcPr>
            <w:tcW w:w="540" w:type="pct"/>
          </w:tcPr>
          <w:p w14:paraId="67A15CD3" w14:textId="37371384" w:rsidR="007C06BC" w:rsidRPr="00682633" w:rsidRDefault="007C06BC" w:rsidP="007C06BC">
            <w:pPr>
              <w:rPr>
                <w:sz w:val="22"/>
                <w:szCs w:val="22"/>
              </w:rPr>
            </w:pPr>
            <w:r w:rsidRPr="00682633">
              <w:rPr>
                <w:sz w:val="22"/>
                <w:szCs w:val="22"/>
              </w:rPr>
              <w:t>COSTO</w:t>
            </w:r>
          </w:p>
        </w:tc>
        <w:tc>
          <w:tcPr>
            <w:tcW w:w="2037" w:type="pct"/>
          </w:tcPr>
          <w:p w14:paraId="34730ADB" w14:textId="56F47B01" w:rsidR="007C06BC" w:rsidRPr="00682633" w:rsidRDefault="007C06BC" w:rsidP="007C06BC">
            <w:pPr>
              <w:rPr>
                <w:sz w:val="22"/>
                <w:szCs w:val="22"/>
              </w:rPr>
            </w:pPr>
            <w:r w:rsidRPr="00682633">
              <w:rPr>
                <w:sz w:val="22"/>
                <w:szCs w:val="22"/>
              </w:rPr>
              <w:t>Costo mensual</w:t>
            </w:r>
          </w:p>
        </w:tc>
      </w:tr>
    </w:tbl>
    <w:p w14:paraId="57BC0E0A" w14:textId="64736CC6" w:rsidR="00D53785" w:rsidRPr="00682633" w:rsidRDefault="00D53785" w:rsidP="00441F90">
      <w:pPr>
        <w:rPr>
          <w:sz w:val="22"/>
          <w:szCs w:val="22"/>
        </w:rPr>
      </w:pPr>
    </w:p>
    <w:tbl>
      <w:tblPr>
        <w:tblW w:w="10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2304"/>
        <w:gridCol w:w="2304"/>
        <w:gridCol w:w="2266"/>
        <w:gridCol w:w="1676"/>
      </w:tblGrid>
      <w:tr w:rsidR="006409AC" w:rsidRPr="00682633" w14:paraId="29E908F6" w14:textId="77777777" w:rsidTr="006409AC">
        <w:tc>
          <w:tcPr>
            <w:tcW w:w="2240" w:type="dxa"/>
          </w:tcPr>
          <w:p w14:paraId="36F2EA0A" w14:textId="77777777" w:rsidR="006409AC" w:rsidRPr="00682633" w:rsidRDefault="006409AC" w:rsidP="00441F90">
            <w:pPr>
              <w:rPr>
                <w:b/>
                <w:bCs/>
                <w:sz w:val="22"/>
                <w:szCs w:val="22"/>
              </w:rPr>
            </w:pPr>
            <w:r w:rsidRPr="00682633">
              <w:rPr>
                <w:b/>
                <w:bCs/>
                <w:sz w:val="22"/>
                <w:szCs w:val="22"/>
              </w:rPr>
              <w:t>TEF</w:t>
            </w:r>
          </w:p>
        </w:tc>
        <w:tc>
          <w:tcPr>
            <w:tcW w:w="2304" w:type="dxa"/>
          </w:tcPr>
          <w:p w14:paraId="20095BC6" w14:textId="77777777" w:rsidR="006409AC" w:rsidRPr="00682633" w:rsidRDefault="006409AC" w:rsidP="00441F90">
            <w:pPr>
              <w:rPr>
                <w:sz w:val="22"/>
                <w:szCs w:val="22"/>
              </w:rPr>
            </w:pPr>
            <w:r w:rsidRPr="00682633">
              <w:rPr>
                <w:sz w:val="22"/>
                <w:szCs w:val="22"/>
              </w:rPr>
              <w:t>Evento</w:t>
            </w:r>
          </w:p>
        </w:tc>
        <w:tc>
          <w:tcPr>
            <w:tcW w:w="2304" w:type="dxa"/>
          </w:tcPr>
          <w:p w14:paraId="2212821D" w14:textId="77777777" w:rsidR="006409AC" w:rsidRPr="00682633" w:rsidRDefault="006409AC" w:rsidP="00441F90">
            <w:pPr>
              <w:rPr>
                <w:sz w:val="22"/>
                <w:szCs w:val="22"/>
              </w:rPr>
            </w:pPr>
            <w:r w:rsidRPr="00682633">
              <w:rPr>
                <w:sz w:val="22"/>
                <w:szCs w:val="22"/>
              </w:rPr>
              <w:t>EFNC</w:t>
            </w:r>
          </w:p>
        </w:tc>
        <w:tc>
          <w:tcPr>
            <w:tcW w:w="2266" w:type="dxa"/>
          </w:tcPr>
          <w:p w14:paraId="3B165B71" w14:textId="77777777" w:rsidR="006409AC" w:rsidRPr="00682633" w:rsidRDefault="006409AC" w:rsidP="00441F90">
            <w:pPr>
              <w:rPr>
                <w:sz w:val="22"/>
                <w:szCs w:val="22"/>
              </w:rPr>
            </w:pPr>
            <w:r w:rsidRPr="00682633">
              <w:rPr>
                <w:sz w:val="22"/>
                <w:szCs w:val="22"/>
              </w:rPr>
              <w:t>EFC</w:t>
            </w:r>
          </w:p>
        </w:tc>
        <w:tc>
          <w:tcPr>
            <w:tcW w:w="1676" w:type="dxa"/>
          </w:tcPr>
          <w:p w14:paraId="63BECDC6" w14:textId="77777777" w:rsidR="006409AC" w:rsidRPr="00682633" w:rsidRDefault="006409AC" w:rsidP="00441F90">
            <w:pPr>
              <w:rPr>
                <w:sz w:val="22"/>
                <w:szCs w:val="22"/>
              </w:rPr>
            </w:pPr>
            <w:proofErr w:type="spellStart"/>
            <w:r w:rsidRPr="00682633">
              <w:rPr>
                <w:sz w:val="22"/>
                <w:szCs w:val="22"/>
              </w:rPr>
              <w:t>Condicion</w:t>
            </w:r>
            <w:proofErr w:type="spellEnd"/>
          </w:p>
        </w:tc>
      </w:tr>
      <w:tr w:rsidR="006409AC" w:rsidRPr="00682633" w14:paraId="513F5EB1" w14:textId="77777777" w:rsidTr="006409AC">
        <w:tc>
          <w:tcPr>
            <w:tcW w:w="2240" w:type="dxa"/>
          </w:tcPr>
          <w:p w14:paraId="6C098BA6" w14:textId="77777777" w:rsidR="006409AC" w:rsidRPr="00682633" w:rsidRDefault="006409AC" w:rsidP="00441F90">
            <w:pPr>
              <w:rPr>
                <w:b/>
                <w:bCs/>
                <w:sz w:val="22"/>
                <w:szCs w:val="22"/>
              </w:rPr>
            </w:pPr>
            <w:r w:rsidRPr="00682633">
              <w:rPr>
                <w:b/>
                <w:bCs/>
                <w:sz w:val="22"/>
                <w:szCs w:val="22"/>
              </w:rPr>
              <w:t>TPLL</w:t>
            </w:r>
          </w:p>
        </w:tc>
        <w:tc>
          <w:tcPr>
            <w:tcW w:w="2304" w:type="dxa"/>
          </w:tcPr>
          <w:p w14:paraId="453F47AE" w14:textId="560A4161" w:rsidR="006409AC" w:rsidRPr="00682633" w:rsidRDefault="00D53785" w:rsidP="00441F90">
            <w:pPr>
              <w:rPr>
                <w:sz w:val="22"/>
                <w:szCs w:val="22"/>
              </w:rPr>
            </w:pPr>
            <w:r w:rsidRPr="00682633">
              <w:rPr>
                <w:sz w:val="22"/>
                <w:szCs w:val="22"/>
              </w:rPr>
              <w:t>Llegada</w:t>
            </w:r>
          </w:p>
        </w:tc>
        <w:tc>
          <w:tcPr>
            <w:tcW w:w="2304" w:type="dxa"/>
          </w:tcPr>
          <w:p w14:paraId="27ADB91A" w14:textId="26203586" w:rsidR="006409AC" w:rsidRPr="00682633" w:rsidRDefault="00D53785" w:rsidP="00441F90">
            <w:pPr>
              <w:rPr>
                <w:sz w:val="22"/>
                <w:szCs w:val="22"/>
              </w:rPr>
            </w:pPr>
            <w:r w:rsidRPr="00682633">
              <w:rPr>
                <w:sz w:val="22"/>
                <w:szCs w:val="22"/>
              </w:rPr>
              <w:t>Llegada</w:t>
            </w:r>
          </w:p>
        </w:tc>
        <w:tc>
          <w:tcPr>
            <w:tcW w:w="2266" w:type="dxa"/>
          </w:tcPr>
          <w:p w14:paraId="4EA2DA95" w14:textId="77ED7F10" w:rsidR="006409AC" w:rsidRPr="00682633" w:rsidRDefault="00D53785" w:rsidP="00441F90">
            <w:pPr>
              <w:rPr>
                <w:sz w:val="22"/>
                <w:szCs w:val="22"/>
              </w:rPr>
            </w:pPr>
            <w:r w:rsidRPr="00682633">
              <w:rPr>
                <w:sz w:val="22"/>
                <w:szCs w:val="22"/>
              </w:rPr>
              <w:t>-</w:t>
            </w:r>
          </w:p>
        </w:tc>
        <w:tc>
          <w:tcPr>
            <w:tcW w:w="1676" w:type="dxa"/>
          </w:tcPr>
          <w:p w14:paraId="58A8728D" w14:textId="784D640F" w:rsidR="006409AC" w:rsidRPr="00682633" w:rsidRDefault="00D53785" w:rsidP="00441F90">
            <w:pPr>
              <w:rPr>
                <w:sz w:val="22"/>
                <w:szCs w:val="22"/>
              </w:rPr>
            </w:pPr>
            <w:r w:rsidRPr="00682633">
              <w:rPr>
                <w:sz w:val="22"/>
                <w:szCs w:val="22"/>
              </w:rPr>
              <w:t>-</w:t>
            </w:r>
          </w:p>
        </w:tc>
      </w:tr>
      <w:tr w:rsidR="006409AC" w:rsidRPr="00682633" w14:paraId="008D19C2" w14:textId="77777777" w:rsidTr="006409AC">
        <w:tc>
          <w:tcPr>
            <w:tcW w:w="2240" w:type="dxa"/>
          </w:tcPr>
          <w:p w14:paraId="0720937B" w14:textId="0B565513" w:rsidR="006409AC" w:rsidRPr="00682633" w:rsidRDefault="006409AC" w:rsidP="00441F90">
            <w:pPr>
              <w:rPr>
                <w:b/>
                <w:bCs/>
                <w:sz w:val="22"/>
                <w:szCs w:val="22"/>
              </w:rPr>
            </w:pPr>
            <w:r w:rsidRPr="00682633">
              <w:rPr>
                <w:b/>
                <w:bCs/>
                <w:sz w:val="22"/>
                <w:szCs w:val="22"/>
              </w:rPr>
              <w:t>TP</w:t>
            </w:r>
            <w:r w:rsidR="00D53785" w:rsidRPr="00682633">
              <w:rPr>
                <w:b/>
                <w:bCs/>
                <w:sz w:val="22"/>
                <w:szCs w:val="22"/>
              </w:rPr>
              <w:t>P</w:t>
            </w:r>
          </w:p>
        </w:tc>
        <w:tc>
          <w:tcPr>
            <w:tcW w:w="2304" w:type="dxa"/>
          </w:tcPr>
          <w:p w14:paraId="07C68DBC" w14:textId="730FCF71" w:rsidR="006409AC" w:rsidRPr="00682633" w:rsidRDefault="00D53785" w:rsidP="00441F90">
            <w:pPr>
              <w:rPr>
                <w:sz w:val="22"/>
                <w:szCs w:val="22"/>
              </w:rPr>
            </w:pPr>
            <w:r w:rsidRPr="00682633">
              <w:rPr>
                <w:sz w:val="22"/>
                <w:szCs w:val="22"/>
              </w:rPr>
              <w:t>Preparación</w:t>
            </w:r>
          </w:p>
        </w:tc>
        <w:tc>
          <w:tcPr>
            <w:tcW w:w="2304" w:type="dxa"/>
          </w:tcPr>
          <w:p w14:paraId="673813AD" w14:textId="4C65C96F" w:rsidR="006409AC" w:rsidRPr="00682633" w:rsidRDefault="00D53785" w:rsidP="00441F90">
            <w:pPr>
              <w:rPr>
                <w:sz w:val="22"/>
                <w:szCs w:val="22"/>
              </w:rPr>
            </w:pPr>
            <w:r w:rsidRPr="00682633">
              <w:rPr>
                <w:sz w:val="22"/>
                <w:szCs w:val="22"/>
              </w:rPr>
              <w:t>Preparación</w:t>
            </w:r>
          </w:p>
        </w:tc>
        <w:tc>
          <w:tcPr>
            <w:tcW w:w="2266" w:type="dxa"/>
          </w:tcPr>
          <w:p w14:paraId="6D57BE65" w14:textId="6D307D8C" w:rsidR="006409AC" w:rsidRPr="00682633" w:rsidRDefault="00D53785" w:rsidP="00441F90">
            <w:pPr>
              <w:rPr>
                <w:sz w:val="22"/>
                <w:szCs w:val="22"/>
              </w:rPr>
            </w:pPr>
            <w:r w:rsidRPr="00682633">
              <w:rPr>
                <w:sz w:val="22"/>
                <w:szCs w:val="22"/>
              </w:rPr>
              <w:t>-</w:t>
            </w:r>
          </w:p>
        </w:tc>
        <w:tc>
          <w:tcPr>
            <w:tcW w:w="1676" w:type="dxa"/>
          </w:tcPr>
          <w:p w14:paraId="5A300DC5" w14:textId="4C048B8F" w:rsidR="006409AC" w:rsidRPr="00682633" w:rsidRDefault="00D53785" w:rsidP="00441F90">
            <w:pPr>
              <w:rPr>
                <w:sz w:val="22"/>
                <w:szCs w:val="22"/>
              </w:rPr>
            </w:pPr>
            <w:r w:rsidRPr="00682633">
              <w:rPr>
                <w:sz w:val="22"/>
                <w:szCs w:val="22"/>
              </w:rPr>
              <w:t>-</w:t>
            </w:r>
          </w:p>
        </w:tc>
      </w:tr>
    </w:tbl>
    <w:p w14:paraId="4021DD20" w14:textId="77777777" w:rsidR="006409AC" w:rsidRPr="006D38DB" w:rsidRDefault="006409AC" w:rsidP="00441F90"/>
    <w:p w14:paraId="6E2CF090" w14:textId="7DE013F5" w:rsidR="006409AC" w:rsidRPr="006D38DB" w:rsidRDefault="002468F8" w:rsidP="00441F90">
      <w:pPr>
        <w:rPr>
          <w:lang w:eastAsia="es-AR"/>
        </w:rPr>
      </w:pPr>
      <w:r>
        <w:rPr>
          <w:noProof/>
        </w:rPr>
        <w:drawing>
          <wp:inline distT="0" distB="0" distL="0" distR="0" wp14:anchorId="186A95BF" wp14:editId="39C37519">
            <wp:extent cx="4703673" cy="3875737"/>
            <wp:effectExtent l="0" t="0" r="190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34097" cy="3900806"/>
                    </a:xfrm>
                    <a:prstGeom prst="rect">
                      <a:avLst/>
                    </a:prstGeom>
                  </pic:spPr>
                </pic:pic>
              </a:graphicData>
            </a:graphic>
          </wp:inline>
        </w:drawing>
      </w:r>
      <w:r w:rsidR="006409AC" w:rsidRPr="006D38DB">
        <w:rPr>
          <w:lang w:eastAsia="es-AR"/>
        </w:rPr>
        <w:br w:type="page"/>
      </w:r>
    </w:p>
    <w:p w14:paraId="72913E22" w14:textId="01B70009" w:rsidR="00F91E3C" w:rsidRDefault="00552F78" w:rsidP="00F91E3C">
      <w:pPr>
        <w:pStyle w:val="Ttulo2"/>
      </w:pPr>
      <w:bookmarkStart w:id="43" w:name="_Toc53674739"/>
      <w:r>
        <w:lastRenderedPageBreak/>
        <w:t>Droguería s</w:t>
      </w:r>
      <w:r w:rsidR="006409AC">
        <w:t>tock de vacunas</w:t>
      </w:r>
      <w:bookmarkEnd w:id="43"/>
    </w:p>
    <w:p w14:paraId="43931095" w14:textId="20DFADBD" w:rsidR="006409AC" w:rsidRPr="00F91E3C" w:rsidRDefault="00F91E3C" w:rsidP="00F91E3C">
      <w:pPr>
        <w:autoSpaceDE w:val="0"/>
        <w:autoSpaceDN w:val="0"/>
        <w:adjustRightInd w:val="0"/>
        <w:rPr>
          <w:lang w:eastAsia="es-AR"/>
        </w:rPr>
      </w:pPr>
      <w:r w:rsidRPr="00F91E3C">
        <w:rPr>
          <w:lang w:eastAsia="es-AR"/>
        </w:rPr>
        <w:t>Una droguería se dedica a la venta de un tipo especial de vacunas cuya vida útil es de 7 días,</w:t>
      </w:r>
      <w:r>
        <w:rPr>
          <w:lang w:eastAsia="es-AR"/>
        </w:rPr>
        <w:t xml:space="preserve"> </w:t>
      </w:r>
      <w:r w:rsidRPr="00F91E3C">
        <w:rPr>
          <w:lang w:eastAsia="es-AR"/>
        </w:rPr>
        <w:t>contados a partir de la recepción del laboratorio que las fabrica. El Ministerio de Salud obliga a</w:t>
      </w:r>
      <w:r>
        <w:rPr>
          <w:lang w:eastAsia="es-AR"/>
        </w:rPr>
        <w:t xml:space="preserve"> </w:t>
      </w:r>
      <w:r w:rsidRPr="00F91E3C">
        <w:rPr>
          <w:lang w:eastAsia="es-AR"/>
        </w:rPr>
        <w:t>destruir todas las vacunas que no han sido vendidas hasta ese momento, por lo tanto cada semana</w:t>
      </w:r>
      <w:r>
        <w:rPr>
          <w:lang w:eastAsia="es-AR"/>
        </w:rPr>
        <w:t xml:space="preserve"> </w:t>
      </w:r>
      <w:r w:rsidRPr="00F91E3C">
        <w:rPr>
          <w:lang w:eastAsia="es-AR"/>
        </w:rPr>
        <w:t xml:space="preserve">se renueva el stock con vacunas frescas. La droguería recibe cada semana </w:t>
      </w:r>
      <w:r w:rsidRPr="00F91E3C">
        <w:rPr>
          <w:rFonts w:cs="Arial,Bold"/>
          <w:b/>
          <w:bCs/>
          <w:lang w:eastAsia="es-AR"/>
        </w:rPr>
        <w:t xml:space="preserve">P </w:t>
      </w:r>
      <w:r w:rsidRPr="00F91E3C">
        <w:rPr>
          <w:lang w:eastAsia="es-AR"/>
        </w:rPr>
        <w:t>vacunas. No obstante,</w:t>
      </w:r>
      <w:r>
        <w:rPr>
          <w:lang w:eastAsia="es-AR"/>
        </w:rPr>
        <w:t xml:space="preserve"> </w:t>
      </w:r>
      <w:r w:rsidRPr="00F91E3C">
        <w:rPr>
          <w:lang w:eastAsia="es-AR"/>
        </w:rPr>
        <w:t>la droguería puede solicitar más antes de cumplirse la semana (si se queda sin vacunas para la</w:t>
      </w:r>
      <w:r>
        <w:rPr>
          <w:lang w:eastAsia="es-AR"/>
        </w:rPr>
        <w:t xml:space="preserve"> </w:t>
      </w:r>
      <w:r w:rsidRPr="00F91E3C">
        <w:rPr>
          <w:lang w:eastAsia="es-AR"/>
        </w:rPr>
        <w:t>venta), en ese caso, se adelanta la entrega siguiente, que tarda en llegar un período (</w:t>
      </w:r>
      <w:r w:rsidRPr="00F91E3C">
        <w:rPr>
          <w:rFonts w:cs="Arial,Bold"/>
          <w:b/>
          <w:bCs/>
          <w:lang w:eastAsia="es-AR"/>
        </w:rPr>
        <w:t>DE</w:t>
      </w:r>
      <w:r w:rsidRPr="00F91E3C">
        <w:rPr>
          <w:lang w:eastAsia="es-AR"/>
        </w:rPr>
        <w:t>) dado por</w:t>
      </w:r>
      <w:r>
        <w:rPr>
          <w:lang w:eastAsia="es-AR"/>
        </w:rPr>
        <w:t xml:space="preserve"> </w:t>
      </w:r>
      <w:r w:rsidRPr="00F91E3C">
        <w:rPr>
          <w:lang w:eastAsia="es-AR"/>
        </w:rPr>
        <w:t xml:space="preserve">una </w:t>
      </w:r>
      <w:proofErr w:type="spellStart"/>
      <w:r w:rsidRPr="00F91E3C">
        <w:rPr>
          <w:lang w:eastAsia="es-AR"/>
        </w:rPr>
        <w:t>fdp</w:t>
      </w:r>
      <w:proofErr w:type="spellEnd"/>
      <w:r w:rsidRPr="00F91E3C">
        <w:rPr>
          <w:lang w:eastAsia="es-AR"/>
        </w:rPr>
        <w:t xml:space="preserve"> escalón, expresada en minutos donde f(</w:t>
      </w:r>
      <w:r w:rsidRPr="00F91E3C">
        <w:rPr>
          <w:rFonts w:cs="Arial,Bold"/>
          <w:b/>
          <w:bCs/>
          <w:lang w:eastAsia="es-AR"/>
        </w:rPr>
        <w:t>DE</w:t>
      </w:r>
      <w:r w:rsidRPr="00F91E3C">
        <w:rPr>
          <w:lang w:eastAsia="es-AR"/>
        </w:rPr>
        <w:t>)=0,2 entre (5 a) y f(</w:t>
      </w:r>
      <w:r w:rsidRPr="00F91E3C">
        <w:rPr>
          <w:rFonts w:cs="Arial,Bold"/>
          <w:b/>
          <w:bCs/>
          <w:lang w:eastAsia="es-AR"/>
        </w:rPr>
        <w:t>DE</w:t>
      </w:r>
      <w:r w:rsidRPr="00F91E3C">
        <w:rPr>
          <w:lang w:eastAsia="es-AR"/>
        </w:rPr>
        <w:t>)=0,1 entre (a 12). Los</w:t>
      </w:r>
      <w:r>
        <w:rPr>
          <w:lang w:eastAsia="es-AR"/>
        </w:rPr>
        <w:t xml:space="preserve"> </w:t>
      </w:r>
      <w:r w:rsidRPr="00F91E3C">
        <w:rPr>
          <w:lang w:eastAsia="es-AR"/>
        </w:rPr>
        <w:t>clientes compran vacunas a intervalos (</w:t>
      </w:r>
      <w:r w:rsidRPr="00F91E3C">
        <w:rPr>
          <w:rFonts w:cs="Arial,Bold"/>
          <w:b/>
          <w:bCs/>
          <w:lang w:eastAsia="es-AR"/>
        </w:rPr>
        <w:t>IV</w:t>
      </w:r>
      <w:r w:rsidRPr="00F91E3C">
        <w:rPr>
          <w:lang w:eastAsia="es-AR"/>
        </w:rPr>
        <w:t xml:space="preserve">) determinados por una </w:t>
      </w:r>
      <w:proofErr w:type="spellStart"/>
      <w:r w:rsidRPr="00F91E3C">
        <w:rPr>
          <w:lang w:eastAsia="es-AR"/>
        </w:rPr>
        <w:t>fdp</w:t>
      </w:r>
      <w:proofErr w:type="spellEnd"/>
      <w:r w:rsidRPr="00F91E3C">
        <w:rPr>
          <w:lang w:eastAsia="es-AR"/>
        </w:rPr>
        <w:t xml:space="preserve"> expresada en minutos y la</w:t>
      </w:r>
      <w:r>
        <w:rPr>
          <w:lang w:eastAsia="es-AR"/>
        </w:rPr>
        <w:t xml:space="preserve"> </w:t>
      </w:r>
      <w:r w:rsidRPr="00F91E3C">
        <w:rPr>
          <w:lang w:eastAsia="es-AR"/>
        </w:rPr>
        <w:t>cantidad de vacunas (</w:t>
      </w:r>
      <w:r w:rsidRPr="00F91E3C">
        <w:rPr>
          <w:rFonts w:cs="Arial,Bold"/>
          <w:b/>
          <w:bCs/>
          <w:lang w:eastAsia="es-AR"/>
        </w:rPr>
        <w:t>VAC</w:t>
      </w:r>
      <w:r w:rsidRPr="00F91E3C">
        <w:rPr>
          <w:lang w:eastAsia="es-AR"/>
        </w:rPr>
        <w:t xml:space="preserve">) que compran responde a una </w:t>
      </w:r>
      <w:proofErr w:type="spellStart"/>
      <w:r w:rsidRPr="00F91E3C">
        <w:rPr>
          <w:lang w:eastAsia="es-AR"/>
        </w:rPr>
        <w:t>fdp</w:t>
      </w:r>
      <w:proofErr w:type="spellEnd"/>
      <w:r w:rsidRPr="00F91E3C">
        <w:rPr>
          <w:lang w:eastAsia="es-AR"/>
        </w:rPr>
        <w:t xml:space="preserve"> conocida. La droguería necesita</w:t>
      </w:r>
      <w:r>
        <w:rPr>
          <w:lang w:eastAsia="es-AR"/>
        </w:rPr>
        <w:t xml:space="preserve"> </w:t>
      </w:r>
      <w:r w:rsidRPr="00F91E3C">
        <w:rPr>
          <w:lang w:eastAsia="es-AR"/>
        </w:rPr>
        <w:t>conocer el porcentaje de vacunas destruidas respecto del total recibido (</w:t>
      </w:r>
      <w:r w:rsidRPr="00F91E3C">
        <w:rPr>
          <w:rFonts w:cs="Arial,Bold"/>
          <w:b/>
          <w:bCs/>
          <w:lang w:eastAsia="es-AR"/>
        </w:rPr>
        <w:t>PVD</w:t>
      </w:r>
      <w:r w:rsidRPr="00F91E3C">
        <w:rPr>
          <w:lang w:eastAsia="es-AR"/>
        </w:rPr>
        <w:t>) y el porcentaje de</w:t>
      </w:r>
      <w:r>
        <w:rPr>
          <w:lang w:eastAsia="es-AR"/>
        </w:rPr>
        <w:t xml:space="preserve"> </w:t>
      </w:r>
      <w:r w:rsidRPr="00F91E3C">
        <w:rPr>
          <w:lang w:eastAsia="es-AR"/>
        </w:rPr>
        <w:t>ventas que no pudieron ser satisfechas (</w:t>
      </w:r>
      <w:r w:rsidRPr="00F91E3C">
        <w:rPr>
          <w:rFonts w:cs="Arial,Bold"/>
          <w:b/>
          <w:bCs/>
          <w:lang w:eastAsia="es-AR"/>
        </w:rPr>
        <w:t>PDNS</w:t>
      </w:r>
      <w:r w:rsidRPr="00F91E3C">
        <w:rPr>
          <w:lang w:eastAsia="es-AR"/>
        </w:rPr>
        <w:t>).</w:t>
      </w:r>
    </w:p>
    <w:p w14:paraId="25F30AE6" w14:textId="77F5D438" w:rsidR="00F91E3C" w:rsidRPr="00F91E3C" w:rsidRDefault="00F91E3C" w:rsidP="00F91E3C">
      <w:pPr>
        <w:rPr>
          <w:lang w:eastAsia="es-AR"/>
        </w:rPr>
      </w:pPr>
    </w:p>
    <w:p w14:paraId="77067A4B" w14:textId="77777777" w:rsidR="0055320C" w:rsidRDefault="0055320C" w:rsidP="00441F90"/>
    <w:p w14:paraId="211436D1" w14:textId="23D68058" w:rsidR="00B1020E" w:rsidRDefault="00B1020E"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37E30614" w14:textId="77777777" w:rsidR="00F91E3C" w:rsidRPr="00CD6B08" w:rsidRDefault="00F91E3C"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1020E" w:rsidRPr="00712B17" w14:paraId="637BF400" w14:textId="77777777" w:rsidTr="00E22226">
        <w:trPr>
          <w:jc w:val="center"/>
        </w:trPr>
        <w:tc>
          <w:tcPr>
            <w:tcW w:w="2423" w:type="pct"/>
            <w:gridSpan w:val="5"/>
            <w:vAlign w:val="center"/>
          </w:tcPr>
          <w:p w14:paraId="1F87A32E" w14:textId="77777777" w:rsidR="00B1020E" w:rsidRPr="00712B17" w:rsidRDefault="00B1020E" w:rsidP="00441F90">
            <w:pPr>
              <w:rPr>
                <w:lang w:val="es-ES_tradnl"/>
              </w:rPr>
            </w:pPr>
            <w:r w:rsidRPr="00712B17">
              <w:rPr>
                <w:lang w:val="es-ES_tradnl"/>
              </w:rPr>
              <w:t>Indique tipo de Variables</w:t>
            </w:r>
          </w:p>
        </w:tc>
        <w:tc>
          <w:tcPr>
            <w:tcW w:w="540" w:type="pct"/>
            <w:vAlign w:val="center"/>
          </w:tcPr>
          <w:p w14:paraId="318BD87B" w14:textId="77777777" w:rsidR="00B1020E" w:rsidRPr="00712B17" w:rsidRDefault="00B1020E" w:rsidP="00441F90">
            <w:pPr>
              <w:rPr>
                <w:lang w:val="es-ES_tradnl"/>
              </w:rPr>
            </w:pPr>
            <w:r w:rsidRPr="00712B17">
              <w:rPr>
                <w:lang w:val="es-ES_tradnl"/>
              </w:rPr>
              <w:t xml:space="preserve">Nombre </w:t>
            </w:r>
          </w:p>
        </w:tc>
        <w:tc>
          <w:tcPr>
            <w:tcW w:w="2037" w:type="pct"/>
            <w:vAlign w:val="center"/>
          </w:tcPr>
          <w:p w14:paraId="5CFCA612" w14:textId="77777777" w:rsidR="00B1020E" w:rsidRPr="00712B17" w:rsidRDefault="00B1020E" w:rsidP="00441F90">
            <w:pPr>
              <w:rPr>
                <w:lang w:val="es-ES_tradnl"/>
              </w:rPr>
            </w:pPr>
            <w:r w:rsidRPr="00712B17">
              <w:rPr>
                <w:lang w:val="es-ES_tradnl"/>
              </w:rPr>
              <w:t>Describa las variables</w:t>
            </w:r>
          </w:p>
        </w:tc>
      </w:tr>
      <w:tr w:rsidR="00B1020E" w:rsidRPr="00915710" w14:paraId="3951427D" w14:textId="77777777" w:rsidTr="00E22226">
        <w:trPr>
          <w:jc w:val="center"/>
        </w:trPr>
        <w:tc>
          <w:tcPr>
            <w:tcW w:w="642" w:type="pct"/>
            <w:vAlign w:val="center"/>
          </w:tcPr>
          <w:p w14:paraId="254CA0AF" w14:textId="77777777" w:rsidR="00B1020E" w:rsidRPr="00322776" w:rsidRDefault="00B1020E" w:rsidP="00441F90">
            <w:r w:rsidRPr="00322776">
              <w:t>Datos</w:t>
            </w:r>
          </w:p>
        </w:tc>
        <w:tc>
          <w:tcPr>
            <w:tcW w:w="724" w:type="pct"/>
            <w:tcBorders>
              <w:right w:val="nil"/>
            </w:tcBorders>
            <w:vAlign w:val="center"/>
          </w:tcPr>
          <w:p w14:paraId="07BD16A5" w14:textId="77777777" w:rsidR="00B1020E" w:rsidRPr="00915710" w:rsidRDefault="00B1020E" w:rsidP="00441F90">
            <w:r w:rsidRPr="00915710">
              <w:t xml:space="preserve"> Endógenas</w:t>
            </w:r>
          </w:p>
        </w:tc>
        <w:tc>
          <w:tcPr>
            <w:tcW w:w="222" w:type="pct"/>
            <w:tcBorders>
              <w:left w:val="nil"/>
            </w:tcBorders>
            <w:vAlign w:val="center"/>
          </w:tcPr>
          <w:p w14:paraId="7C1A6CD6" w14:textId="77777777" w:rsidR="00B1020E" w:rsidRPr="00322776" w:rsidRDefault="00B1020E" w:rsidP="00441F90">
            <w:r w:rsidRPr="00322776">
              <w:sym w:font="Wingdings 2" w:char="F0A3"/>
            </w:r>
          </w:p>
        </w:tc>
        <w:tc>
          <w:tcPr>
            <w:tcW w:w="613" w:type="pct"/>
            <w:tcBorders>
              <w:right w:val="nil"/>
            </w:tcBorders>
            <w:vAlign w:val="center"/>
          </w:tcPr>
          <w:p w14:paraId="1CCE5717" w14:textId="77777777" w:rsidR="00B1020E" w:rsidRPr="00915710" w:rsidRDefault="00B1020E" w:rsidP="00441F90">
            <w:r w:rsidRPr="00915710">
              <w:t>Exógenas</w:t>
            </w:r>
          </w:p>
        </w:tc>
        <w:tc>
          <w:tcPr>
            <w:tcW w:w="222" w:type="pct"/>
            <w:tcBorders>
              <w:left w:val="nil"/>
            </w:tcBorders>
            <w:vAlign w:val="center"/>
          </w:tcPr>
          <w:p w14:paraId="32EFBEE2" w14:textId="77777777" w:rsidR="00B1020E" w:rsidRPr="00322776" w:rsidRDefault="00B1020E" w:rsidP="00441F90">
            <w:r w:rsidRPr="00322776">
              <w:sym w:font="Wingdings 2" w:char="F051"/>
            </w:r>
          </w:p>
        </w:tc>
        <w:tc>
          <w:tcPr>
            <w:tcW w:w="540" w:type="pct"/>
          </w:tcPr>
          <w:p w14:paraId="34498F46" w14:textId="77777777" w:rsidR="00F91E3C" w:rsidRDefault="00F91E3C" w:rsidP="00F91E3C">
            <w:pPr>
              <w:tabs>
                <w:tab w:val="left" w:pos="726"/>
              </w:tabs>
            </w:pPr>
            <w:r>
              <w:t>DE</w:t>
            </w:r>
          </w:p>
          <w:p w14:paraId="7A8110D6" w14:textId="77777777" w:rsidR="00F91E3C" w:rsidRDefault="00F91E3C" w:rsidP="00F91E3C">
            <w:pPr>
              <w:tabs>
                <w:tab w:val="left" w:pos="726"/>
              </w:tabs>
            </w:pPr>
            <w:r>
              <w:t>VAC</w:t>
            </w:r>
          </w:p>
          <w:p w14:paraId="327AC06A" w14:textId="671CAFBA" w:rsidR="00B1020E" w:rsidRPr="00915710" w:rsidRDefault="00F91E3C" w:rsidP="00F91E3C">
            <w:pPr>
              <w:tabs>
                <w:tab w:val="left" w:pos="726"/>
              </w:tabs>
            </w:pPr>
            <w:r>
              <w:t>IV</w:t>
            </w:r>
            <w:r>
              <w:tab/>
            </w:r>
          </w:p>
        </w:tc>
        <w:tc>
          <w:tcPr>
            <w:tcW w:w="2037" w:type="pct"/>
          </w:tcPr>
          <w:p w14:paraId="2A3473F5" w14:textId="77777777" w:rsidR="00B1020E" w:rsidRPr="00915710" w:rsidRDefault="00B1020E" w:rsidP="00441F90"/>
        </w:tc>
      </w:tr>
      <w:tr w:rsidR="00B1020E" w:rsidRPr="00915710" w14:paraId="1D43D8C8" w14:textId="77777777" w:rsidTr="00E22226">
        <w:trPr>
          <w:jc w:val="center"/>
        </w:trPr>
        <w:tc>
          <w:tcPr>
            <w:tcW w:w="642" w:type="pct"/>
            <w:vAlign w:val="center"/>
          </w:tcPr>
          <w:p w14:paraId="7D708FFF" w14:textId="77777777" w:rsidR="00B1020E" w:rsidRPr="00322776" w:rsidRDefault="00B1020E" w:rsidP="00441F90">
            <w:r w:rsidRPr="00322776">
              <w:t>Control</w:t>
            </w:r>
          </w:p>
        </w:tc>
        <w:tc>
          <w:tcPr>
            <w:tcW w:w="724" w:type="pct"/>
            <w:tcBorders>
              <w:right w:val="nil"/>
            </w:tcBorders>
            <w:vAlign w:val="center"/>
          </w:tcPr>
          <w:p w14:paraId="62511AA0" w14:textId="77777777" w:rsidR="00B1020E" w:rsidRPr="00915710" w:rsidRDefault="00B1020E" w:rsidP="00441F90">
            <w:r w:rsidRPr="00915710">
              <w:t>Endógenas</w:t>
            </w:r>
          </w:p>
        </w:tc>
        <w:tc>
          <w:tcPr>
            <w:tcW w:w="222" w:type="pct"/>
            <w:tcBorders>
              <w:left w:val="nil"/>
            </w:tcBorders>
            <w:vAlign w:val="center"/>
          </w:tcPr>
          <w:p w14:paraId="5C776907" w14:textId="77777777" w:rsidR="00B1020E" w:rsidRPr="00322776" w:rsidRDefault="00B1020E" w:rsidP="00441F90">
            <w:r w:rsidRPr="00322776">
              <w:sym w:font="Wingdings 2" w:char="F0A3"/>
            </w:r>
          </w:p>
        </w:tc>
        <w:tc>
          <w:tcPr>
            <w:tcW w:w="613" w:type="pct"/>
            <w:tcBorders>
              <w:right w:val="nil"/>
            </w:tcBorders>
            <w:vAlign w:val="center"/>
          </w:tcPr>
          <w:p w14:paraId="6C0529E0" w14:textId="77777777" w:rsidR="00B1020E" w:rsidRPr="00915710" w:rsidRDefault="00B1020E" w:rsidP="00441F90">
            <w:r w:rsidRPr="00915710">
              <w:t>Exógenas</w:t>
            </w:r>
          </w:p>
        </w:tc>
        <w:tc>
          <w:tcPr>
            <w:tcW w:w="222" w:type="pct"/>
            <w:tcBorders>
              <w:left w:val="nil"/>
            </w:tcBorders>
            <w:vAlign w:val="center"/>
          </w:tcPr>
          <w:p w14:paraId="1D246BA4" w14:textId="77777777" w:rsidR="00B1020E" w:rsidRPr="00322776" w:rsidRDefault="00B1020E" w:rsidP="00441F90">
            <w:r w:rsidRPr="00322776">
              <w:sym w:font="Wingdings 2" w:char="F051"/>
            </w:r>
          </w:p>
        </w:tc>
        <w:tc>
          <w:tcPr>
            <w:tcW w:w="540" w:type="pct"/>
          </w:tcPr>
          <w:p w14:paraId="19423066" w14:textId="528E5CE5" w:rsidR="00B1020E" w:rsidRPr="00915710" w:rsidRDefault="00F91E3C" w:rsidP="00441F90">
            <w:r>
              <w:t>P</w:t>
            </w:r>
          </w:p>
        </w:tc>
        <w:tc>
          <w:tcPr>
            <w:tcW w:w="2037" w:type="pct"/>
          </w:tcPr>
          <w:p w14:paraId="1B4766EA" w14:textId="77777777" w:rsidR="00B1020E" w:rsidRPr="00915710" w:rsidRDefault="00B1020E" w:rsidP="00441F90"/>
        </w:tc>
      </w:tr>
      <w:tr w:rsidR="00B1020E" w:rsidRPr="00915710" w14:paraId="3EE22B6D" w14:textId="77777777" w:rsidTr="00E22226">
        <w:trPr>
          <w:jc w:val="center"/>
        </w:trPr>
        <w:tc>
          <w:tcPr>
            <w:tcW w:w="642" w:type="pct"/>
            <w:vAlign w:val="center"/>
          </w:tcPr>
          <w:p w14:paraId="4EE025DB" w14:textId="77777777" w:rsidR="00B1020E" w:rsidRPr="00322776" w:rsidRDefault="00B1020E" w:rsidP="00441F90">
            <w:r w:rsidRPr="00322776">
              <w:t>Estado</w:t>
            </w:r>
          </w:p>
        </w:tc>
        <w:tc>
          <w:tcPr>
            <w:tcW w:w="724" w:type="pct"/>
            <w:tcBorders>
              <w:right w:val="nil"/>
            </w:tcBorders>
            <w:vAlign w:val="center"/>
          </w:tcPr>
          <w:p w14:paraId="08191B0D" w14:textId="77777777" w:rsidR="00B1020E" w:rsidRPr="00915710" w:rsidRDefault="00B1020E" w:rsidP="00441F90">
            <w:r w:rsidRPr="00915710">
              <w:t>Endógenas</w:t>
            </w:r>
          </w:p>
        </w:tc>
        <w:tc>
          <w:tcPr>
            <w:tcW w:w="222" w:type="pct"/>
            <w:tcBorders>
              <w:left w:val="nil"/>
            </w:tcBorders>
            <w:vAlign w:val="center"/>
          </w:tcPr>
          <w:p w14:paraId="462F890E" w14:textId="77777777" w:rsidR="00B1020E" w:rsidRPr="00322776" w:rsidRDefault="00B1020E" w:rsidP="00441F90">
            <w:r w:rsidRPr="00322776">
              <w:sym w:font="Wingdings 2" w:char="F051"/>
            </w:r>
          </w:p>
        </w:tc>
        <w:tc>
          <w:tcPr>
            <w:tcW w:w="613" w:type="pct"/>
            <w:tcBorders>
              <w:right w:val="nil"/>
            </w:tcBorders>
            <w:vAlign w:val="center"/>
          </w:tcPr>
          <w:p w14:paraId="28A9B4EE" w14:textId="77777777" w:rsidR="00B1020E" w:rsidRPr="00915710" w:rsidRDefault="00B1020E" w:rsidP="00441F90">
            <w:r w:rsidRPr="00915710">
              <w:t>Exógenas</w:t>
            </w:r>
          </w:p>
        </w:tc>
        <w:tc>
          <w:tcPr>
            <w:tcW w:w="222" w:type="pct"/>
            <w:tcBorders>
              <w:left w:val="nil"/>
            </w:tcBorders>
            <w:vAlign w:val="center"/>
          </w:tcPr>
          <w:p w14:paraId="118ED5F2" w14:textId="77777777" w:rsidR="00B1020E" w:rsidRPr="00322776" w:rsidRDefault="00B1020E" w:rsidP="00441F90">
            <w:r w:rsidRPr="00322776">
              <w:sym w:font="Wingdings 2" w:char="F0A3"/>
            </w:r>
          </w:p>
        </w:tc>
        <w:tc>
          <w:tcPr>
            <w:tcW w:w="540" w:type="pct"/>
          </w:tcPr>
          <w:p w14:paraId="568A7DED" w14:textId="77777777" w:rsidR="00B1020E" w:rsidRDefault="00F91E3C" w:rsidP="00441F90">
            <w:r>
              <w:t>STVAC</w:t>
            </w:r>
          </w:p>
          <w:p w14:paraId="2FB26355" w14:textId="1F4AA334" w:rsidR="00F91E3C" w:rsidRPr="00915710" w:rsidRDefault="00F91E3C" w:rsidP="00441F90">
            <w:r>
              <w:t>IP</w:t>
            </w:r>
          </w:p>
        </w:tc>
        <w:tc>
          <w:tcPr>
            <w:tcW w:w="2037" w:type="pct"/>
          </w:tcPr>
          <w:p w14:paraId="6999731E" w14:textId="77777777" w:rsidR="00B1020E" w:rsidRPr="00915710" w:rsidRDefault="00B1020E" w:rsidP="00441F90"/>
        </w:tc>
      </w:tr>
      <w:tr w:rsidR="00B1020E" w:rsidRPr="00915710" w14:paraId="09593AC1" w14:textId="77777777" w:rsidTr="00E22226">
        <w:trPr>
          <w:jc w:val="center"/>
        </w:trPr>
        <w:tc>
          <w:tcPr>
            <w:tcW w:w="642" w:type="pct"/>
            <w:vAlign w:val="center"/>
          </w:tcPr>
          <w:p w14:paraId="05A8D329" w14:textId="77777777" w:rsidR="00B1020E" w:rsidRPr="00322776" w:rsidRDefault="00B1020E" w:rsidP="00441F90">
            <w:r w:rsidRPr="00322776">
              <w:t>Resultado</w:t>
            </w:r>
          </w:p>
        </w:tc>
        <w:tc>
          <w:tcPr>
            <w:tcW w:w="724" w:type="pct"/>
            <w:tcBorders>
              <w:right w:val="nil"/>
            </w:tcBorders>
            <w:vAlign w:val="center"/>
          </w:tcPr>
          <w:p w14:paraId="38B98836" w14:textId="77777777" w:rsidR="00B1020E" w:rsidRPr="00915710" w:rsidRDefault="00B1020E" w:rsidP="00441F90">
            <w:r w:rsidRPr="00915710">
              <w:t>Endógenas</w:t>
            </w:r>
          </w:p>
        </w:tc>
        <w:tc>
          <w:tcPr>
            <w:tcW w:w="222" w:type="pct"/>
            <w:tcBorders>
              <w:left w:val="nil"/>
            </w:tcBorders>
            <w:vAlign w:val="center"/>
          </w:tcPr>
          <w:p w14:paraId="40AB61EC" w14:textId="77777777" w:rsidR="00B1020E" w:rsidRPr="00322776" w:rsidRDefault="00B1020E" w:rsidP="00441F90">
            <w:r w:rsidRPr="00322776">
              <w:sym w:font="Wingdings 2" w:char="F051"/>
            </w:r>
          </w:p>
        </w:tc>
        <w:tc>
          <w:tcPr>
            <w:tcW w:w="613" w:type="pct"/>
            <w:tcBorders>
              <w:right w:val="nil"/>
            </w:tcBorders>
            <w:vAlign w:val="center"/>
          </w:tcPr>
          <w:p w14:paraId="09D88091" w14:textId="77777777" w:rsidR="00B1020E" w:rsidRPr="00915710" w:rsidRDefault="00B1020E" w:rsidP="00441F90">
            <w:r w:rsidRPr="00915710">
              <w:t>Exógenas</w:t>
            </w:r>
          </w:p>
        </w:tc>
        <w:tc>
          <w:tcPr>
            <w:tcW w:w="222" w:type="pct"/>
            <w:tcBorders>
              <w:left w:val="nil"/>
            </w:tcBorders>
            <w:vAlign w:val="center"/>
          </w:tcPr>
          <w:p w14:paraId="51C8E862" w14:textId="77777777" w:rsidR="00B1020E" w:rsidRPr="00322776" w:rsidRDefault="00B1020E" w:rsidP="00441F90">
            <w:r w:rsidRPr="00322776">
              <w:sym w:font="Wingdings 2" w:char="F0A3"/>
            </w:r>
          </w:p>
        </w:tc>
        <w:tc>
          <w:tcPr>
            <w:tcW w:w="540" w:type="pct"/>
          </w:tcPr>
          <w:p w14:paraId="1B754DA2" w14:textId="77777777" w:rsidR="00B1020E" w:rsidRDefault="00F91E3C" w:rsidP="00441F90">
            <w:r>
              <w:t>PDV</w:t>
            </w:r>
          </w:p>
          <w:p w14:paraId="2387C9CD" w14:textId="441EB489" w:rsidR="00F91E3C" w:rsidRPr="00915710" w:rsidRDefault="00F91E3C" w:rsidP="00441F90">
            <w:r>
              <w:t>PDNS</w:t>
            </w:r>
          </w:p>
        </w:tc>
        <w:tc>
          <w:tcPr>
            <w:tcW w:w="2037" w:type="pct"/>
          </w:tcPr>
          <w:p w14:paraId="2B557AEA" w14:textId="77777777" w:rsidR="00B1020E" w:rsidRPr="00915710" w:rsidRDefault="00B1020E" w:rsidP="00441F90"/>
        </w:tc>
      </w:tr>
    </w:tbl>
    <w:p w14:paraId="3F2FA620" w14:textId="77777777" w:rsidR="00B1020E" w:rsidRDefault="00B1020E"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2359"/>
        <w:gridCol w:w="1977"/>
        <w:gridCol w:w="1727"/>
        <w:gridCol w:w="3140"/>
      </w:tblGrid>
      <w:tr w:rsidR="00B1020E" w:rsidRPr="00915710" w14:paraId="1FD2385D" w14:textId="77777777" w:rsidTr="00E22226">
        <w:tc>
          <w:tcPr>
            <w:tcW w:w="750" w:type="pct"/>
          </w:tcPr>
          <w:p w14:paraId="2204F351" w14:textId="77777777" w:rsidR="00B1020E" w:rsidRPr="00915710" w:rsidRDefault="00B1020E" w:rsidP="00441F90">
            <w:r w:rsidRPr="00915710">
              <w:t>TEF</w:t>
            </w:r>
          </w:p>
        </w:tc>
        <w:tc>
          <w:tcPr>
            <w:tcW w:w="1108" w:type="pct"/>
          </w:tcPr>
          <w:p w14:paraId="32F72E29" w14:textId="77777777" w:rsidR="00B1020E" w:rsidRPr="00915710" w:rsidRDefault="00B1020E" w:rsidP="00441F90">
            <w:r w:rsidRPr="00915710">
              <w:t>Evento</w:t>
            </w:r>
          </w:p>
        </w:tc>
        <w:tc>
          <w:tcPr>
            <w:tcW w:w="931" w:type="pct"/>
          </w:tcPr>
          <w:p w14:paraId="4FB2BC87" w14:textId="77777777" w:rsidR="00B1020E" w:rsidRPr="00915710" w:rsidRDefault="00B1020E" w:rsidP="00441F90">
            <w:r w:rsidRPr="00915710">
              <w:t>EFNC</w:t>
            </w:r>
          </w:p>
        </w:tc>
        <w:tc>
          <w:tcPr>
            <w:tcW w:w="741" w:type="pct"/>
          </w:tcPr>
          <w:p w14:paraId="16F75486" w14:textId="77777777" w:rsidR="00B1020E" w:rsidRPr="00915710" w:rsidRDefault="00B1020E" w:rsidP="00441F90">
            <w:r w:rsidRPr="00915710">
              <w:t>EFC</w:t>
            </w:r>
          </w:p>
        </w:tc>
        <w:tc>
          <w:tcPr>
            <w:tcW w:w="1470" w:type="pct"/>
          </w:tcPr>
          <w:p w14:paraId="2972451D" w14:textId="77777777" w:rsidR="00B1020E" w:rsidRPr="00915710" w:rsidRDefault="00B1020E" w:rsidP="00441F90">
            <w:r w:rsidRPr="00915710">
              <w:t>Condición</w:t>
            </w:r>
          </w:p>
        </w:tc>
      </w:tr>
      <w:tr w:rsidR="00B1020E" w:rsidRPr="00915710" w14:paraId="240354A6" w14:textId="77777777" w:rsidTr="00E22226">
        <w:tc>
          <w:tcPr>
            <w:tcW w:w="750" w:type="pct"/>
          </w:tcPr>
          <w:p w14:paraId="1EDC9A85" w14:textId="18853C09" w:rsidR="00B1020E" w:rsidRPr="00915710" w:rsidRDefault="00F91E3C" w:rsidP="00441F90">
            <w:r>
              <w:t>TPV</w:t>
            </w:r>
          </w:p>
        </w:tc>
        <w:tc>
          <w:tcPr>
            <w:tcW w:w="1108" w:type="pct"/>
          </w:tcPr>
          <w:p w14:paraId="1020B045" w14:textId="17D08D2A" w:rsidR="00B1020E" w:rsidRPr="00915710" w:rsidRDefault="00F91E3C" w:rsidP="00441F90">
            <w:r>
              <w:t>Venta</w:t>
            </w:r>
          </w:p>
        </w:tc>
        <w:tc>
          <w:tcPr>
            <w:tcW w:w="931" w:type="pct"/>
          </w:tcPr>
          <w:p w14:paraId="5116F346" w14:textId="033BAC44" w:rsidR="00B1020E" w:rsidRPr="00915710" w:rsidRDefault="00F91E3C" w:rsidP="00441F90">
            <w:r>
              <w:t>Venta</w:t>
            </w:r>
          </w:p>
        </w:tc>
        <w:tc>
          <w:tcPr>
            <w:tcW w:w="741" w:type="pct"/>
          </w:tcPr>
          <w:p w14:paraId="787FA4B6" w14:textId="7C75346E" w:rsidR="00B1020E" w:rsidRPr="00915710" w:rsidRDefault="00F91E3C" w:rsidP="00441F90">
            <w:proofErr w:type="spellStart"/>
            <w:r>
              <w:t>LlegadaPedido</w:t>
            </w:r>
            <w:proofErr w:type="spellEnd"/>
          </w:p>
        </w:tc>
        <w:tc>
          <w:tcPr>
            <w:tcW w:w="1470" w:type="pct"/>
          </w:tcPr>
          <w:p w14:paraId="53DEC39E" w14:textId="074CB931" w:rsidR="00B1020E" w:rsidRPr="00915710" w:rsidRDefault="00F91E3C" w:rsidP="00441F90">
            <w:r>
              <w:t>STVAC = 0 ^ IP = 0</w:t>
            </w:r>
          </w:p>
        </w:tc>
      </w:tr>
      <w:tr w:rsidR="00B1020E" w:rsidRPr="00915710" w14:paraId="7409B86E" w14:textId="77777777" w:rsidTr="00E22226">
        <w:tc>
          <w:tcPr>
            <w:tcW w:w="750" w:type="pct"/>
          </w:tcPr>
          <w:p w14:paraId="2ED32C63" w14:textId="033112B8" w:rsidR="00B1020E" w:rsidRPr="00915710" w:rsidRDefault="00F91E3C" w:rsidP="00441F90">
            <w:r>
              <w:t>TLLP</w:t>
            </w:r>
          </w:p>
        </w:tc>
        <w:tc>
          <w:tcPr>
            <w:tcW w:w="1108" w:type="pct"/>
          </w:tcPr>
          <w:p w14:paraId="765AA1C3" w14:textId="7EADC233" w:rsidR="00B1020E" w:rsidRPr="00915710" w:rsidRDefault="00F91E3C" w:rsidP="00441F90">
            <w:proofErr w:type="spellStart"/>
            <w:r>
              <w:t>LlegadaPedido</w:t>
            </w:r>
            <w:proofErr w:type="spellEnd"/>
          </w:p>
        </w:tc>
        <w:tc>
          <w:tcPr>
            <w:tcW w:w="931" w:type="pct"/>
          </w:tcPr>
          <w:p w14:paraId="0DFCA0D7" w14:textId="6B002193" w:rsidR="00B1020E" w:rsidRPr="00915710" w:rsidRDefault="00F91E3C" w:rsidP="00441F90">
            <w:proofErr w:type="spellStart"/>
            <w:r>
              <w:t>LlegadaPedido</w:t>
            </w:r>
            <w:proofErr w:type="spellEnd"/>
          </w:p>
        </w:tc>
        <w:tc>
          <w:tcPr>
            <w:tcW w:w="741" w:type="pct"/>
          </w:tcPr>
          <w:p w14:paraId="2FB31A45" w14:textId="7F14F8C3" w:rsidR="00B1020E" w:rsidRPr="00915710" w:rsidRDefault="00F91E3C" w:rsidP="00441F90">
            <w:r>
              <w:t>-</w:t>
            </w:r>
          </w:p>
        </w:tc>
        <w:tc>
          <w:tcPr>
            <w:tcW w:w="1470" w:type="pct"/>
          </w:tcPr>
          <w:p w14:paraId="05038B75" w14:textId="6298547D" w:rsidR="00B1020E" w:rsidRPr="00915710" w:rsidRDefault="00F91E3C" w:rsidP="00441F90">
            <w:r>
              <w:t>-</w:t>
            </w:r>
          </w:p>
        </w:tc>
      </w:tr>
    </w:tbl>
    <w:p w14:paraId="33F54541" w14:textId="77777777" w:rsidR="00B1020E" w:rsidRDefault="00B1020E" w:rsidP="00441F90">
      <w:pPr>
        <w:rPr>
          <w:lang w:eastAsia="es-AR"/>
        </w:rPr>
      </w:pPr>
    </w:p>
    <w:p w14:paraId="64CB2A05" w14:textId="3A8EC6FB" w:rsidR="00F91E3C" w:rsidRPr="00292261" w:rsidRDefault="00F91E3C" w:rsidP="00292261">
      <w:pPr>
        <w:pStyle w:val="Ttulo3"/>
      </w:pPr>
      <w:bookmarkStart w:id="44" w:name="_Toc53674740"/>
      <w:r w:rsidRPr="00292261">
        <w:t>Otro enunciado</w:t>
      </w:r>
      <w:bookmarkEnd w:id="44"/>
    </w:p>
    <w:p w14:paraId="39881E38" w14:textId="77777777" w:rsidR="00F91E3C" w:rsidRDefault="00F91E3C" w:rsidP="00F91E3C">
      <w:r w:rsidRPr="00303D04">
        <w:t>Un laboratorio que se dedica a la fabricación de un tipo especial de vacunas cuya vida útil es de 7 días, cuenta con un centro de distribución al que cada semana envía P vacunas. Por seguridad, el Ministerio de Salud obliga a destruir todas las vacunas que no han sido vendidas hasta la fecha de vencimiento, por lo tanto cada semana se renueva el stock con vacunas frescas.</w:t>
      </w:r>
    </w:p>
    <w:p w14:paraId="35FC10DA" w14:textId="77777777" w:rsidR="00F91E3C" w:rsidRDefault="00F91E3C" w:rsidP="00F91E3C">
      <w:r w:rsidRPr="00303D04">
        <w:t xml:space="preserve">Si las droguerías solicitan </w:t>
      </w:r>
      <w:r>
        <w:t>m</w:t>
      </w:r>
      <w:r w:rsidRPr="00303D04">
        <w:t xml:space="preserve">ás vacunas antes de cumplirse la semana, se adelanta la entrega siguiente, que tarda en llegar un período (DE) dado por una </w:t>
      </w:r>
      <w:proofErr w:type="spellStart"/>
      <w:r w:rsidRPr="00303D04">
        <w:t>fdp</w:t>
      </w:r>
      <w:proofErr w:type="spellEnd"/>
      <w:r w:rsidRPr="00303D04">
        <w:t xml:space="preserve"> escalón, expresada en minutos donde f(VAC)=0,2 entre (5 a) y f(VAC)=0,1 entre (a 12)</w:t>
      </w:r>
      <w:r>
        <w:t>.</w:t>
      </w:r>
    </w:p>
    <w:p w14:paraId="221F521D" w14:textId="77777777" w:rsidR="00F91E3C" w:rsidRPr="00303D04" w:rsidRDefault="00F91E3C" w:rsidP="00F91E3C">
      <w:r w:rsidRPr="00303D04">
        <w:t xml:space="preserve">No se distribuyen vacunas a las droguerías durante este período, el laboratorio pierde la venta. Las droguerías solicitan vacunas a intervalos (IV) determinados por una </w:t>
      </w:r>
      <w:proofErr w:type="spellStart"/>
      <w:r w:rsidRPr="00303D04">
        <w:t>fdp</w:t>
      </w:r>
      <w:proofErr w:type="spellEnd"/>
      <w:r w:rsidRPr="00303D04">
        <w:t xml:space="preserve"> expresada en minutos y la cantidad de vacunas (VAC) que compran responde a una </w:t>
      </w:r>
      <w:proofErr w:type="spellStart"/>
      <w:r w:rsidRPr="00303D04">
        <w:t>fdp</w:t>
      </w:r>
      <w:proofErr w:type="spellEnd"/>
      <w:r w:rsidRPr="00303D04">
        <w:t xml:space="preserve"> conocida. El laboratorio necesita conocer el porcentaje de vacunas destruidas respecto del total que se entrega a/ centro (PVD) y el porcentaje droguerías que no pudieron ser satisfechas (PDNS).</w:t>
      </w:r>
    </w:p>
    <w:p w14:paraId="754C068B" w14:textId="04BEE806" w:rsidR="006409AC" w:rsidRDefault="006409AC" w:rsidP="00F91E3C">
      <w:r>
        <w:br w:type="page"/>
      </w:r>
    </w:p>
    <w:p w14:paraId="00A3F883" w14:textId="77777777" w:rsidR="006409AC" w:rsidRPr="002A2699" w:rsidRDefault="006409AC" w:rsidP="00441F90">
      <w:pPr>
        <w:pStyle w:val="Ttulo2"/>
      </w:pPr>
      <w:bookmarkStart w:id="45" w:name="_Toc53674741"/>
      <w:r w:rsidRPr="002A2699">
        <w:lastRenderedPageBreak/>
        <w:t>Planta de Springfield</w:t>
      </w:r>
      <w:bookmarkEnd w:id="45"/>
    </w:p>
    <w:p w14:paraId="0B43E6C8" w14:textId="77777777" w:rsidR="001F7487" w:rsidRDefault="006409AC" w:rsidP="00441F90">
      <w:r w:rsidRPr="00E9360A">
        <w:t xml:space="preserve">La planta de Energía Nuclear de </w:t>
      </w:r>
      <w:proofErr w:type="gramStart"/>
      <w:r w:rsidRPr="00E9360A">
        <w:t>Springfield,</w:t>
      </w:r>
      <w:proofErr w:type="gramEnd"/>
      <w:r w:rsidRPr="00E9360A">
        <w:t xml:space="preserve"> tiene un arreglo con la tienda de rosquillas "EL COLOSO", que le envía cada N minutos (desde el ultimo pedido) una ración de 15 rosquillas al precio de $ 5,00. Se tiene como dato que intervalo expresado en minutos en que Homero tiene ganas de comer una rosquilla, dado por una </w:t>
      </w:r>
      <w:proofErr w:type="spellStart"/>
      <w:r w:rsidRPr="00E9360A">
        <w:t>f.d.p</w:t>
      </w:r>
      <w:proofErr w:type="spellEnd"/>
      <w:r w:rsidRPr="00E9360A">
        <w:t xml:space="preserve">. lineal entre 20 y 30 minutos (sabiendo que f(30)=2*f(20)). Cuando Homero come la última rosquilla, le avisa a </w:t>
      </w:r>
      <w:proofErr w:type="spellStart"/>
      <w:r w:rsidRPr="00E9360A">
        <w:t>Smithers</w:t>
      </w:r>
      <w:proofErr w:type="spellEnd"/>
      <w:r w:rsidRPr="00E9360A">
        <w:t xml:space="preserve"> para que haga un pedido ("improvisto"), pero él solo lo puede hacer si falta más de un cierto porcentaje de los N minutos. Si se realiza el pedido "improvisto" el costo de las rosquillas está dado por una </w:t>
      </w:r>
      <w:proofErr w:type="spellStart"/>
      <w:r w:rsidRPr="00E9360A">
        <w:t>f.d.p</w:t>
      </w:r>
      <w:proofErr w:type="spellEnd"/>
      <w:r w:rsidRPr="00E9360A">
        <w:t xml:space="preserve"> equiprobable entre $5,00 y $6,50, (dependiendo del ánimo de "El Coloso'), en este caso el tiempo que tarda en llegar el pedido es de 25 minutos.</w:t>
      </w:r>
    </w:p>
    <w:p w14:paraId="2D81705D" w14:textId="6886825C" w:rsidR="006409AC" w:rsidRPr="00E9360A" w:rsidRDefault="006409AC" w:rsidP="00441F90">
      <w:r w:rsidRPr="00E9360A">
        <w:t>Si Homero quiere comer una rosquilla y no hay ninguna, deja de trabajar hasta que llegue el pedido. El Sr. Bums quiere encontrar los valores de N y el porcentaje que hacen que el gasto sea mínimo como también el lempo en que Hornero no trabaja.</w:t>
      </w:r>
    </w:p>
    <w:p w14:paraId="59C07128" w14:textId="73612988" w:rsidR="006409AC" w:rsidRDefault="006409AC" w:rsidP="00441F90"/>
    <w:p w14:paraId="71833AEB" w14:textId="77777777" w:rsidR="001F7487" w:rsidRPr="00A7704C" w:rsidRDefault="001F7487" w:rsidP="00441F90"/>
    <w:p w14:paraId="472D7FC7" w14:textId="2F44BCF5" w:rsidR="00B1020E" w:rsidRDefault="00B1020E"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7B11C28A" w14:textId="77777777" w:rsidR="001F7487" w:rsidRPr="00CD6B08" w:rsidRDefault="001F7487"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1020E" w:rsidRPr="00F14FC4" w14:paraId="108320FB" w14:textId="77777777" w:rsidTr="00E22226">
        <w:trPr>
          <w:jc w:val="center"/>
        </w:trPr>
        <w:tc>
          <w:tcPr>
            <w:tcW w:w="2423" w:type="pct"/>
            <w:gridSpan w:val="5"/>
            <w:vAlign w:val="center"/>
          </w:tcPr>
          <w:p w14:paraId="378BCCCF" w14:textId="32457FCD" w:rsidR="00B1020E" w:rsidRPr="00F14FC4" w:rsidRDefault="00B1020E" w:rsidP="00441F90">
            <w:pPr>
              <w:rPr>
                <w:lang w:val="es-ES_tradnl"/>
              </w:rPr>
            </w:pPr>
            <w:r w:rsidRPr="00F14FC4">
              <w:rPr>
                <w:lang w:val="es-ES_tradnl"/>
              </w:rPr>
              <w:t xml:space="preserve">Indique tipo de </w:t>
            </w:r>
            <w:r w:rsidR="001F7487" w:rsidRPr="00F14FC4">
              <w:rPr>
                <w:lang w:val="es-ES_tradnl"/>
              </w:rPr>
              <w:t>v</w:t>
            </w:r>
            <w:r w:rsidRPr="00F14FC4">
              <w:rPr>
                <w:lang w:val="es-ES_tradnl"/>
              </w:rPr>
              <w:t>ariables</w:t>
            </w:r>
          </w:p>
        </w:tc>
        <w:tc>
          <w:tcPr>
            <w:tcW w:w="540" w:type="pct"/>
            <w:vAlign w:val="center"/>
          </w:tcPr>
          <w:p w14:paraId="093D0109" w14:textId="77777777" w:rsidR="00B1020E" w:rsidRPr="00F14FC4" w:rsidRDefault="00B1020E" w:rsidP="00441F90">
            <w:pPr>
              <w:rPr>
                <w:lang w:val="es-ES_tradnl"/>
              </w:rPr>
            </w:pPr>
            <w:r w:rsidRPr="00F14FC4">
              <w:rPr>
                <w:lang w:val="es-ES_tradnl"/>
              </w:rPr>
              <w:t xml:space="preserve">Nombre </w:t>
            </w:r>
          </w:p>
        </w:tc>
        <w:tc>
          <w:tcPr>
            <w:tcW w:w="2037" w:type="pct"/>
            <w:vAlign w:val="center"/>
          </w:tcPr>
          <w:p w14:paraId="045D75F6" w14:textId="77777777" w:rsidR="00B1020E" w:rsidRPr="00F14FC4" w:rsidRDefault="00B1020E" w:rsidP="00441F90">
            <w:pPr>
              <w:rPr>
                <w:lang w:val="es-ES_tradnl"/>
              </w:rPr>
            </w:pPr>
            <w:r w:rsidRPr="00F14FC4">
              <w:rPr>
                <w:lang w:val="es-ES_tradnl"/>
              </w:rPr>
              <w:t>Describa las variables</w:t>
            </w:r>
          </w:p>
        </w:tc>
      </w:tr>
      <w:tr w:rsidR="00B1020E" w:rsidRPr="00F14FC4" w14:paraId="6E7F55FC" w14:textId="77777777" w:rsidTr="00E22226">
        <w:trPr>
          <w:jc w:val="center"/>
        </w:trPr>
        <w:tc>
          <w:tcPr>
            <w:tcW w:w="642" w:type="pct"/>
            <w:vAlign w:val="center"/>
          </w:tcPr>
          <w:p w14:paraId="11950305" w14:textId="77777777" w:rsidR="00B1020E" w:rsidRPr="00F14FC4" w:rsidRDefault="00B1020E" w:rsidP="00441F90">
            <w:r w:rsidRPr="00F14FC4">
              <w:t>Datos</w:t>
            </w:r>
          </w:p>
        </w:tc>
        <w:tc>
          <w:tcPr>
            <w:tcW w:w="724" w:type="pct"/>
            <w:tcBorders>
              <w:right w:val="nil"/>
            </w:tcBorders>
            <w:vAlign w:val="center"/>
          </w:tcPr>
          <w:p w14:paraId="1CA19562" w14:textId="345851B8" w:rsidR="00B1020E" w:rsidRPr="00F14FC4" w:rsidRDefault="00B1020E" w:rsidP="00441F90">
            <w:r w:rsidRPr="00F14FC4">
              <w:t>Endógenas</w:t>
            </w:r>
          </w:p>
        </w:tc>
        <w:tc>
          <w:tcPr>
            <w:tcW w:w="222" w:type="pct"/>
            <w:tcBorders>
              <w:left w:val="nil"/>
            </w:tcBorders>
            <w:vAlign w:val="center"/>
          </w:tcPr>
          <w:p w14:paraId="7DEC9DC6" w14:textId="77777777" w:rsidR="00B1020E" w:rsidRPr="00F14FC4" w:rsidRDefault="00B1020E" w:rsidP="00441F90">
            <w:r w:rsidRPr="00F14FC4">
              <w:sym w:font="Wingdings 2" w:char="F0A3"/>
            </w:r>
          </w:p>
        </w:tc>
        <w:tc>
          <w:tcPr>
            <w:tcW w:w="613" w:type="pct"/>
            <w:tcBorders>
              <w:right w:val="nil"/>
            </w:tcBorders>
            <w:vAlign w:val="center"/>
          </w:tcPr>
          <w:p w14:paraId="796DB893" w14:textId="77777777" w:rsidR="00B1020E" w:rsidRPr="00F14FC4" w:rsidRDefault="00B1020E" w:rsidP="00441F90">
            <w:r w:rsidRPr="00F14FC4">
              <w:t>Exógenas</w:t>
            </w:r>
          </w:p>
        </w:tc>
        <w:tc>
          <w:tcPr>
            <w:tcW w:w="222" w:type="pct"/>
            <w:tcBorders>
              <w:left w:val="nil"/>
            </w:tcBorders>
            <w:vAlign w:val="center"/>
          </w:tcPr>
          <w:p w14:paraId="014EE527" w14:textId="77777777" w:rsidR="00B1020E" w:rsidRPr="00F14FC4" w:rsidRDefault="00B1020E" w:rsidP="00441F90">
            <w:r w:rsidRPr="00F14FC4">
              <w:sym w:font="Wingdings 2" w:char="F051"/>
            </w:r>
          </w:p>
        </w:tc>
        <w:tc>
          <w:tcPr>
            <w:tcW w:w="540" w:type="pct"/>
          </w:tcPr>
          <w:p w14:paraId="5112AA15" w14:textId="77777777" w:rsidR="001F7487" w:rsidRPr="00F14FC4" w:rsidRDefault="001F7487" w:rsidP="00441F90">
            <w:pPr>
              <w:rPr>
                <w:rFonts w:cs="Arial,Bold"/>
                <w:lang w:eastAsia="es-AR"/>
              </w:rPr>
            </w:pPr>
            <w:r w:rsidRPr="00F14FC4">
              <w:rPr>
                <w:rFonts w:cs="Arial,Bold"/>
                <w:lang w:eastAsia="es-AR"/>
              </w:rPr>
              <w:t>IA</w:t>
            </w:r>
          </w:p>
          <w:p w14:paraId="4AB9C57C" w14:textId="5054677B" w:rsidR="00B1020E" w:rsidRPr="00F14FC4" w:rsidRDefault="001F7487" w:rsidP="00441F90">
            <w:r w:rsidRPr="00F14FC4">
              <w:rPr>
                <w:rFonts w:cs="Arial,Bold"/>
                <w:lang w:eastAsia="es-AR"/>
              </w:rPr>
              <w:t>CR</w:t>
            </w:r>
          </w:p>
        </w:tc>
        <w:tc>
          <w:tcPr>
            <w:tcW w:w="2037" w:type="pct"/>
          </w:tcPr>
          <w:p w14:paraId="53DA085A" w14:textId="77777777" w:rsidR="00B1020E" w:rsidRPr="00F14FC4" w:rsidRDefault="00B1020E" w:rsidP="00441F90"/>
        </w:tc>
      </w:tr>
      <w:tr w:rsidR="00B1020E" w:rsidRPr="00F14FC4" w14:paraId="62224754" w14:textId="77777777" w:rsidTr="00E22226">
        <w:trPr>
          <w:jc w:val="center"/>
        </w:trPr>
        <w:tc>
          <w:tcPr>
            <w:tcW w:w="642" w:type="pct"/>
            <w:vAlign w:val="center"/>
          </w:tcPr>
          <w:p w14:paraId="261296F7" w14:textId="77777777" w:rsidR="00B1020E" w:rsidRPr="00F14FC4" w:rsidRDefault="00B1020E" w:rsidP="00441F90">
            <w:r w:rsidRPr="00F14FC4">
              <w:t>Control</w:t>
            </w:r>
          </w:p>
        </w:tc>
        <w:tc>
          <w:tcPr>
            <w:tcW w:w="724" w:type="pct"/>
            <w:tcBorders>
              <w:right w:val="nil"/>
            </w:tcBorders>
            <w:vAlign w:val="center"/>
          </w:tcPr>
          <w:p w14:paraId="3236434B" w14:textId="77777777" w:rsidR="00B1020E" w:rsidRPr="00F14FC4" w:rsidRDefault="00B1020E" w:rsidP="00441F90">
            <w:r w:rsidRPr="00F14FC4">
              <w:t>Endógenas</w:t>
            </w:r>
          </w:p>
        </w:tc>
        <w:tc>
          <w:tcPr>
            <w:tcW w:w="222" w:type="pct"/>
            <w:tcBorders>
              <w:left w:val="nil"/>
            </w:tcBorders>
            <w:vAlign w:val="center"/>
          </w:tcPr>
          <w:p w14:paraId="66C06B9C" w14:textId="77777777" w:rsidR="00B1020E" w:rsidRPr="00F14FC4" w:rsidRDefault="00B1020E" w:rsidP="00441F90">
            <w:r w:rsidRPr="00F14FC4">
              <w:sym w:font="Wingdings 2" w:char="F0A3"/>
            </w:r>
          </w:p>
        </w:tc>
        <w:tc>
          <w:tcPr>
            <w:tcW w:w="613" w:type="pct"/>
            <w:tcBorders>
              <w:right w:val="nil"/>
            </w:tcBorders>
            <w:vAlign w:val="center"/>
          </w:tcPr>
          <w:p w14:paraId="7EED37EE" w14:textId="77777777" w:rsidR="00B1020E" w:rsidRPr="00F14FC4" w:rsidRDefault="00B1020E" w:rsidP="00441F90">
            <w:r w:rsidRPr="00F14FC4">
              <w:t>Exógenas</w:t>
            </w:r>
          </w:p>
        </w:tc>
        <w:tc>
          <w:tcPr>
            <w:tcW w:w="222" w:type="pct"/>
            <w:tcBorders>
              <w:left w:val="nil"/>
            </w:tcBorders>
            <w:vAlign w:val="center"/>
          </w:tcPr>
          <w:p w14:paraId="6D8793C1" w14:textId="77777777" w:rsidR="00B1020E" w:rsidRPr="00F14FC4" w:rsidRDefault="00B1020E" w:rsidP="00441F90">
            <w:r w:rsidRPr="00F14FC4">
              <w:sym w:font="Wingdings 2" w:char="F051"/>
            </w:r>
          </w:p>
        </w:tc>
        <w:tc>
          <w:tcPr>
            <w:tcW w:w="540" w:type="pct"/>
          </w:tcPr>
          <w:p w14:paraId="5823A12C" w14:textId="77777777" w:rsidR="001F7487" w:rsidRPr="00F14FC4" w:rsidRDefault="001F7487" w:rsidP="00441F90">
            <w:pPr>
              <w:rPr>
                <w:rFonts w:cs="Arial,Bold"/>
                <w:lang w:eastAsia="es-AR"/>
              </w:rPr>
            </w:pPr>
            <w:r w:rsidRPr="00F14FC4">
              <w:rPr>
                <w:rFonts w:cs="Arial,Bold"/>
                <w:lang w:eastAsia="es-AR"/>
              </w:rPr>
              <w:t>N</w:t>
            </w:r>
          </w:p>
          <w:p w14:paraId="053C3B58" w14:textId="0D282517" w:rsidR="00B1020E" w:rsidRPr="00F14FC4" w:rsidRDefault="001F7487" w:rsidP="00441F90">
            <w:r w:rsidRPr="00F14FC4">
              <w:rPr>
                <w:rFonts w:cs="Arial,Bold"/>
                <w:lang w:eastAsia="es-AR"/>
              </w:rPr>
              <w:t>PORC</w:t>
            </w:r>
          </w:p>
        </w:tc>
        <w:tc>
          <w:tcPr>
            <w:tcW w:w="2037" w:type="pct"/>
          </w:tcPr>
          <w:p w14:paraId="72BD458E" w14:textId="77777777" w:rsidR="00B1020E" w:rsidRPr="00F14FC4" w:rsidRDefault="00B1020E" w:rsidP="00441F90"/>
        </w:tc>
      </w:tr>
      <w:tr w:rsidR="00B1020E" w:rsidRPr="00F14FC4" w14:paraId="4CA1A84E" w14:textId="77777777" w:rsidTr="00E22226">
        <w:trPr>
          <w:jc w:val="center"/>
        </w:trPr>
        <w:tc>
          <w:tcPr>
            <w:tcW w:w="642" w:type="pct"/>
            <w:vAlign w:val="center"/>
          </w:tcPr>
          <w:p w14:paraId="58174D56" w14:textId="77777777" w:rsidR="00B1020E" w:rsidRPr="00F14FC4" w:rsidRDefault="00B1020E" w:rsidP="00441F90">
            <w:r w:rsidRPr="00F14FC4">
              <w:t>Estado</w:t>
            </w:r>
          </w:p>
        </w:tc>
        <w:tc>
          <w:tcPr>
            <w:tcW w:w="724" w:type="pct"/>
            <w:tcBorders>
              <w:right w:val="nil"/>
            </w:tcBorders>
            <w:vAlign w:val="center"/>
          </w:tcPr>
          <w:p w14:paraId="10FEC4B2" w14:textId="77777777" w:rsidR="00B1020E" w:rsidRPr="00F14FC4" w:rsidRDefault="00B1020E" w:rsidP="00441F90">
            <w:r w:rsidRPr="00F14FC4">
              <w:t>Endógenas</w:t>
            </w:r>
          </w:p>
        </w:tc>
        <w:tc>
          <w:tcPr>
            <w:tcW w:w="222" w:type="pct"/>
            <w:tcBorders>
              <w:left w:val="nil"/>
            </w:tcBorders>
            <w:vAlign w:val="center"/>
          </w:tcPr>
          <w:p w14:paraId="18CC9C16" w14:textId="77777777" w:rsidR="00B1020E" w:rsidRPr="00F14FC4" w:rsidRDefault="00B1020E" w:rsidP="00441F90">
            <w:r w:rsidRPr="00F14FC4">
              <w:sym w:font="Wingdings 2" w:char="F051"/>
            </w:r>
          </w:p>
        </w:tc>
        <w:tc>
          <w:tcPr>
            <w:tcW w:w="613" w:type="pct"/>
            <w:tcBorders>
              <w:right w:val="nil"/>
            </w:tcBorders>
            <w:vAlign w:val="center"/>
          </w:tcPr>
          <w:p w14:paraId="7C8CAD0A" w14:textId="77777777" w:rsidR="00B1020E" w:rsidRPr="00F14FC4" w:rsidRDefault="00B1020E" w:rsidP="00441F90">
            <w:r w:rsidRPr="00F14FC4">
              <w:t>Exógenas</w:t>
            </w:r>
          </w:p>
        </w:tc>
        <w:tc>
          <w:tcPr>
            <w:tcW w:w="222" w:type="pct"/>
            <w:tcBorders>
              <w:left w:val="nil"/>
            </w:tcBorders>
            <w:vAlign w:val="center"/>
          </w:tcPr>
          <w:p w14:paraId="3BD7498D" w14:textId="77777777" w:rsidR="00B1020E" w:rsidRPr="00F14FC4" w:rsidRDefault="00B1020E" w:rsidP="00441F90">
            <w:r w:rsidRPr="00F14FC4">
              <w:sym w:font="Wingdings 2" w:char="F0A3"/>
            </w:r>
          </w:p>
        </w:tc>
        <w:tc>
          <w:tcPr>
            <w:tcW w:w="540" w:type="pct"/>
          </w:tcPr>
          <w:p w14:paraId="4D2D75DF" w14:textId="3B94B9FD" w:rsidR="00B1020E" w:rsidRPr="00F14FC4" w:rsidRDefault="003A757B" w:rsidP="00441F90">
            <w:r w:rsidRPr="00F14FC4">
              <w:rPr>
                <w:rFonts w:cs="Arial,Bold"/>
                <w:lang w:eastAsia="es-AR"/>
              </w:rPr>
              <w:t>STR</w:t>
            </w:r>
          </w:p>
        </w:tc>
        <w:tc>
          <w:tcPr>
            <w:tcW w:w="2037" w:type="pct"/>
          </w:tcPr>
          <w:p w14:paraId="640FC912" w14:textId="77777777" w:rsidR="00B1020E" w:rsidRPr="00F14FC4" w:rsidRDefault="00B1020E" w:rsidP="00441F90"/>
        </w:tc>
      </w:tr>
      <w:tr w:rsidR="00B1020E" w:rsidRPr="00F14FC4" w14:paraId="2A1BD2D7" w14:textId="77777777" w:rsidTr="00E22226">
        <w:trPr>
          <w:jc w:val="center"/>
        </w:trPr>
        <w:tc>
          <w:tcPr>
            <w:tcW w:w="642" w:type="pct"/>
            <w:vAlign w:val="center"/>
          </w:tcPr>
          <w:p w14:paraId="70C2A055" w14:textId="77777777" w:rsidR="00B1020E" w:rsidRPr="00F14FC4" w:rsidRDefault="00B1020E" w:rsidP="00441F90">
            <w:r w:rsidRPr="00F14FC4">
              <w:t>Resultado</w:t>
            </w:r>
          </w:p>
        </w:tc>
        <w:tc>
          <w:tcPr>
            <w:tcW w:w="724" w:type="pct"/>
            <w:tcBorders>
              <w:right w:val="nil"/>
            </w:tcBorders>
            <w:vAlign w:val="center"/>
          </w:tcPr>
          <w:p w14:paraId="758DE193" w14:textId="77777777" w:rsidR="00B1020E" w:rsidRPr="00F14FC4" w:rsidRDefault="00B1020E" w:rsidP="00441F90">
            <w:r w:rsidRPr="00F14FC4">
              <w:t>Endógenas</w:t>
            </w:r>
          </w:p>
        </w:tc>
        <w:tc>
          <w:tcPr>
            <w:tcW w:w="222" w:type="pct"/>
            <w:tcBorders>
              <w:left w:val="nil"/>
            </w:tcBorders>
            <w:vAlign w:val="center"/>
          </w:tcPr>
          <w:p w14:paraId="5F13B89D" w14:textId="77777777" w:rsidR="00B1020E" w:rsidRPr="00F14FC4" w:rsidRDefault="00B1020E" w:rsidP="00441F90">
            <w:r w:rsidRPr="00F14FC4">
              <w:sym w:font="Wingdings 2" w:char="F051"/>
            </w:r>
          </w:p>
        </w:tc>
        <w:tc>
          <w:tcPr>
            <w:tcW w:w="613" w:type="pct"/>
            <w:tcBorders>
              <w:right w:val="nil"/>
            </w:tcBorders>
            <w:vAlign w:val="center"/>
          </w:tcPr>
          <w:p w14:paraId="129E54C0" w14:textId="77777777" w:rsidR="00B1020E" w:rsidRPr="00F14FC4" w:rsidRDefault="00B1020E" w:rsidP="00441F90">
            <w:r w:rsidRPr="00F14FC4">
              <w:t>Exógenas</w:t>
            </w:r>
          </w:p>
        </w:tc>
        <w:tc>
          <w:tcPr>
            <w:tcW w:w="222" w:type="pct"/>
            <w:tcBorders>
              <w:left w:val="nil"/>
            </w:tcBorders>
            <w:vAlign w:val="center"/>
          </w:tcPr>
          <w:p w14:paraId="5F260AF0" w14:textId="77777777" w:rsidR="00B1020E" w:rsidRPr="00F14FC4" w:rsidRDefault="00B1020E" w:rsidP="00441F90">
            <w:r w:rsidRPr="00F14FC4">
              <w:sym w:font="Wingdings 2" w:char="F0A3"/>
            </w:r>
          </w:p>
        </w:tc>
        <w:tc>
          <w:tcPr>
            <w:tcW w:w="540" w:type="pct"/>
          </w:tcPr>
          <w:p w14:paraId="2B1AD1FE" w14:textId="77777777" w:rsidR="003A757B" w:rsidRPr="00F14FC4" w:rsidRDefault="003A757B" w:rsidP="003A757B">
            <w:pPr>
              <w:rPr>
                <w:rFonts w:cs="Arial,Bold"/>
                <w:lang w:eastAsia="es-AR"/>
              </w:rPr>
            </w:pPr>
            <w:r w:rsidRPr="00F14FC4">
              <w:rPr>
                <w:rFonts w:cs="Arial,Bold"/>
                <w:lang w:eastAsia="es-AR"/>
              </w:rPr>
              <w:t>GT</w:t>
            </w:r>
          </w:p>
          <w:p w14:paraId="517E7413" w14:textId="3EF6D23E" w:rsidR="00B1020E" w:rsidRPr="00F14FC4" w:rsidRDefault="003A757B" w:rsidP="003A757B">
            <w:r w:rsidRPr="00F14FC4">
              <w:rPr>
                <w:rFonts w:cs="Arial,Bold"/>
                <w:lang w:eastAsia="es-AR"/>
              </w:rPr>
              <w:t>PTO</w:t>
            </w:r>
          </w:p>
        </w:tc>
        <w:tc>
          <w:tcPr>
            <w:tcW w:w="2037" w:type="pct"/>
          </w:tcPr>
          <w:p w14:paraId="7B37E367" w14:textId="77777777" w:rsidR="00B1020E" w:rsidRPr="00F14FC4" w:rsidRDefault="00B1020E" w:rsidP="00441F90"/>
        </w:tc>
      </w:tr>
    </w:tbl>
    <w:p w14:paraId="087455A7" w14:textId="77777777" w:rsidR="00B1020E" w:rsidRDefault="00B1020E"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303"/>
        <w:gridCol w:w="2303"/>
        <w:gridCol w:w="2303"/>
        <w:gridCol w:w="3006"/>
      </w:tblGrid>
      <w:tr w:rsidR="00B1020E" w:rsidRPr="00F14FC4" w14:paraId="471BE61B" w14:textId="77777777" w:rsidTr="001F7487">
        <w:tc>
          <w:tcPr>
            <w:tcW w:w="406" w:type="pct"/>
          </w:tcPr>
          <w:p w14:paraId="7206AF72" w14:textId="77777777" w:rsidR="00B1020E" w:rsidRPr="00F14FC4" w:rsidRDefault="00B1020E" w:rsidP="00441F90">
            <w:r w:rsidRPr="00F14FC4">
              <w:t>TEF</w:t>
            </w:r>
          </w:p>
        </w:tc>
        <w:tc>
          <w:tcPr>
            <w:tcW w:w="1067" w:type="pct"/>
          </w:tcPr>
          <w:p w14:paraId="0585A912" w14:textId="77777777" w:rsidR="00B1020E" w:rsidRPr="00F14FC4" w:rsidRDefault="00B1020E" w:rsidP="00441F90">
            <w:r w:rsidRPr="00F14FC4">
              <w:t>Evento</w:t>
            </w:r>
          </w:p>
        </w:tc>
        <w:tc>
          <w:tcPr>
            <w:tcW w:w="1067" w:type="pct"/>
          </w:tcPr>
          <w:p w14:paraId="73B3C65E" w14:textId="77777777" w:rsidR="00B1020E" w:rsidRPr="00F14FC4" w:rsidRDefault="00B1020E" w:rsidP="00441F90">
            <w:r w:rsidRPr="00F14FC4">
              <w:t>EFNC</w:t>
            </w:r>
          </w:p>
        </w:tc>
        <w:tc>
          <w:tcPr>
            <w:tcW w:w="1067" w:type="pct"/>
          </w:tcPr>
          <w:p w14:paraId="52CDF224" w14:textId="77777777" w:rsidR="00B1020E" w:rsidRPr="00F14FC4" w:rsidRDefault="00B1020E" w:rsidP="00441F90">
            <w:r w:rsidRPr="00F14FC4">
              <w:t>EFC</w:t>
            </w:r>
          </w:p>
        </w:tc>
        <w:tc>
          <w:tcPr>
            <w:tcW w:w="1393" w:type="pct"/>
          </w:tcPr>
          <w:p w14:paraId="41CF41CB" w14:textId="77777777" w:rsidR="00B1020E" w:rsidRPr="00F14FC4" w:rsidRDefault="00B1020E" w:rsidP="00441F90">
            <w:r w:rsidRPr="00F14FC4">
              <w:t>Condición</w:t>
            </w:r>
          </w:p>
        </w:tc>
      </w:tr>
      <w:tr w:rsidR="00B1020E" w:rsidRPr="00F14FC4" w14:paraId="6DE9C2D2" w14:textId="77777777" w:rsidTr="001F7487">
        <w:tc>
          <w:tcPr>
            <w:tcW w:w="406" w:type="pct"/>
          </w:tcPr>
          <w:p w14:paraId="04027DC8" w14:textId="768C037C" w:rsidR="00B1020E" w:rsidRPr="00F14FC4" w:rsidRDefault="001F7487" w:rsidP="00441F90">
            <w:r w:rsidRPr="00F14FC4">
              <w:rPr>
                <w:lang w:eastAsia="es-AR"/>
              </w:rPr>
              <w:t>TCR</w:t>
            </w:r>
          </w:p>
        </w:tc>
        <w:tc>
          <w:tcPr>
            <w:tcW w:w="1067" w:type="pct"/>
          </w:tcPr>
          <w:p w14:paraId="6EA00731" w14:textId="298379E6" w:rsidR="00B1020E" w:rsidRPr="00F14FC4" w:rsidRDefault="001F7487" w:rsidP="00441F90">
            <w:r w:rsidRPr="00F14FC4">
              <w:rPr>
                <w:lang w:eastAsia="es-AR"/>
              </w:rPr>
              <w:t>Comer Rosquillas</w:t>
            </w:r>
          </w:p>
        </w:tc>
        <w:tc>
          <w:tcPr>
            <w:tcW w:w="1067" w:type="pct"/>
          </w:tcPr>
          <w:p w14:paraId="0C40E315" w14:textId="052B79E6" w:rsidR="00B1020E" w:rsidRPr="00F14FC4" w:rsidRDefault="001F7487" w:rsidP="00441F90">
            <w:r w:rsidRPr="00F14FC4">
              <w:rPr>
                <w:lang w:eastAsia="es-AR"/>
              </w:rPr>
              <w:t>Comer Rosquillas</w:t>
            </w:r>
          </w:p>
        </w:tc>
        <w:tc>
          <w:tcPr>
            <w:tcW w:w="1067" w:type="pct"/>
          </w:tcPr>
          <w:p w14:paraId="30544EE8" w14:textId="69FE2518" w:rsidR="00B1020E" w:rsidRPr="00F14FC4" w:rsidRDefault="001F7487" w:rsidP="00441F90">
            <w:r w:rsidRPr="00F14FC4">
              <w:rPr>
                <w:lang w:eastAsia="es-AR"/>
              </w:rPr>
              <w:t>Llegan Rosquillas</w:t>
            </w:r>
          </w:p>
        </w:tc>
        <w:tc>
          <w:tcPr>
            <w:tcW w:w="1393" w:type="pct"/>
          </w:tcPr>
          <w:p w14:paraId="2D63EF8D" w14:textId="502DED76" w:rsidR="00B1020E" w:rsidRPr="00F14FC4" w:rsidRDefault="001F7487" w:rsidP="002C5C19">
            <w:pPr>
              <w:autoSpaceDE w:val="0"/>
              <w:autoSpaceDN w:val="0"/>
              <w:adjustRightInd w:val="0"/>
              <w:rPr>
                <w:lang w:eastAsia="es-AR"/>
              </w:rPr>
            </w:pPr>
            <w:r w:rsidRPr="00F14FC4">
              <w:rPr>
                <w:lang w:eastAsia="es-AR"/>
              </w:rPr>
              <w:t xml:space="preserve">STR = </w:t>
            </w:r>
            <w:r w:rsidR="002C5C19" w:rsidRPr="00F14FC4">
              <w:rPr>
                <w:lang w:eastAsia="es-AR"/>
              </w:rPr>
              <w:t>0</w:t>
            </w:r>
            <w:r w:rsidRPr="00F14FC4">
              <w:rPr>
                <w:lang w:eastAsia="es-AR"/>
              </w:rPr>
              <w:t xml:space="preserve"> </w:t>
            </w:r>
            <w:r w:rsidR="002C5C19" w:rsidRPr="00F14FC4">
              <w:rPr>
                <w:lang w:eastAsia="es-AR"/>
              </w:rPr>
              <w:t>^</w:t>
            </w:r>
            <w:r w:rsidRPr="00F14FC4">
              <w:rPr>
                <w:lang w:eastAsia="es-AR"/>
              </w:rPr>
              <w:t xml:space="preserve"> </w:t>
            </w:r>
            <w:r w:rsidR="002C5C19" w:rsidRPr="00F14FC4">
              <w:rPr>
                <w:lang w:eastAsia="es-AR"/>
              </w:rPr>
              <w:t>[(</w:t>
            </w:r>
            <w:r w:rsidRPr="00F14FC4">
              <w:rPr>
                <w:lang w:eastAsia="es-AR"/>
              </w:rPr>
              <w:t>T</w:t>
            </w:r>
            <w:r w:rsidR="003A757B" w:rsidRPr="00F14FC4">
              <w:rPr>
                <w:lang w:eastAsia="es-AR"/>
              </w:rPr>
              <w:t>LLR</w:t>
            </w:r>
            <w:r w:rsidRPr="00F14FC4">
              <w:rPr>
                <w:lang w:eastAsia="es-AR"/>
              </w:rPr>
              <w:t xml:space="preserve"> – T</w:t>
            </w:r>
            <w:r w:rsidR="002C5C19" w:rsidRPr="00F14FC4">
              <w:rPr>
                <w:lang w:eastAsia="es-AR"/>
              </w:rPr>
              <w:t>) * 100 / N]</w:t>
            </w:r>
            <w:r w:rsidRPr="00F14FC4">
              <w:rPr>
                <w:lang w:eastAsia="es-AR"/>
              </w:rPr>
              <w:t xml:space="preserve"> </w:t>
            </w:r>
            <w:r w:rsidR="002C5C19" w:rsidRPr="00F14FC4">
              <w:rPr>
                <w:lang w:eastAsia="es-AR"/>
              </w:rPr>
              <w:t>&gt;</w:t>
            </w:r>
            <w:r w:rsidRPr="00F14FC4">
              <w:rPr>
                <w:lang w:eastAsia="es-AR"/>
              </w:rPr>
              <w:t xml:space="preserve"> </w:t>
            </w:r>
            <w:r w:rsidR="002C5C19" w:rsidRPr="00F14FC4">
              <w:rPr>
                <w:lang w:eastAsia="es-AR"/>
              </w:rPr>
              <w:t>PORC</w:t>
            </w:r>
            <w:r w:rsidRPr="00F14FC4">
              <w:rPr>
                <w:lang w:eastAsia="es-AR"/>
              </w:rPr>
              <w:t xml:space="preserve"> </w:t>
            </w:r>
          </w:p>
        </w:tc>
      </w:tr>
      <w:tr w:rsidR="00B1020E" w:rsidRPr="00F14FC4" w14:paraId="0F3C90A5" w14:textId="77777777" w:rsidTr="001F7487">
        <w:tc>
          <w:tcPr>
            <w:tcW w:w="406" w:type="pct"/>
          </w:tcPr>
          <w:p w14:paraId="3BE3E0E2" w14:textId="5462C9F7" w:rsidR="00B1020E" w:rsidRPr="00F14FC4" w:rsidRDefault="001F7487" w:rsidP="00441F90">
            <w:r w:rsidRPr="00F14FC4">
              <w:rPr>
                <w:lang w:eastAsia="es-AR"/>
              </w:rPr>
              <w:t>TLLR</w:t>
            </w:r>
          </w:p>
        </w:tc>
        <w:tc>
          <w:tcPr>
            <w:tcW w:w="1067" w:type="pct"/>
          </w:tcPr>
          <w:p w14:paraId="30371BD7" w14:textId="089F1132" w:rsidR="00B1020E" w:rsidRPr="00F14FC4" w:rsidRDefault="001F7487" w:rsidP="00441F90">
            <w:r w:rsidRPr="00F14FC4">
              <w:rPr>
                <w:lang w:eastAsia="es-AR"/>
              </w:rPr>
              <w:t>Llegan Rosquillas</w:t>
            </w:r>
          </w:p>
        </w:tc>
        <w:tc>
          <w:tcPr>
            <w:tcW w:w="1067" w:type="pct"/>
          </w:tcPr>
          <w:p w14:paraId="4D33C37F" w14:textId="1E6AE087" w:rsidR="00B1020E" w:rsidRPr="00F14FC4" w:rsidRDefault="001F7487" w:rsidP="00441F90">
            <w:r w:rsidRPr="00F14FC4">
              <w:rPr>
                <w:lang w:eastAsia="es-AR"/>
              </w:rPr>
              <w:t>Llegan Rosquillas</w:t>
            </w:r>
          </w:p>
        </w:tc>
        <w:tc>
          <w:tcPr>
            <w:tcW w:w="1067" w:type="pct"/>
          </w:tcPr>
          <w:p w14:paraId="55DFC869" w14:textId="0CFBA72E" w:rsidR="00B1020E" w:rsidRPr="00F14FC4" w:rsidRDefault="002C5C19" w:rsidP="00441F90">
            <w:r w:rsidRPr="00F14FC4">
              <w:t>-</w:t>
            </w:r>
          </w:p>
        </w:tc>
        <w:tc>
          <w:tcPr>
            <w:tcW w:w="1393" w:type="pct"/>
          </w:tcPr>
          <w:p w14:paraId="051845DB" w14:textId="2D4944FD" w:rsidR="00B1020E" w:rsidRPr="00F14FC4" w:rsidRDefault="002C5C19" w:rsidP="00441F90">
            <w:r w:rsidRPr="00F14FC4">
              <w:t>-</w:t>
            </w:r>
          </w:p>
        </w:tc>
      </w:tr>
    </w:tbl>
    <w:p w14:paraId="2185B241" w14:textId="77777777" w:rsidR="00B1020E" w:rsidRDefault="00B1020E" w:rsidP="00441F90">
      <w:pPr>
        <w:rPr>
          <w:lang w:eastAsia="es-AR"/>
        </w:rPr>
      </w:pPr>
    </w:p>
    <w:p w14:paraId="320DCCAA" w14:textId="77777777" w:rsidR="00B1020E" w:rsidRDefault="00B1020E" w:rsidP="00441F90">
      <w:r>
        <w:br w:type="page"/>
      </w:r>
    </w:p>
    <w:p w14:paraId="567174B1" w14:textId="77777777" w:rsidR="00B1020E" w:rsidRPr="008253C3" w:rsidRDefault="00B1020E" w:rsidP="00441F90">
      <w:pPr>
        <w:pStyle w:val="Ttulo2"/>
      </w:pPr>
      <w:bookmarkStart w:id="46" w:name="_Toc53674742"/>
      <w:r w:rsidRPr="008253C3">
        <w:lastRenderedPageBreak/>
        <w:t>Venta de celulares</w:t>
      </w:r>
      <w:bookmarkEnd w:id="46"/>
    </w:p>
    <w:p w14:paraId="59968975" w14:textId="77777777" w:rsidR="00B1020E" w:rsidRDefault="00B1020E" w:rsidP="00441F90">
      <w:r w:rsidRPr="008253C3">
        <w:t xml:space="preserve">Una empresa </w:t>
      </w:r>
      <w:r>
        <w:t>dedicada a la fabricación de celulares desea estudiar la venta de su último modelo en el salón de ventas a clientes mayoristas cuyo horario es de 10 a 20hs todos los días de la semana. Mensualmente se envían CC unidades de dicho modelo al salón.</w:t>
      </w:r>
    </w:p>
    <w:p w14:paraId="7F244190" w14:textId="77777777" w:rsidR="00B1020E" w:rsidRDefault="00B1020E" w:rsidP="00441F90">
      <w:r>
        <w:t xml:space="preserve">Si se vendiera todo el stock antes de cumplirse el mes, se solicita una entrega adicional, de una cantidad fija (ADIC), que tarda en llegar un período (DE) determinado por una </w:t>
      </w:r>
      <w:proofErr w:type="spellStart"/>
      <w:r>
        <w:t>fdp</w:t>
      </w:r>
      <w:proofErr w:type="spellEnd"/>
      <w:r>
        <w:t xml:space="preserve">, conocida (expresada en horas). Si llega un cliente y no hay suficientes celulares, se retira sin llevar ningún producto. Las ventas se producen a intervalos (IV) determinados por una </w:t>
      </w:r>
      <w:proofErr w:type="spellStart"/>
      <w:r>
        <w:t>fdp</w:t>
      </w:r>
      <w:proofErr w:type="spellEnd"/>
      <w:r>
        <w:t xml:space="preserve"> (expresada en horas), la cantidad de productos que compra un cliente está dada por dos </w:t>
      </w:r>
      <w:proofErr w:type="spellStart"/>
      <w:r>
        <w:t>fdp</w:t>
      </w:r>
      <w:proofErr w:type="spellEnd"/>
      <w:r>
        <w:t xml:space="preserve"> (VTAC1 y VTAC2) distintas para cada semestre del año.</w:t>
      </w:r>
    </w:p>
    <w:p w14:paraId="2CF43F61" w14:textId="0176433A" w:rsidR="00B1020E" w:rsidRPr="008253C3" w:rsidRDefault="00B1020E" w:rsidP="00441F90">
      <w:r>
        <w:t>Se desea determinar la cantidad CC de celulares a transportar hacia el salón de ventas, para mini</w:t>
      </w:r>
      <w:r w:rsidR="00BE57F4">
        <w:t>mi</w:t>
      </w:r>
      <w:r>
        <w:t>zar la cantidad de pedidos adicionales y el porcentaje de clientes que se retiran por no encontrar productos suficientes.</w:t>
      </w:r>
    </w:p>
    <w:p w14:paraId="31302EB3" w14:textId="55C0B4F2" w:rsidR="00B1020E" w:rsidRDefault="00B1020E" w:rsidP="00441F90">
      <w:pPr>
        <w:rPr>
          <w:lang w:eastAsia="es-AR"/>
        </w:rPr>
      </w:pPr>
    </w:p>
    <w:p w14:paraId="5CEA7FE1" w14:textId="77777777" w:rsidR="00F14FC4" w:rsidRDefault="00F14FC4" w:rsidP="00441F90">
      <w:pPr>
        <w:rPr>
          <w:lang w:eastAsia="es-AR"/>
        </w:rPr>
      </w:pPr>
    </w:p>
    <w:p w14:paraId="207C674A" w14:textId="595D7D3A" w:rsidR="00B1020E" w:rsidRDefault="00B1020E" w:rsidP="00441F90">
      <w:r w:rsidRPr="00CD6B08">
        <w:t xml:space="preserve">Cantidad de simulaciones: </w:t>
      </w:r>
      <w:r w:rsidR="00635F0B">
        <w:t>2</w:t>
      </w:r>
      <w:r w:rsidR="003C3FD7">
        <w:t xml:space="preserve"> (distintas </w:t>
      </w:r>
      <w:proofErr w:type="spellStart"/>
      <w:r w:rsidR="003C3FD7">
        <w:t>fdp</w:t>
      </w:r>
      <w:proofErr w:type="spellEnd"/>
      <w:r w:rsidR="003C3FD7">
        <w:t>)</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4BA41FE8" w14:textId="77777777" w:rsidR="00C37C62" w:rsidRPr="00CD6B08" w:rsidRDefault="00C37C62"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1020E" w:rsidRPr="00712B17" w14:paraId="5379FAB6" w14:textId="77777777" w:rsidTr="00E22226">
        <w:trPr>
          <w:jc w:val="center"/>
        </w:trPr>
        <w:tc>
          <w:tcPr>
            <w:tcW w:w="2423" w:type="pct"/>
            <w:gridSpan w:val="5"/>
            <w:vAlign w:val="center"/>
          </w:tcPr>
          <w:p w14:paraId="5F9348B0" w14:textId="3DAAE743" w:rsidR="00B1020E" w:rsidRPr="00712B17" w:rsidRDefault="00B1020E" w:rsidP="00441F90">
            <w:pPr>
              <w:rPr>
                <w:lang w:val="es-ES_tradnl"/>
              </w:rPr>
            </w:pPr>
            <w:r w:rsidRPr="00712B17">
              <w:rPr>
                <w:lang w:val="es-ES_tradnl"/>
              </w:rPr>
              <w:t xml:space="preserve">Indique tipo de </w:t>
            </w:r>
            <w:r w:rsidR="00C37C62">
              <w:rPr>
                <w:lang w:val="es-ES_tradnl"/>
              </w:rPr>
              <w:t>v</w:t>
            </w:r>
            <w:r w:rsidRPr="00712B17">
              <w:rPr>
                <w:lang w:val="es-ES_tradnl"/>
              </w:rPr>
              <w:t>ariables</w:t>
            </w:r>
          </w:p>
        </w:tc>
        <w:tc>
          <w:tcPr>
            <w:tcW w:w="540" w:type="pct"/>
            <w:vAlign w:val="center"/>
          </w:tcPr>
          <w:p w14:paraId="30587ABB" w14:textId="77777777" w:rsidR="00B1020E" w:rsidRPr="00712B17" w:rsidRDefault="00B1020E" w:rsidP="00441F90">
            <w:pPr>
              <w:rPr>
                <w:lang w:val="es-ES_tradnl"/>
              </w:rPr>
            </w:pPr>
            <w:r w:rsidRPr="00712B17">
              <w:rPr>
                <w:lang w:val="es-ES_tradnl"/>
              </w:rPr>
              <w:t xml:space="preserve">Nombre </w:t>
            </w:r>
          </w:p>
        </w:tc>
        <w:tc>
          <w:tcPr>
            <w:tcW w:w="2037" w:type="pct"/>
            <w:vAlign w:val="center"/>
          </w:tcPr>
          <w:p w14:paraId="4D6915E6" w14:textId="77777777" w:rsidR="00B1020E" w:rsidRPr="00712B17" w:rsidRDefault="00B1020E" w:rsidP="00441F90">
            <w:pPr>
              <w:rPr>
                <w:lang w:val="es-ES_tradnl"/>
              </w:rPr>
            </w:pPr>
            <w:r w:rsidRPr="00712B17">
              <w:rPr>
                <w:lang w:val="es-ES_tradnl"/>
              </w:rPr>
              <w:t>Describa las variables</w:t>
            </w:r>
          </w:p>
        </w:tc>
      </w:tr>
      <w:tr w:rsidR="00B1020E" w:rsidRPr="00915710" w14:paraId="62A61180" w14:textId="77777777" w:rsidTr="00E22226">
        <w:trPr>
          <w:jc w:val="center"/>
        </w:trPr>
        <w:tc>
          <w:tcPr>
            <w:tcW w:w="642" w:type="pct"/>
            <w:vAlign w:val="center"/>
          </w:tcPr>
          <w:p w14:paraId="0993F003" w14:textId="77777777" w:rsidR="00B1020E" w:rsidRPr="00322776" w:rsidRDefault="00B1020E" w:rsidP="00441F90">
            <w:r w:rsidRPr="00322776">
              <w:t>Datos</w:t>
            </w:r>
          </w:p>
        </w:tc>
        <w:tc>
          <w:tcPr>
            <w:tcW w:w="724" w:type="pct"/>
            <w:tcBorders>
              <w:right w:val="nil"/>
            </w:tcBorders>
            <w:vAlign w:val="center"/>
          </w:tcPr>
          <w:p w14:paraId="0B6B590B" w14:textId="73F72B13" w:rsidR="00B1020E" w:rsidRPr="00915710" w:rsidRDefault="00B1020E" w:rsidP="00441F90">
            <w:r w:rsidRPr="00915710">
              <w:t>Endógenas</w:t>
            </w:r>
          </w:p>
        </w:tc>
        <w:tc>
          <w:tcPr>
            <w:tcW w:w="222" w:type="pct"/>
            <w:tcBorders>
              <w:left w:val="nil"/>
            </w:tcBorders>
            <w:vAlign w:val="center"/>
          </w:tcPr>
          <w:p w14:paraId="3043A615" w14:textId="77777777" w:rsidR="00B1020E" w:rsidRPr="00322776" w:rsidRDefault="00B1020E" w:rsidP="00441F90">
            <w:r w:rsidRPr="00322776">
              <w:sym w:font="Wingdings 2" w:char="F0A3"/>
            </w:r>
          </w:p>
        </w:tc>
        <w:tc>
          <w:tcPr>
            <w:tcW w:w="613" w:type="pct"/>
            <w:tcBorders>
              <w:right w:val="nil"/>
            </w:tcBorders>
            <w:vAlign w:val="center"/>
          </w:tcPr>
          <w:p w14:paraId="2E47381D" w14:textId="77777777" w:rsidR="00B1020E" w:rsidRPr="00915710" w:rsidRDefault="00B1020E" w:rsidP="00441F90">
            <w:r w:rsidRPr="00915710">
              <w:t>Exógenas</w:t>
            </w:r>
          </w:p>
        </w:tc>
        <w:tc>
          <w:tcPr>
            <w:tcW w:w="222" w:type="pct"/>
            <w:tcBorders>
              <w:left w:val="nil"/>
            </w:tcBorders>
            <w:vAlign w:val="center"/>
          </w:tcPr>
          <w:p w14:paraId="7D408B1F" w14:textId="77777777" w:rsidR="00B1020E" w:rsidRPr="00322776" w:rsidRDefault="00B1020E" w:rsidP="00441F90">
            <w:r w:rsidRPr="00322776">
              <w:sym w:font="Wingdings 2" w:char="F051"/>
            </w:r>
          </w:p>
        </w:tc>
        <w:tc>
          <w:tcPr>
            <w:tcW w:w="540" w:type="pct"/>
          </w:tcPr>
          <w:p w14:paraId="666DBC5A" w14:textId="1533BC5A" w:rsidR="00B77AF5" w:rsidRDefault="00B77AF5" w:rsidP="00441F90">
            <w:r>
              <w:t>DE</w:t>
            </w:r>
          </w:p>
          <w:p w14:paraId="7CCD84DC" w14:textId="009382E4" w:rsidR="00B77AF5" w:rsidRDefault="00B77AF5" w:rsidP="00441F90">
            <w:r>
              <w:t>IV</w:t>
            </w:r>
          </w:p>
          <w:p w14:paraId="30261541" w14:textId="520D61CC" w:rsidR="00B1020E" w:rsidRPr="00915710" w:rsidRDefault="00B77AF5" w:rsidP="00441F90">
            <w:r>
              <w:t>VTAC</w:t>
            </w:r>
          </w:p>
        </w:tc>
        <w:tc>
          <w:tcPr>
            <w:tcW w:w="2037" w:type="pct"/>
          </w:tcPr>
          <w:p w14:paraId="0DAC2D58" w14:textId="73E09F54" w:rsidR="00B77AF5" w:rsidRDefault="00B77AF5" w:rsidP="00B77AF5">
            <w:r>
              <w:t>Demora en llegada</w:t>
            </w:r>
          </w:p>
          <w:p w14:paraId="21543986" w14:textId="4C14C6CD" w:rsidR="00B77AF5" w:rsidRDefault="00B77AF5" w:rsidP="00B77AF5">
            <w:r>
              <w:t>Intervalo entre ventas</w:t>
            </w:r>
          </w:p>
          <w:p w14:paraId="400A3528" w14:textId="0B4D40D8" w:rsidR="00B1020E" w:rsidRPr="00915710" w:rsidRDefault="00B77AF5" w:rsidP="00B77AF5">
            <w:r>
              <w:t>Cantidad de productos comprados</w:t>
            </w:r>
          </w:p>
        </w:tc>
      </w:tr>
      <w:tr w:rsidR="00B1020E" w:rsidRPr="00915710" w14:paraId="797677C4" w14:textId="77777777" w:rsidTr="00E22226">
        <w:trPr>
          <w:jc w:val="center"/>
        </w:trPr>
        <w:tc>
          <w:tcPr>
            <w:tcW w:w="642" w:type="pct"/>
            <w:vAlign w:val="center"/>
          </w:tcPr>
          <w:p w14:paraId="17FA50C4" w14:textId="77777777" w:rsidR="00B1020E" w:rsidRPr="00322776" w:rsidRDefault="00B1020E" w:rsidP="00441F90">
            <w:r w:rsidRPr="00322776">
              <w:t>Control</w:t>
            </w:r>
          </w:p>
        </w:tc>
        <w:tc>
          <w:tcPr>
            <w:tcW w:w="724" w:type="pct"/>
            <w:tcBorders>
              <w:right w:val="nil"/>
            </w:tcBorders>
            <w:vAlign w:val="center"/>
          </w:tcPr>
          <w:p w14:paraId="78F92CF1" w14:textId="77777777" w:rsidR="00B1020E" w:rsidRPr="00915710" w:rsidRDefault="00B1020E" w:rsidP="00441F90">
            <w:r w:rsidRPr="00915710">
              <w:t>Endógenas</w:t>
            </w:r>
          </w:p>
        </w:tc>
        <w:tc>
          <w:tcPr>
            <w:tcW w:w="222" w:type="pct"/>
            <w:tcBorders>
              <w:left w:val="nil"/>
            </w:tcBorders>
            <w:vAlign w:val="center"/>
          </w:tcPr>
          <w:p w14:paraId="0A3E0D2B" w14:textId="77777777" w:rsidR="00B1020E" w:rsidRPr="00322776" w:rsidRDefault="00B1020E" w:rsidP="00441F90">
            <w:r w:rsidRPr="00322776">
              <w:sym w:font="Wingdings 2" w:char="F0A3"/>
            </w:r>
          </w:p>
        </w:tc>
        <w:tc>
          <w:tcPr>
            <w:tcW w:w="613" w:type="pct"/>
            <w:tcBorders>
              <w:right w:val="nil"/>
            </w:tcBorders>
            <w:vAlign w:val="center"/>
          </w:tcPr>
          <w:p w14:paraId="098BE897" w14:textId="77777777" w:rsidR="00B1020E" w:rsidRPr="00915710" w:rsidRDefault="00B1020E" w:rsidP="00441F90">
            <w:r w:rsidRPr="00915710">
              <w:t>Exógenas</w:t>
            </w:r>
          </w:p>
        </w:tc>
        <w:tc>
          <w:tcPr>
            <w:tcW w:w="222" w:type="pct"/>
            <w:tcBorders>
              <w:left w:val="nil"/>
            </w:tcBorders>
            <w:vAlign w:val="center"/>
          </w:tcPr>
          <w:p w14:paraId="5766A4A6" w14:textId="77777777" w:rsidR="00B1020E" w:rsidRPr="00322776" w:rsidRDefault="00B1020E" w:rsidP="00441F90">
            <w:r w:rsidRPr="00322776">
              <w:sym w:font="Wingdings 2" w:char="F051"/>
            </w:r>
          </w:p>
        </w:tc>
        <w:tc>
          <w:tcPr>
            <w:tcW w:w="540" w:type="pct"/>
          </w:tcPr>
          <w:p w14:paraId="17C74C33" w14:textId="64885032" w:rsidR="00B1020E" w:rsidRPr="00915710" w:rsidRDefault="00B77AF5" w:rsidP="00441F90">
            <w:r>
              <w:t>CC</w:t>
            </w:r>
          </w:p>
        </w:tc>
        <w:tc>
          <w:tcPr>
            <w:tcW w:w="2037" w:type="pct"/>
          </w:tcPr>
          <w:p w14:paraId="53C2F67A" w14:textId="77777777" w:rsidR="00B1020E" w:rsidRPr="00915710" w:rsidRDefault="00B1020E" w:rsidP="00441F90"/>
        </w:tc>
      </w:tr>
      <w:tr w:rsidR="00B1020E" w:rsidRPr="00915710" w14:paraId="2079ED2A" w14:textId="77777777" w:rsidTr="00E22226">
        <w:trPr>
          <w:jc w:val="center"/>
        </w:trPr>
        <w:tc>
          <w:tcPr>
            <w:tcW w:w="642" w:type="pct"/>
            <w:vAlign w:val="center"/>
          </w:tcPr>
          <w:p w14:paraId="50DD850D" w14:textId="77777777" w:rsidR="00B1020E" w:rsidRPr="00322776" w:rsidRDefault="00B1020E" w:rsidP="00441F90">
            <w:r w:rsidRPr="00322776">
              <w:t>Estado</w:t>
            </w:r>
          </w:p>
        </w:tc>
        <w:tc>
          <w:tcPr>
            <w:tcW w:w="724" w:type="pct"/>
            <w:tcBorders>
              <w:right w:val="nil"/>
            </w:tcBorders>
            <w:vAlign w:val="center"/>
          </w:tcPr>
          <w:p w14:paraId="5D461E76" w14:textId="77777777" w:rsidR="00B1020E" w:rsidRPr="00915710" w:rsidRDefault="00B1020E" w:rsidP="00441F90">
            <w:r w:rsidRPr="00915710">
              <w:t>Endógenas</w:t>
            </w:r>
          </w:p>
        </w:tc>
        <w:tc>
          <w:tcPr>
            <w:tcW w:w="222" w:type="pct"/>
            <w:tcBorders>
              <w:left w:val="nil"/>
            </w:tcBorders>
            <w:vAlign w:val="center"/>
          </w:tcPr>
          <w:p w14:paraId="660B6D6E" w14:textId="77777777" w:rsidR="00B1020E" w:rsidRPr="00322776" w:rsidRDefault="00B1020E" w:rsidP="00441F90">
            <w:r w:rsidRPr="00322776">
              <w:sym w:font="Wingdings 2" w:char="F051"/>
            </w:r>
          </w:p>
        </w:tc>
        <w:tc>
          <w:tcPr>
            <w:tcW w:w="613" w:type="pct"/>
            <w:tcBorders>
              <w:right w:val="nil"/>
            </w:tcBorders>
            <w:vAlign w:val="center"/>
          </w:tcPr>
          <w:p w14:paraId="5F72099F" w14:textId="77777777" w:rsidR="00B1020E" w:rsidRPr="00915710" w:rsidRDefault="00B1020E" w:rsidP="00441F90">
            <w:r w:rsidRPr="00915710">
              <w:t>Exógenas</w:t>
            </w:r>
          </w:p>
        </w:tc>
        <w:tc>
          <w:tcPr>
            <w:tcW w:w="222" w:type="pct"/>
            <w:tcBorders>
              <w:left w:val="nil"/>
            </w:tcBorders>
            <w:vAlign w:val="center"/>
          </w:tcPr>
          <w:p w14:paraId="34E811D9" w14:textId="77777777" w:rsidR="00B1020E" w:rsidRPr="00322776" w:rsidRDefault="00B1020E" w:rsidP="00441F90">
            <w:r w:rsidRPr="00322776">
              <w:sym w:font="Wingdings 2" w:char="F0A3"/>
            </w:r>
          </w:p>
        </w:tc>
        <w:tc>
          <w:tcPr>
            <w:tcW w:w="540" w:type="pct"/>
          </w:tcPr>
          <w:p w14:paraId="47940B7E" w14:textId="77777777" w:rsidR="00B1020E" w:rsidRDefault="00BE57F4" w:rsidP="00441F90">
            <w:r>
              <w:t>STC</w:t>
            </w:r>
          </w:p>
          <w:p w14:paraId="460179B0" w14:textId="61A0557F" w:rsidR="00BE57F4" w:rsidRPr="00915710" w:rsidRDefault="00BE57F4" w:rsidP="00441F90">
            <w:r>
              <w:t>IP</w:t>
            </w:r>
          </w:p>
        </w:tc>
        <w:tc>
          <w:tcPr>
            <w:tcW w:w="2037" w:type="pct"/>
          </w:tcPr>
          <w:p w14:paraId="41A63632" w14:textId="77777777" w:rsidR="00B1020E" w:rsidRPr="00915710" w:rsidRDefault="00B1020E" w:rsidP="00441F90"/>
        </w:tc>
      </w:tr>
      <w:tr w:rsidR="00B1020E" w:rsidRPr="00915710" w14:paraId="286EB963" w14:textId="77777777" w:rsidTr="00E22226">
        <w:trPr>
          <w:jc w:val="center"/>
        </w:trPr>
        <w:tc>
          <w:tcPr>
            <w:tcW w:w="642" w:type="pct"/>
            <w:vAlign w:val="center"/>
          </w:tcPr>
          <w:p w14:paraId="008C254D" w14:textId="77777777" w:rsidR="00B1020E" w:rsidRPr="00322776" w:rsidRDefault="00B1020E" w:rsidP="00441F90">
            <w:r w:rsidRPr="00322776">
              <w:t>Resultado</w:t>
            </w:r>
          </w:p>
        </w:tc>
        <w:tc>
          <w:tcPr>
            <w:tcW w:w="724" w:type="pct"/>
            <w:tcBorders>
              <w:right w:val="nil"/>
            </w:tcBorders>
            <w:vAlign w:val="center"/>
          </w:tcPr>
          <w:p w14:paraId="1B7FA190" w14:textId="77777777" w:rsidR="00B1020E" w:rsidRPr="00915710" w:rsidRDefault="00B1020E" w:rsidP="00441F90">
            <w:r w:rsidRPr="00915710">
              <w:t>Endógenas</w:t>
            </w:r>
          </w:p>
        </w:tc>
        <w:tc>
          <w:tcPr>
            <w:tcW w:w="222" w:type="pct"/>
            <w:tcBorders>
              <w:left w:val="nil"/>
            </w:tcBorders>
            <w:vAlign w:val="center"/>
          </w:tcPr>
          <w:p w14:paraId="0A65D9B3" w14:textId="77777777" w:rsidR="00B1020E" w:rsidRPr="00322776" w:rsidRDefault="00B1020E" w:rsidP="00441F90">
            <w:r w:rsidRPr="00322776">
              <w:sym w:font="Wingdings 2" w:char="F051"/>
            </w:r>
          </w:p>
        </w:tc>
        <w:tc>
          <w:tcPr>
            <w:tcW w:w="613" w:type="pct"/>
            <w:tcBorders>
              <w:right w:val="nil"/>
            </w:tcBorders>
            <w:vAlign w:val="center"/>
          </w:tcPr>
          <w:p w14:paraId="005D527A" w14:textId="77777777" w:rsidR="00B1020E" w:rsidRPr="00915710" w:rsidRDefault="00B1020E" w:rsidP="00441F90">
            <w:r w:rsidRPr="00915710">
              <w:t>Exógenas</w:t>
            </w:r>
          </w:p>
        </w:tc>
        <w:tc>
          <w:tcPr>
            <w:tcW w:w="222" w:type="pct"/>
            <w:tcBorders>
              <w:left w:val="nil"/>
            </w:tcBorders>
            <w:vAlign w:val="center"/>
          </w:tcPr>
          <w:p w14:paraId="1731D51F" w14:textId="77777777" w:rsidR="00B1020E" w:rsidRPr="00322776" w:rsidRDefault="00B1020E" w:rsidP="00441F90">
            <w:r w:rsidRPr="00322776">
              <w:sym w:font="Wingdings 2" w:char="F0A3"/>
            </w:r>
          </w:p>
        </w:tc>
        <w:tc>
          <w:tcPr>
            <w:tcW w:w="540" w:type="pct"/>
          </w:tcPr>
          <w:p w14:paraId="6D03C2FC" w14:textId="77777777" w:rsidR="00B1020E" w:rsidRDefault="00BE57F4" w:rsidP="00441F90">
            <w:r>
              <w:t>CPA</w:t>
            </w:r>
          </w:p>
          <w:p w14:paraId="6DC9CA55" w14:textId="445C1EF4" w:rsidR="00BE57F4" w:rsidRPr="00915710" w:rsidRDefault="00BE57F4" w:rsidP="00441F90">
            <w:r>
              <w:t>PCR</w:t>
            </w:r>
          </w:p>
        </w:tc>
        <w:tc>
          <w:tcPr>
            <w:tcW w:w="2037" w:type="pct"/>
          </w:tcPr>
          <w:p w14:paraId="5F744D93" w14:textId="606CB535" w:rsidR="00BE57F4" w:rsidRDefault="00BE57F4" w:rsidP="00BE57F4">
            <w:r>
              <w:t>Cantidad de pedidos adicionales</w:t>
            </w:r>
          </w:p>
          <w:p w14:paraId="71641B0D" w14:textId="5CEA926F" w:rsidR="00B1020E" w:rsidRPr="00915710" w:rsidRDefault="00BE57F4" w:rsidP="00BE57F4">
            <w:r>
              <w:t>% clientes que se retiran</w:t>
            </w:r>
          </w:p>
        </w:tc>
      </w:tr>
    </w:tbl>
    <w:p w14:paraId="3ACAC197" w14:textId="77777777" w:rsidR="00B1020E" w:rsidRDefault="00B1020E"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2359"/>
        <w:gridCol w:w="1977"/>
        <w:gridCol w:w="1727"/>
        <w:gridCol w:w="3140"/>
      </w:tblGrid>
      <w:tr w:rsidR="00B1020E" w:rsidRPr="00915710" w14:paraId="5277F7C4" w14:textId="77777777" w:rsidTr="00E22226">
        <w:tc>
          <w:tcPr>
            <w:tcW w:w="750" w:type="pct"/>
          </w:tcPr>
          <w:p w14:paraId="0F71814B" w14:textId="77777777" w:rsidR="00B1020E" w:rsidRPr="00915710" w:rsidRDefault="00B1020E" w:rsidP="00441F90">
            <w:r w:rsidRPr="00915710">
              <w:t>TEF</w:t>
            </w:r>
          </w:p>
        </w:tc>
        <w:tc>
          <w:tcPr>
            <w:tcW w:w="1108" w:type="pct"/>
          </w:tcPr>
          <w:p w14:paraId="1079E002" w14:textId="77777777" w:rsidR="00B1020E" w:rsidRPr="00915710" w:rsidRDefault="00B1020E" w:rsidP="00441F90">
            <w:r w:rsidRPr="00915710">
              <w:t>Evento</w:t>
            </w:r>
          </w:p>
        </w:tc>
        <w:tc>
          <w:tcPr>
            <w:tcW w:w="931" w:type="pct"/>
          </w:tcPr>
          <w:p w14:paraId="2E936453" w14:textId="77777777" w:rsidR="00B1020E" w:rsidRPr="00915710" w:rsidRDefault="00B1020E" w:rsidP="00441F90">
            <w:r w:rsidRPr="00915710">
              <w:t>EFNC</w:t>
            </w:r>
          </w:p>
        </w:tc>
        <w:tc>
          <w:tcPr>
            <w:tcW w:w="741" w:type="pct"/>
          </w:tcPr>
          <w:p w14:paraId="677C9573" w14:textId="77777777" w:rsidR="00B1020E" w:rsidRPr="00915710" w:rsidRDefault="00B1020E" w:rsidP="00441F90">
            <w:r w:rsidRPr="00915710">
              <w:t>EFC</w:t>
            </w:r>
          </w:p>
        </w:tc>
        <w:tc>
          <w:tcPr>
            <w:tcW w:w="1470" w:type="pct"/>
          </w:tcPr>
          <w:p w14:paraId="317E39B1" w14:textId="77777777" w:rsidR="00B1020E" w:rsidRPr="00915710" w:rsidRDefault="00B1020E" w:rsidP="00441F90">
            <w:r w:rsidRPr="00915710">
              <w:t>Condición</w:t>
            </w:r>
          </w:p>
        </w:tc>
      </w:tr>
      <w:tr w:rsidR="00B1020E" w:rsidRPr="00915710" w14:paraId="22AD147D" w14:textId="77777777" w:rsidTr="00E22226">
        <w:tc>
          <w:tcPr>
            <w:tcW w:w="750" w:type="pct"/>
          </w:tcPr>
          <w:p w14:paraId="12C5F69D" w14:textId="61B5B136" w:rsidR="00B1020E" w:rsidRPr="00915710" w:rsidRDefault="00BE57F4" w:rsidP="00441F90">
            <w:r>
              <w:t>TPV</w:t>
            </w:r>
          </w:p>
        </w:tc>
        <w:tc>
          <w:tcPr>
            <w:tcW w:w="1108" w:type="pct"/>
          </w:tcPr>
          <w:p w14:paraId="4F92912B" w14:textId="58BEB587" w:rsidR="00B1020E" w:rsidRPr="00915710" w:rsidRDefault="00BE57F4" w:rsidP="00441F90">
            <w:r>
              <w:t>Venta</w:t>
            </w:r>
          </w:p>
        </w:tc>
        <w:tc>
          <w:tcPr>
            <w:tcW w:w="931" w:type="pct"/>
          </w:tcPr>
          <w:p w14:paraId="44D7F7F0" w14:textId="4E0AC7AB" w:rsidR="00B1020E" w:rsidRPr="00915710" w:rsidRDefault="00BE57F4" w:rsidP="00441F90">
            <w:r>
              <w:t>Venta</w:t>
            </w:r>
          </w:p>
        </w:tc>
        <w:tc>
          <w:tcPr>
            <w:tcW w:w="741" w:type="pct"/>
          </w:tcPr>
          <w:p w14:paraId="2C4F7972" w14:textId="2BAC302F" w:rsidR="00B1020E" w:rsidRPr="00915710" w:rsidRDefault="00BE57F4" w:rsidP="00441F90">
            <w:proofErr w:type="spellStart"/>
            <w:r>
              <w:t>LlegadaPedido</w:t>
            </w:r>
            <w:proofErr w:type="spellEnd"/>
          </w:p>
        </w:tc>
        <w:tc>
          <w:tcPr>
            <w:tcW w:w="1470" w:type="pct"/>
          </w:tcPr>
          <w:p w14:paraId="7FF2DA49" w14:textId="4152B7F0" w:rsidR="00B1020E" w:rsidRPr="00915710" w:rsidRDefault="00BE57F4" w:rsidP="00441F90">
            <w:r>
              <w:t>STC = 0 ^ IP = 0</w:t>
            </w:r>
          </w:p>
        </w:tc>
      </w:tr>
      <w:tr w:rsidR="00B1020E" w:rsidRPr="00915710" w14:paraId="200E61E0" w14:textId="77777777" w:rsidTr="00E22226">
        <w:tc>
          <w:tcPr>
            <w:tcW w:w="750" w:type="pct"/>
          </w:tcPr>
          <w:p w14:paraId="64F7BD86" w14:textId="5F5CF5EA" w:rsidR="00B1020E" w:rsidRPr="00915710" w:rsidRDefault="00BE57F4" w:rsidP="00441F90">
            <w:r>
              <w:t>TLLP</w:t>
            </w:r>
          </w:p>
        </w:tc>
        <w:tc>
          <w:tcPr>
            <w:tcW w:w="1108" w:type="pct"/>
          </w:tcPr>
          <w:p w14:paraId="0F2EADC7" w14:textId="0D45C826" w:rsidR="00B1020E" w:rsidRPr="00915710" w:rsidRDefault="00BE57F4" w:rsidP="00441F90">
            <w:r>
              <w:t>-</w:t>
            </w:r>
          </w:p>
        </w:tc>
        <w:tc>
          <w:tcPr>
            <w:tcW w:w="931" w:type="pct"/>
          </w:tcPr>
          <w:p w14:paraId="0CCD5495" w14:textId="5BCDCA0D" w:rsidR="00B1020E" w:rsidRPr="00915710" w:rsidRDefault="00BE57F4" w:rsidP="00441F90">
            <w:proofErr w:type="spellStart"/>
            <w:r>
              <w:t>LlegadaPedido</w:t>
            </w:r>
            <w:proofErr w:type="spellEnd"/>
          </w:p>
        </w:tc>
        <w:tc>
          <w:tcPr>
            <w:tcW w:w="741" w:type="pct"/>
          </w:tcPr>
          <w:p w14:paraId="3C328ED4" w14:textId="15C6FCD7" w:rsidR="00B1020E" w:rsidRPr="00915710" w:rsidRDefault="00BE57F4" w:rsidP="00441F90">
            <w:proofErr w:type="spellStart"/>
            <w:r>
              <w:t>LlegadaPedido</w:t>
            </w:r>
            <w:proofErr w:type="spellEnd"/>
          </w:p>
        </w:tc>
        <w:tc>
          <w:tcPr>
            <w:tcW w:w="1470" w:type="pct"/>
          </w:tcPr>
          <w:p w14:paraId="7A9E256B" w14:textId="491C0A48" w:rsidR="00B1020E" w:rsidRPr="00915710" w:rsidRDefault="00BE57F4" w:rsidP="00441F90">
            <w:r>
              <w:t>-</w:t>
            </w:r>
          </w:p>
        </w:tc>
      </w:tr>
    </w:tbl>
    <w:p w14:paraId="62CD8658" w14:textId="77777777" w:rsidR="00B1020E" w:rsidRDefault="00B1020E" w:rsidP="00441F90">
      <w:pPr>
        <w:rPr>
          <w:lang w:eastAsia="es-AR"/>
        </w:rPr>
      </w:pPr>
    </w:p>
    <w:p w14:paraId="506C959D" w14:textId="2D115710" w:rsidR="009F7808" w:rsidRDefault="009F7808" w:rsidP="00BE57F4">
      <w:r>
        <w:br w:type="page"/>
      </w:r>
    </w:p>
    <w:p w14:paraId="70B496B4" w14:textId="77777777" w:rsidR="009F7808" w:rsidRDefault="009F7808" w:rsidP="009F7808">
      <w:pPr>
        <w:pStyle w:val="Ttulo2"/>
        <w:rPr>
          <w:lang w:eastAsia="es-AR"/>
        </w:rPr>
      </w:pPr>
      <w:bookmarkStart w:id="47" w:name="_Toc53674743"/>
      <w:r>
        <w:rPr>
          <w:lang w:eastAsia="es-AR"/>
        </w:rPr>
        <w:lastRenderedPageBreak/>
        <w:t>Banco de sangre</w:t>
      </w:r>
      <w:bookmarkEnd w:id="47"/>
    </w:p>
    <w:p w14:paraId="3459A0B0" w14:textId="49ECB800" w:rsidR="00C50CAE" w:rsidRDefault="00C50CAE" w:rsidP="009F7808">
      <w:r w:rsidRPr="00C50CAE">
        <w:t xml:space="preserve">Se desea averiguar la cantidad </w:t>
      </w:r>
      <w:r w:rsidR="00904876" w:rsidRPr="00C50CAE">
        <w:t>mínima</w:t>
      </w:r>
      <w:r w:rsidRPr="00C50CAE">
        <w:t xml:space="preserve"> necesaria de reserva (litros), que un banco de sangre de un</w:t>
      </w:r>
      <w:r>
        <w:rPr>
          <w:rFonts w:ascii="Arial" w:hAnsi="Arial"/>
          <w:color w:val="E8EAED"/>
          <w:spacing w:val="2"/>
          <w:shd w:val="clear" w:color="auto" w:fill="202124"/>
        </w:rPr>
        <w:t xml:space="preserve"> </w:t>
      </w:r>
      <w:r w:rsidRPr="00C50CAE">
        <w:t xml:space="preserve">Hospital Provincial debe solicitar semanalmente al gobierno Nacional, a fin de distribuir a todos los hospitales Municipales de la Provincia. El hospital recibe donaciones de sangre, cantidad que responde a una </w:t>
      </w:r>
      <w:proofErr w:type="spellStart"/>
      <w:r w:rsidRPr="00C50CAE">
        <w:t>Idp</w:t>
      </w:r>
      <w:proofErr w:type="spellEnd"/>
      <w:r w:rsidRPr="00C50CAE">
        <w:t xml:space="preserve"> expresada en lit</w:t>
      </w:r>
      <w:r w:rsidR="00904876">
        <w:t>r</w:t>
      </w:r>
      <w:r w:rsidRPr="00C50CAE">
        <w:t xml:space="preserve">os, a intervalos variables (dada por una </w:t>
      </w:r>
      <w:proofErr w:type="spellStart"/>
      <w:r w:rsidRPr="00C50CAE">
        <w:t>fdp</w:t>
      </w:r>
      <w:proofErr w:type="spellEnd"/>
      <w:r w:rsidRPr="00C50CAE">
        <w:t xml:space="preserve"> expresada en días)</w:t>
      </w:r>
      <w:r w:rsidR="00904876">
        <w:t>.</w:t>
      </w:r>
      <w:r w:rsidRPr="00C50CAE">
        <w:t xml:space="preserve"> El Hospital entrega a diversos centros de salud, una cantidad que responde a una </w:t>
      </w:r>
      <w:proofErr w:type="spellStart"/>
      <w:r w:rsidRPr="00C50CAE">
        <w:t>fdp</w:t>
      </w:r>
      <w:proofErr w:type="spellEnd"/>
      <w:r w:rsidRPr="00C50CAE">
        <w:t xml:space="preserve">, el intervalo entre entregas es también una </w:t>
      </w:r>
      <w:proofErr w:type="spellStart"/>
      <w:r w:rsidRPr="00C50CAE">
        <w:t>Idp</w:t>
      </w:r>
      <w:proofErr w:type="spellEnd"/>
      <w:r w:rsidRPr="00C50CAE">
        <w:t xml:space="preserve"> uniforme (días)</w:t>
      </w:r>
      <w:r w:rsidR="00904876">
        <w:t>.</w:t>
      </w:r>
      <w:r w:rsidRPr="00C50CAE">
        <w:br/>
        <w:t>En caso de no tener suficiente stock, el Hospital debe recurrir a las autoridades del gobierno Nacional</w:t>
      </w:r>
      <w:r w:rsidR="00904876">
        <w:t xml:space="preserve"> </w:t>
      </w:r>
      <w:r w:rsidRPr="00C50CAE">
        <w:t>para cubrir la cantidad faltante.</w:t>
      </w:r>
      <w:r w:rsidRPr="00C50CAE">
        <w:br/>
        <w:t xml:space="preserve">El gobierno provincial desea conocer: La cantidad de veces que tuvo que recurrir a las autoridades de la Nación para gestionar un </w:t>
      </w:r>
      <w:proofErr w:type="spellStart"/>
      <w:r w:rsidRPr="00C50CAE">
        <w:t>envio</w:t>
      </w:r>
      <w:proofErr w:type="spellEnd"/>
      <w:r w:rsidRPr="00C50CAE">
        <w:t xml:space="preserve"> por no tener lo suficiente. La mayor cantidad solicitada</w:t>
      </w:r>
    </w:p>
    <w:p w14:paraId="55A02002" w14:textId="2B38BE05" w:rsidR="00C50CAE" w:rsidRDefault="00C50CAE" w:rsidP="009F7808">
      <w:pPr>
        <w:rPr>
          <w:lang w:eastAsia="es-AR"/>
        </w:rPr>
      </w:pPr>
    </w:p>
    <w:p w14:paraId="3ADE9325" w14:textId="77777777" w:rsidR="00F14FC4" w:rsidRDefault="00F14FC4" w:rsidP="009F7808">
      <w:pPr>
        <w:rPr>
          <w:lang w:eastAsia="es-AR"/>
        </w:rPr>
      </w:pPr>
    </w:p>
    <w:p w14:paraId="2FA9DD58" w14:textId="77777777" w:rsidR="009F7808" w:rsidRDefault="009F7808" w:rsidP="009F780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229D5728" w14:textId="77777777" w:rsidR="009F7808" w:rsidRPr="00CD6B08" w:rsidRDefault="009F7808" w:rsidP="009F780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9F7808" w:rsidRPr="00960674" w14:paraId="58E6FE3F" w14:textId="77777777" w:rsidTr="009F7808">
        <w:trPr>
          <w:jc w:val="center"/>
        </w:trPr>
        <w:tc>
          <w:tcPr>
            <w:tcW w:w="2423" w:type="pct"/>
            <w:gridSpan w:val="5"/>
            <w:vAlign w:val="center"/>
          </w:tcPr>
          <w:p w14:paraId="09255960" w14:textId="77777777" w:rsidR="009F7808" w:rsidRPr="00960674" w:rsidRDefault="009F7808" w:rsidP="009F7808">
            <w:pPr>
              <w:rPr>
                <w:b/>
                <w:bCs/>
                <w:lang w:val="es-ES_tradnl"/>
              </w:rPr>
            </w:pPr>
            <w:r w:rsidRPr="00960674">
              <w:rPr>
                <w:b/>
                <w:bCs/>
                <w:lang w:val="es-ES_tradnl"/>
              </w:rPr>
              <w:t xml:space="preserve">Indique tipo de </w:t>
            </w:r>
            <w:r>
              <w:rPr>
                <w:b/>
                <w:bCs/>
                <w:lang w:val="es-ES_tradnl"/>
              </w:rPr>
              <w:t>v</w:t>
            </w:r>
            <w:r w:rsidRPr="00960674">
              <w:rPr>
                <w:b/>
                <w:bCs/>
                <w:lang w:val="es-ES_tradnl"/>
              </w:rPr>
              <w:t>ariables</w:t>
            </w:r>
          </w:p>
        </w:tc>
        <w:tc>
          <w:tcPr>
            <w:tcW w:w="540" w:type="pct"/>
            <w:vAlign w:val="center"/>
          </w:tcPr>
          <w:p w14:paraId="78E2620E" w14:textId="77777777" w:rsidR="009F7808" w:rsidRPr="00960674" w:rsidRDefault="009F7808" w:rsidP="009F7808">
            <w:pPr>
              <w:rPr>
                <w:b/>
                <w:bCs/>
                <w:lang w:val="es-ES_tradnl"/>
              </w:rPr>
            </w:pPr>
            <w:r w:rsidRPr="00960674">
              <w:rPr>
                <w:b/>
                <w:bCs/>
                <w:lang w:val="es-ES_tradnl"/>
              </w:rPr>
              <w:t xml:space="preserve">Nombre </w:t>
            </w:r>
          </w:p>
        </w:tc>
        <w:tc>
          <w:tcPr>
            <w:tcW w:w="2037" w:type="pct"/>
            <w:vAlign w:val="center"/>
          </w:tcPr>
          <w:p w14:paraId="1FD8BD68" w14:textId="77777777" w:rsidR="009F7808" w:rsidRPr="00960674" w:rsidRDefault="009F7808" w:rsidP="009F7808">
            <w:pPr>
              <w:rPr>
                <w:b/>
                <w:bCs/>
                <w:lang w:val="es-ES_tradnl"/>
              </w:rPr>
            </w:pPr>
            <w:r w:rsidRPr="00960674">
              <w:rPr>
                <w:b/>
                <w:bCs/>
                <w:lang w:val="es-ES_tradnl"/>
              </w:rPr>
              <w:t>Describa las variables</w:t>
            </w:r>
          </w:p>
        </w:tc>
      </w:tr>
      <w:tr w:rsidR="009F7808" w:rsidRPr="00915710" w14:paraId="3188D80F" w14:textId="77777777" w:rsidTr="009F7808">
        <w:trPr>
          <w:jc w:val="center"/>
        </w:trPr>
        <w:tc>
          <w:tcPr>
            <w:tcW w:w="642" w:type="pct"/>
            <w:vAlign w:val="center"/>
          </w:tcPr>
          <w:p w14:paraId="30B48AF5" w14:textId="77777777" w:rsidR="009F7808" w:rsidRPr="00960674" w:rsidRDefault="009F7808" w:rsidP="009F7808">
            <w:pPr>
              <w:rPr>
                <w:b/>
                <w:bCs/>
              </w:rPr>
            </w:pPr>
            <w:r w:rsidRPr="00960674">
              <w:rPr>
                <w:b/>
                <w:bCs/>
              </w:rPr>
              <w:t>Datos</w:t>
            </w:r>
          </w:p>
        </w:tc>
        <w:tc>
          <w:tcPr>
            <w:tcW w:w="724" w:type="pct"/>
            <w:tcBorders>
              <w:right w:val="nil"/>
            </w:tcBorders>
            <w:vAlign w:val="center"/>
          </w:tcPr>
          <w:p w14:paraId="1943AB34" w14:textId="77777777" w:rsidR="009F7808" w:rsidRPr="00915710" w:rsidRDefault="009F7808" w:rsidP="009F7808">
            <w:r w:rsidRPr="00915710">
              <w:t>Endógenas</w:t>
            </w:r>
          </w:p>
        </w:tc>
        <w:tc>
          <w:tcPr>
            <w:tcW w:w="222" w:type="pct"/>
            <w:tcBorders>
              <w:left w:val="nil"/>
            </w:tcBorders>
            <w:vAlign w:val="center"/>
          </w:tcPr>
          <w:p w14:paraId="540BA755" w14:textId="77777777" w:rsidR="009F7808" w:rsidRPr="00322776" w:rsidRDefault="009F7808" w:rsidP="009F7808">
            <w:r w:rsidRPr="00322776">
              <w:sym w:font="Wingdings 2" w:char="F0A3"/>
            </w:r>
          </w:p>
        </w:tc>
        <w:tc>
          <w:tcPr>
            <w:tcW w:w="613" w:type="pct"/>
            <w:tcBorders>
              <w:right w:val="nil"/>
            </w:tcBorders>
            <w:vAlign w:val="center"/>
          </w:tcPr>
          <w:p w14:paraId="5E1F3F9E" w14:textId="77777777" w:rsidR="009F7808" w:rsidRPr="00915710" w:rsidRDefault="009F7808" w:rsidP="009F7808">
            <w:r w:rsidRPr="00915710">
              <w:t>Exógenas</w:t>
            </w:r>
          </w:p>
        </w:tc>
        <w:tc>
          <w:tcPr>
            <w:tcW w:w="222" w:type="pct"/>
            <w:tcBorders>
              <w:left w:val="nil"/>
            </w:tcBorders>
            <w:vAlign w:val="center"/>
          </w:tcPr>
          <w:p w14:paraId="6FD88522" w14:textId="77777777" w:rsidR="009F7808" w:rsidRPr="00322776" w:rsidRDefault="009F7808" w:rsidP="009F7808">
            <w:r w:rsidRPr="00322776">
              <w:sym w:font="Wingdings 2" w:char="F051"/>
            </w:r>
          </w:p>
        </w:tc>
        <w:tc>
          <w:tcPr>
            <w:tcW w:w="540" w:type="pct"/>
          </w:tcPr>
          <w:p w14:paraId="60786967" w14:textId="77777777" w:rsidR="009F7808" w:rsidRDefault="009F7808" w:rsidP="009F7808">
            <w:r>
              <w:t>DON</w:t>
            </w:r>
          </w:p>
          <w:p w14:paraId="06707E98" w14:textId="77777777" w:rsidR="009F7808" w:rsidRDefault="009F7808" w:rsidP="009F7808">
            <w:r>
              <w:t>INT</w:t>
            </w:r>
          </w:p>
          <w:p w14:paraId="24B54F75" w14:textId="77777777" w:rsidR="009F7808" w:rsidRDefault="009F7808" w:rsidP="009F7808">
            <w:r>
              <w:t>CANTE</w:t>
            </w:r>
          </w:p>
          <w:p w14:paraId="5AB604DB" w14:textId="77777777" w:rsidR="009F7808" w:rsidRPr="00915710" w:rsidRDefault="009F7808" w:rsidP="009F7808">
            <w:r>
              <w:t>DIASE</w:t>
            </w:r>
          </w:p>
        </w:tc>
        <w:tc>
          <w:tcPr>
            <w:tcW w:w="2037" w:type="pct"/>
          </w:tcPr>
          <w:p w14:paraId="13E53F18" w14:textId="77777777" w:rsidR="009F7808" w:rsidRDefault="009F7808" w:rsidP="009F7808">
            <w:r>
              <w:t>Donaciones</w:t>
            </w:r>
          </w:p>
          <w:p w14:paraId="5CB24705" w14:textId="77777777" w:rsidR="009F7808" w:rsidRDefault="009F7808" w:rsidP="009F7808">
            <w:r>
              <w:t>Intervalo de donación</w:t>
            </w:r>
          </w:p>
          <w:p w14:paraId="3E5B79B6" w14:textId="77777777" w:rsidR="009F7808" w:rsidRDefault="009F7808" w:rsidP="009F7808">
            <w:r>
              <w:t>Cantidad entregada</w:t>
            </w:r>
          </w:p>
          <w:p w14:paraId="56590E5D" w14:textId="77777777" w:rsidR="009F7808" w:rsidRPr="00915710" w:rsidRDefault="009F7808" w:rsidP="009F7808">
            <w:proofErr w:type="spellStart"/>
            <w:r>
              <w:t>Dias</w:t>
            </w:r>
            <w:proofErr w:type="spellEnd"/>
            <w:r>
              <w:t xml:space="preserve"> entre entregas</w:t>
            </w:r>
          </w:p>
        </w:tc>
      </w:tr>
      <w:tr w:rsidR="009F7808" w:rsidRPr="00915710" w14:paraId="13C7BE79" w14:textId="77777777" w:rsidTr="009F7808">
        <w:trPr>
          <w:jc w:val="center"/>
        </w:trPr>
        <w:tc>
          <w:tcPr>
            <w:tcW w:w="642" w:type="pct"/>
            <w:vAlign w:val="center"/>
          </w:tcPr>
          <w:p w14:paraId="69D57BDB" w14:textId="77777777" w:rsidR="009F7808" w:rsidRPr="00960674" w:rsidRDefault="009F7808" w:rsidP="009F7808">
            <w:pPr>
              <w:rPr>
                <w:b/>
                <w:bCs/>
              </w:rPr>
            </w:pPr>
            <w:r w:rsidRPr="00960674">
              <w:rPr>
                <w:b/>
                <w:bCs/>
              </w:rPr>
              <w:t>Control</w:t>
            </w:r>
          </w:p>
        </w:tc>
        <w:tc>
          <w:tcPr>
            <w:tcW w:w="724" w:type="pct"/>
            <w:tcBorders>
              <w:right w:val="nil"/>
            </w:tcBorders>
            <w:vAlign w:val="center"/>
          </w:tcPr>
          <w:p w14:paraId="3DFD7A8B" w14:textId="77777777" w:rsidR="009F7808" w:rsidRPr="00915710" w:rsidRDefault="009F7808" w:rsidP="009F7808">
            <w:r w:rsidRPr="00915710">
              <w:t>Endógenas</w:t>
            </w:r>
          </w:p>
        </w:tc>
        <w:tc>
          <w:tcPr>
            <w:tcW w:w="222" w:type="pct"/>
            <w:tcBorders>
              <w:left w:val="nil"/>
            </w:tcBorders>
            <w:vAlign w:val="center"/>
          </w:tcPr>
          <w:p w14:paraId="4052F53F" w14:textId="77777777" w:rsidR="009F7808" w:rsidRPr="00322776" w:rsidRDefault="009F7808" w:rsidP="009F7808">
            <w:r w:rsidRPr="00322776">
              <w:sym w:font="Wingdings 2" w:char="F0A3"/>
            </w:r>
          </w:p>
        </w:tc>
        <w:tc>
          <w:tcPr>
            <w:tcW w:w="613" w:type="pct"/>
            <w:tcBorders>
              <w:right w:val="nil"/>
            </w:tcBorders>
            <w:vAlign w:val="center"/>
          </w:tcPr>
          <w:p w14:paraId="4997480E" w14:textId="77777777" w:rsidR="009F7808" w:rsidRPr="00915710" w:rsidRDefault="009F7808" w:rsidP="009F7808">
            <w:r w:rsidRPr="00915710">
              <w:t>Exógenas</w:t>
            </w:r>
          </w:p>
        </w:tc>
        <w:tc>
          <w:tcPr>
            <w:tcW w:w="222" w:type="pct"/>
            <w:tcBorders>
              <w:left w:val="nil"/>
            </w:tcBorders>
            <w:vAlign w:val="center"/>
          </w:tcPr>
          <w:p w14:paraId="4BB41694" w14:textId="77777777" w:rsidR="009F7808" w:rsidRPr="00322776" w:rsidRDefault="009F7808" w:rsidP="009F7808">
            <w:r w:rsidRPr="00322776">
              <w:sym w:font="Wingdings 2" w:char="F051"/>
            </w:r>
          </w:p>
        </w:tc>
        <w:tc>
          <w:tcPr>
            <w:tcW w:w="540" w:type="pct"/>
          </w:tcPr>
          <w:p w14:paraId="56D30F45" w14:textId="77777777" w:rsidR="009F7808" w:rsidRPr="00915710" w:rsidRDefault="009F7808" w:rsidP="009F7808">
            <w:r>
              <w:t>RES</w:t>
            </w:r>
          </w:p>
        </w:tc>
        <w:tc>
          <w:tcPr>
            <w:tcW w:w="2037" w:type="pct"/>
          </w:tcPr>
          <w:p w14:paraId="79FDAC4B" w14:textId="77777777" w:rsidR="009F7808" w:rsidRPr="00915710" w:rsidRDefault="009F7808" w:rsidP="009F7808">
            <w:r>
              <w:t>Reserva</w:t>
            </w:r>
          </w:p>
        </w:tc>
      </w:tr>
      <w:tr w:rsidR="009F7808" w:rsidRPr="00915710" w14:paraId="505671DD" w14:textId="77777777" w:rsidTr="009F7808">
        <w:trPr>
          <w:jc w:val="center"/>
        </w:trPr>
        <w:tc>
          <w:tcPr>
            <w:tcW w:w="642" w:type="pct"/>
            <w:vAlign w:val="center"/>
          </w:tcPr>
          <w:p w14:paraId="70E2D9EE" w14:textId="77777777" w:rsidR="009F7808" w:rsidRPr="00960674" w:rsidRDefault="009F7808" w:rsidP="009F7808">
            <w:pPr>
              <w:rPr>
                <w:b/>
                <w:bCs/>
              </w:rPr>
            </w:pPr>
            <w:r w:rsidRPr="00960674">
              <w:rPr>
                <w:b/>
                <w:bCs/>
              </w:rPr>
              <w:t>Estado</w:t>
            </w:r>
          </w:p>
        </w:tc>
        <w:tc>
          <w:tcPr>
            <w:tcW w:w="724" w:type="pct"/>
            <w:tcBorders>
              <w:right w:val="nil"/>
            </w:tcBorders>
            <w:vAlign w:val="center"/>
          </w:tcPr>
          <w:p w14:paraId="49CF8595" w14:textId="77777777" w:rsidR="009F7808" w:rsidRPr="00915710" w:rsidRDefault="009F7808" w:rsidP="009F7808">
            <w:r w:rsidRPr="00915710">
              <w:t>Endógenas</w:t>
            </w:r>
          </w:p>
        </w:tc>
        <w:tc>
          <w:tcPr>
            <w:tcW w:w="222" w:type="pct"/>
            <w:tcBorders>
              <w:left w:val="nil"/>
            </w:tcBorders>
            <w:vAlign w:val="center"/>
          </w:tcPr>
          <w:p w14:paraId="3944845D" w14:textId="77777777" w:rsidR="009F7808" w:rsidRPr="00322776" w:rsidRDefault="009F7808" w:rsidP="009F7808">
            <w:r w:rsidRPr="00322776">
              <w:sym w:font="Wingdings 2" w:char="F051"/>
            </w:r>
          </w:p>
        </w:tc>
        <w:tc>
          <w:tcPr>
            <w:tcW w:w="613" w:type="pct"/>
            <w:tcBorders>
              <w:right w:val="nil"/>
            </w:tcBorders>
            <w:vAlign w:val="center"/>
          </w:tcPr>
          <w:p w14:paraId="1496B875" w14:textId="77777777" w:rsidR="009F7808" w:rsidRPr="00915710" w:rsidRDefault="009F7808" w:rsidP="009F7808">
            <w:r w:rsidRPr="00915710">
              <w:t>Exógenas</w:t>
            </w:r>
          </w:p>
        </w:tc>
        <w:tc>
          <w:tcPr>
            <w:tcW w:w="222" w:type="pct"/>
            <w:tcBorders>
              <w:left w:val="nil"/>
            </w:tcBorders>
            <w:vAlign w:val="center"/>
          </w:tcPr>
          <w:p w14:paraId="752F1DB8" w14:textId="77777777" w:rsidR="009F7808" w:rsidRPr="00322776" w:rsidRDefault="009F7808" w:rsidP="009F7808">
            <w:r w:rsidRPr="00322776">
              <w:sym w:font="Wingdings 2" w:char="F0A3"/>
            </w:r>
          </w:p>
        </w:tc>
        <w:tc>
          <w:tcPr>
            <w:tcW w:w="540" w:type="pct"/>
          </w:tcPr>
          <w:p w14:paraId="2B94050B" w14:textId="77777777" w:rsidR="009F7808" w:rsidRPr="00915710" w:rsidRDefault="009F7808" w:rsidP="009F7808">
            <w:r>
              <w:t>ST</w:t>
            </w:r>
          </w:p>
        </w:tc>
        <w:tc>
          <w:tcPr>
            <w:tcW w:w="2037" w:type="pct"/>
          </w:tcPr>
          <w:p w14:paraId="689251BB" w14:textId="77777777" w:rsidR="009F7808" w:rsidRPr="00915710" w:rsidRDefault="009F7808" w:rsidP="009F7808">
            <w:r>
              <w:t>Stock de sangre</w:t>
            </w:r>
          </w:p>
        </w:tc>
      </w:tr>
      <w:tr w:rsidR="009F7808" w:rsidRPr="00915710" w14:paraId="7374021F" w14:textId="77777777" w:rsidTr="009F7808">
        <w:trPr>
          <w:jc w:val="center"/>
        </w:trPr>
        <w:tc>
          <w:tcPr>
            <w:tcW w:w="642" w:type="pct"/>
            <w:vAlign w:val="center"/>
          </w:tcPr>
          <w:p w14:paraId="1F5AF996" w14:textId="77777777" w:rsidR="009F7808" w:rsidRPr="00960674" w:rsidRDefault="009F7808" w:rsidP="009F7808">
            <w:pPr>
              <w:rPr>
                <w:b/>
                <w:bCs/>
              </w:rPr>
            </w:pPr>
            <w:r w:rsidRPr="00960674">
              <w:rPr>
                <w:b/>
                <w:bCs/>
              </w:rPr>
              <w:t>Resultado</w:t>
            </w:r>
          </w:p>
        </w:tc>
        <w:tc>
          <w:tcPr>
            <w:tcW w:w="724" w:type="pct"/>
            <w:tcBorders>
              <w:right w:val="nil"/>
            </w:tcBorders>
            <w:vAlign w:val="center"/>
          </w:tcPr>
          <w:p w14:paraId="0025C238" w14:textId="77777777" w:rsidR="009F7808" w:rsidRPr="00915710" w:rsidRDefault="009F7808" w:rsidP="009F7808">
            <w:r w:rsidRPr="00915710">
              <w:t>Endógenas</w:t>
            </w:r>
          </w:p>
        </w:tc>
        <w:tc>
          <w:tcPr>
            <w:tcW w:w="222" w:type="pct"/>
            <w:tcBorders>
              <w:left w:val="nil"/>
            </w:tcBorders>
            <w:vAlign w:val="center"/>
          </w:tcPr>
          <w:p w14:paraId="43987FD6" w14:textId="77777777" w:rsidR="009F7808" w:rsidRPr="00322776" w:rsidRDefault="009F7808" w:rsidP="009F7808">
            <w:r w:rsidRPr="00322776">
              <w:sym w:font="Wingdings 2" w:char="F051"/>
            </w:r>
          </w:p>
        </w:tc>
        <w:tc>
          <w:tcPr>
            <w:tcW w:w="613" w:type="pct"/>
            <w:tcBorders>
              <w:right w:val="nil"/>
            </w:tcBorders>
            <w:vAlign w:val="center"/>
          </w:tcPr>
          <w:p w14:paraId="4C6D1600" w14:textId="77777777" w:rsidR="009F7808" w:rsidRPr="00915710" w:rsidRDefault="009F7808" w:rsidP="009F7808">
            <w:r w:rsidRPr="00915710">
              <w:t>Exógenas</w:t>
            </w:r>
          </w:p>
        </w:tc>
        <w:tc>
          <w:tcPr>
            <w:tcW w:w="222" w:type="pct"/>
            <w:tcBorders>
              <w:left w:val="nil"/>
            </w:tcBorders>
            <w:vAlign w:val="center"/>
          </w:tcPr>
          <w:p w14:paraId="0FF1DD63" w14:textId="77777777" w:rsidR="009F7808" w:rsidRPr="00322776" w:rsidRDefault="009F7808" w:rsidP="009F7808">
            <w:r w:rsidRPr="00322776">
              <w:sym w:font="Wingdings 2" w:char="F0A3"/>
            </w:r>
          </w:p>
        </w:tc>
        <w:tc>
          <w:tcPr>
            <w:tcW w:w="540" w:type="pct"/>
          </w:tcPr>
          <w:p w14:paraId="4CC6DB35" w14:textId="77777777" w:rsidR="009F7808" w:rsidRDefault="009F7808" w:rsidP="009F7808">
            <w:r>
              <w:t>PORC</w:t>
            </w:r>
          </w:p>
          <w:p w14:paraId="03D45B98" w14:textId="77777777" w:rsidR="009F7808" w:rsidRPr="00915710" w:rsidRDefault="009F7808" w:rsidP="009F7808">
            <w:r>
              <w:t>MAY</w:t>
            </w:r>
          </w:p>
        </w:tc>
        <w:tc>
          <w:tcPr>
            <w:tcW w:w="2037" w:type="pct"/>
          </w:tcPr>
          <w:p w14:paraId="04CA99CF" w14:textId="77777777" w:rsidR="009F7808" w:rsidRDefault="009F7808" w:rsidP="009F7808">
            <w:r>
              <w:t>% que tuvo que recurrir al gobierno</w:t>
            </w:r>
          </w:p>
          <w:p w14:paraId="6B7B4787" w14:textId="77777777" w:rsidR="009F7808" w:rsidRPr="00915710" w:rsidRDefault="009F7808" w:rsidP="009F7808">
            <w:r>
              <w:t>Mayor cantidad solicitada</w:t>
            </w:r>
          </w:p>
        </w:tc>
      </w:tr>
    </w:tbl>
    <w:p w14:paraId="448257AC" w14:textId="77777777" w:rsidR="009F7808" w:rsidRDefault="009F7808" w:rsidP="009F780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391"/>
        <w:gridCol w:w="2009"/>
        <w:gridCol w:w="1599"/>
        <w:gridCol w:w="3172"/>
      </w:tblGrid>
      <w:tr w:rsidR="009F7808" w:rsidRPr="00960674" w14:paraId="7EEA3DB5" w14:textId="77777777" w:rsidTr="009F7808">
        <w:trPr>
          <w:jc w:val="center"/>
        </w:trPr>
        <w:tc>
          <w:tcPr>
            <w:tcW w:w="750" w:type="pct"/>
          </w:tcPr>
          <w:p w14:paraId="576A376D" w14:textId="77777777" w:rsidR="009F7808" w:rsidRPr="00960674" w:rsidRDefault="009F7808" w:rsidP="009F7808">
            <w:pPr>
              <w:jc w:val="center"/>
              <w:rPr>
                <w:b/>
                <w:bCs/>
              </w:rPr>
            </w:pPr>
            <w:r w:rsidRPr="00960674">
              <w:rPr>
                <w:b/>
                <w:bCs/>
              </w:rPr>
              <w:t>TEF</w:t>
            </w:r>
          </w:p>
        </w:tc>
        <w:tc>
          <w:tcPr>
            <w:tcW w:w="1108" w:type="pct"/>
          </w:tcPr>
          <w:p w14:paraId="20DD378D" w14:textId="77777777" w:rsidR="009F7808" w:rsidRPr="00960674" w:rsidRDefault="009F7808" w:rsidP="009F7808">
            <w:pPr>
              <w:jc w:val="center"/>
              <w:rPr>
                <w:b/>
                <w:bCs/>
              </w:rPr>
            </w:pPr>
            <w:r w:rsidRPr="00960674">
              <w:rPr>
                <w:b/>
                <w:bCs/>
              </w:rPr>
              <w:t>Evento</w:t>
            </w:r>
          </w:p>
        </w:tc>
        <w:tc>
          <w:tcPr>
            <w:tcW w:w="931" w:type="pct"/>
          </w:tcPr>
          <w:p w14:paraId="61A8E5BA" w14:textId="77777777" w:rsidR="009F7808" w:rsidRPr="00960674" w:rsidRDefault="009F7808" w:rsidP="009F7808">
            <w:pPr>
              <w:jc w:val="center"/>
              <w:rPr>
                <w:b/>
                <w:bCs/>
              </w:rPr>
            </w:pPr>
            <w:r w:rsidRPr="00960674">
              <w:rPr>
                <w:b/>
                <w:bCs/>
              </w:rPr>
              <w:t>EFNC</w:t>
            </w:r>
          </w:p>
        </w:tc>
        <w:tc>
          <w:tcPr>
            <w:tcW w:w="741" w:type="pct"/>
          </w:tcPr>
          <w:p w14:paraId="2781F1AE" w14:textId="77777777" w:rsidR="009F7808" w:rsidRPr="00960674" w:rsidRDefault="009F7808" w:rsidP="009F7808">
            <w:pPr>
              <w:jc w:val="center"/>
              <w:rPr>
                <w:b/>
                <w:bCs/>
              </w:rPr>
            </w:pPr>
            <w:r w:rsidRPr="00960674">
              <w:rPr>
                <w:b/>
                <w:bCs/>
              </w:rPr>
              <w:t>EFC</w:t>
            </w:r>
          </w:p>
        </w:tc>
        <w:tc>
          <w:tcPr>
            <w:tcW w:w="1470" w:type="pct"/>
          </w:tcPr>
          <w:p w14:paraId="3F216346" w14:textId="77777777" w:rsidR="009F7808" w:rsidRPr="00960674" w:rsidRDefault="009F7808" w:rsidP="009F7808">
            <w:pPr>
              <w:jc w:val="center"/>
              <w:rPr>
                <w:b/>
                <w:bCs/>
              </w:rPr>
            </w:pPr>
            <w:r w:rsidRPr="00960674">
              <w:rPr>
                <w:b/>
                <w:bCs/>
              </w:rPr>
              <w:t>Condición</w:t>
            </w:r>
          </w:p>
        </w:tc>
      </w:tr>
      <w:tr w:rsidR="009F7808" w:rsidRPr="00915710" w14:paraId="629B7AB7" w14:textId="77777777" w:rsidTr="009F7808">
        <w:trPr>
          <w:jc w:val="center"/>
        </w:trPr>
        <w:tc>
          <w:tcPr>
            <w:tcW w:w="750" w:type="pct"/>
          </w:tcPr>
          <w:p w14:paraId="7B4E3B51" w14:textId="77777777" w:rsidR="009F7808" w:rsidRPr="00960674" w:rsidRDefault="009F7808" w:rsidP="009F7808">
            <w:pPr>
              <w:jc w:val="center"/>
              <w:rPr>
                <w:b/>
                <w:bCs/>
              </w:rPr>
            </w:pPr>
            <w:r w:rsidRPr="00960674">
              <w:rPr>
                <w:b/>
                <w:bCs/>
              </w:rPr>
              <w:t>TPD</w:t>
            </w:r>
          </w:p>
        </w:tc>
        <w:tc>
          <w:tcPr>
            <w:tcW w:w="1108" w:type="pct"/>
            <w:vAlign w:val="center"/>
          </w:tcPr>
          <w:p w14:paraId="0346884B" w14:textId="77777777" w:rsidR="009F7808" w:rsidRPr="00915710" w:rsidRDefault="009F7808" w:rsidP="009F7808">
            <w:pPr>
              <w:jc w:val="center"/>
            </w:pPr>
            <w:r>
              <w:t>Donación</w:t>
            </w:r>
          </w:p>
        </w:tc>
        <w:tc>
          <w:tcPr>
            <w:tcW w:w="931" w:type="pct"/>
            <w:vAlign w:val="center"/>
          </w:tcPr>
          <w:p w14:paraId="43E74E15" w14:textId="77777777" w:rsidR="009F7808" w:rsidRPr="00915710" w:rsidRDefault="009F7808" w:rsidP="009F7808">
            <w:pPr>
              <w:jc w:val="center"/>
            </w:pPr>
            <w:r>
              <w:t>Donación</w:t>
            </w:r>
          </w:p>
        </w:tc>
        <w:tc>
          <w:tcPr>
            <w:tcW w:w="741" w:type="pct"/>
          </w:tcPr>
          <w:p w14:paraId="1BAB553F" w14:textId="77777777" w:rsidR="009F7808" w:rsidRPr="00915710" w:rsidRDefault="009F7808" w:rsidP="009F7808">
            <w:pPr>
              <w:jc w:val="center"/>
            </w:pPr>
            <w:r>
              <w:t>-</w:t>
            </w:r>
          </w:p>
        </w:tc>
        <w:tc>
          <w:tcPr>
            <w:tcW w:w="1470" w:type="pct"/>
          </w:tcPr>
          <w:p w14:paraId="16F225A9" w14:textId="77777777" w:rsidR="009F7808" w:rsidRPr="00915710" w:rsidRDefault="009F7808" w:rsidP="009F7808">
            <w:pPr>
              <w:jc w:val="center"/>
            </w:pPr>
            <w:r>
              <w:t>-</w:t>
            </w:r>
          </w:p>
        </w:tc>
      </w:tr>
      <w:tr w:rsidR="009F7808" w:rsidRPr="00915710" w14:paraId="1CC76F67" w14:textId="77777777" w:rsidTr="009F7808">
        <w:trPr>
          <w:jc w:val="center"/>
        </w:trPr>
        <w:tc>
          <w:tcPr>
            <w:tcW w:w="750" w:type="pct"/>
          </w:tcPr>
          <w:p w14:paraId="01BFB2C6" w14:textId="77777777" w:rsidR="009F7808" w:rsidRPr="00960674" w:rsidRDefault="009F7808" w:rsidP="009F7808">
            <w:pPr>
              <w:jc w:val="center"/>
              <w:rPr>
                <w:b/>
                <w:bCs/>
              </w:rPr>
            </w:pPr>
            <w:r w:rsidRPr="00960674">
              <w:rPr>
                <w:b/>
                <w:bCs/>
              </w:rPr>
              <w:t>TPLL</w:t>
            </w:r>
          </w:p>
        </w:tc>
        <w:tc>
          <w:tcPr>
            <w:tcW w:w="1108" w:type="pct"/>
          </w:tcPr>
          <w:p w14:paraId="323A05CF" w14:textId="77777777" w:rsidR="009F7808" w:rsidRPr="00915710" w:rsidRDefault="009F7808" w:rsidP="009F7808">
            <w:pPr>
              <w:jc w:val="center"/>
            </w:pPr>
            <w:proofErr w:type="spellStart"/>
            <w:r>
              <w:t>LLegadaGob</w:t>
            </w:r>
            <w:proofErr w:type="spellEnd"/>
          </w:p>
        </w:tc>
        <w:tc>
          <w:tcPr>
            <w:tcW w:w="931" w:type="pct"/>
          </w:tcPr>
          <w:p w14:paraId="76FDB2A9" w14:textId="77777777" w:rsidR="009F7808" w:rsidRPr="00915710" w:rsidRDefault="009F7808" w:rsidP="009F7808">
            <w:pPr>
              <w:jc w:val="center"/>
            </w:pPr>
            <w:proofErr w:type="spellStart"/>
            <w:r>
              <w:t>LLegadaGob</w:t>
            </w:r>
            <w:proofErr w:type="spellEnd"/>
          </w:p>
        </w:tc>
        <w:tc>
          <w:tcPr>
            <w:tcW w:w="741" w:type="pct"/>
          </w:tcPr>
          <w:p w14:paraId="7DBBF3C7" w14:textId="77777777" w:rsidR="009F7808" w:rsidRPr="00915710" w:rsidRDefault="009F7808" w:rsidP="009F7808">
            <w:pPr>
              <w:jc w:val="center"/>
            </w:pPr>
            <w:r w:rsidRPr="00FE4B4A">
              <w:t>-</w:t>
            </w:r>
          </w:p>
        </w:tc>
        <w:tc>
          <w:tcPr>
            <w:tcW w:w="1470" w:type="pct"/>
          </w:tcPr>
          <w:p w14:paraId="2E841932" w14:textId="77777777" w:rsidR="009F7808" w:rsidRPr="00915710" w:rsidRDefault="009F7808" w:rsidP="009F7808">
            <w:pPr>
              <w:jc w:val="center"/>
            </w:pPr>
            <w:r w:rsidRPr="00FE4B4A">
              <w:t>-</w:t>
            </w:r>
          </w:p>
        </w:tc>
      </w:tr>
      <w:tr w:rsidR="009F7808" w:rsidRPr="00915710" w14:paraId="53FA8DC0" w14:textId="77777777" w:rsidTr="009F7808">
        <w:trPr>
          <w:jc w:val="center"/>
        </w:trPr>
        <w:tc>
          <w:tcPr>
            <w:tcW w:w="750" w:type="pct"/>
          </w:tcPr>
          <w:p w14:paraId="2A098CE6" w14:textId="77777777" w:rsidR="009F7808" w:rsidRPr="00960674" w:rsidRDefault="009F7808" w:rsidP="009F7808">
            <w:pPr>
              <w:jc w:val="center"/>
              <w:rPr>
                <w:b/>
                <w:bCs/>
              </w:rPr>
            </w:pPr>
            <w:r w:rsidRPr="00960674">
              <w:rPr>
                <w:b/>
                <w:bCs/>
              </w:rPr>
              <w:t>TPE</w:t>
            </w:r>
          </w:p>
        </w:tc>
        <w:tc>
          <w:tcPr>
            <w:tcW w:w="1108" w:type="pct"/>
          </w:tcPr>
          <w:p w14:paraId="4B6F1C29" w14:textId="149A78D3" w:rsidR="009F7808" w:rsidRPr="00915710" w:rsidRDefault="009F7808" w:rsidP="009F7808">
            <w:pPr>
              <w:jc w:val="center"/>
            </w:pPr>
            <w:r>
              <w:t>Entrega</w:t>
            </w:r>
            <w:r w:rsidR="00904876">
              <w:t xml:space="preserve"> CS</w:t>
            </w:r>
          </w:p>
        </w:tc>
        <w:tc>
          <w:tcPr>
            <w:tcW w:w="931" w:type="pct"/>
          </w:tcPr>
          <w:p w14:paraId="00982B1D" w14:textId="36C2083A" w:rsidR="009F7808" w:rsidRPr="00915710" w:rsidRDefault="009F7808" w:rsidP="009F7808">
            <w:pPr>
              <w:jc w:val="center"/>
            </w:pPr>
            <w:r>
              <w:t>Entrega</w:t>
            </w:r>
            <w:r w:rsidR="00904876">
              <w:t xml:space="preserve"> CS</w:t>
            </w:r>
          </w:p>
        </w:tc>
        <w:tc>
          <w:tcPr>
            <w:tcW w:w="741" w:type="pct"/>
          </w:tcPr>
          <w:p w14:paraId="68BA9F52" w14:textId="77777777" w:rsidR="009F7808" w:rsidRPr="00915710" w:rsidRDefault="009F7808" w:rsidP="009F7808">
            <w:pPr>
              <w:jc w:val="center"/>
            </w:pPr>
            <w:r w:rsidRPr="00FE4B4A">
              <w:t>-</w:t>
            </w:r>
          </w:p>
        </w:tc>
        <w:tc>
          <w:tcPr>
            <w:tcW w:w="1470" w:type="pct"/>
          </w:tcPr>
          <w:p w14:paraId="5A7EF7F0" w14:textId="77777777" w:rsidR="009F7808" w:rsidRPr="00915710" w:rsidRDefault="009F7808" w:rsidP="009F7808">
            <w:pPr>
              <w:jc w:val="center"/>
            </w:pPr>
            <w:r w:rsidRPr="00FE4B4A">
              <w:t>-</w:t>
            </w:r>
          </w:p>
        </w:tc>
      </w:tr>
    </w:tbl>
    <w:p w14:paraId="4E1CD73D" w14:textId="77777777" w:rsidR="009F7808" w:rsidRDefault="009F7808" w:rsidP="009F7808">
      <w:pPr>
        <w:rPr>
          <w:lang w:eastAsia="es-AR"/>
        </w:rPr>
      </w:pPr>
    </w:p>
    <w:p w14:paraId="35A58468" w14:textId="77777777" w:rsidR="00C37C62" w:rsidRDefault="00C37C62">
      <w:r>
        <w:br w:type="page"/>
      </w:r>
    </w:p>
    <w:p w14:paraId="2B04F398" w14:textId="29A44F8C" w:rsidR="00183CE4" w:rsidRPr="006D38DB" w:rsidRDefault="00500A92" w:rsidP="00D53785">
      <w:pPr>
        <w:pStyle w:val="Ttulo1"/>
      </w:pPr>
      <w:bookmarkStart w:id="48" w:name="_Toc53674744"/>
      <w:r>
        <w:lastRenderedPageBreak/>
        <w:t>Metodología</w:t>
      </w:r>
      <w:r w:rsidR="00183CE4" w:rsidRPr="006D38DB">
        <w:t xml:space="preserve"> </w:t>
      </w:r>
      <w:proofErr w:type="spellStart"/>
      <w:r w:rsidR="00183CE4" w:rsidRPr="006D38DB">
        <w:t>EaE</w:t>
      </w:r>
      <w:proofErr w:type="spellEnd"/>
      <w:r w:rsidR="00183CE4" w:rsidRPr="006D38DB">
        <w:t xml:space="preserve"> mezclad</w:t>
      </w:r>
      <w:r>
        <w:t>a</w:t>
      </w:r>
      <w:bookmarkEnd w:id="48"/>
    </w:p>
    <w:p w14:paraId="09B55E35" w14:textId="77777777" w:rsidR="0055320C" w:rsidRDefault="0055320C"/>
    <w:p w14:paraId="1003BF70" w14:textId="77777777" w:rsidR="0055320C" w:rsidRDefault="0055320C" w:rsidP="0055320C">
      <w:pPr>
        <w:pStyle w:val="Ttulo2"/>
      </w:pPr>
      <w:bookmarkStart w:id="49" w:name="_Toc53674745"/>
      <w:r>
        <w:t>Taller</w:t>
      </w:r>
      <w:bookmarkEnd w:id="49"/>
    </w:p>
    <w:p w14:paraId="10237B9E" w14:textId="77777777" w:rsidR="0055320C" w:rsidRPr="0055320C" w:rsidRDefault="0055320C" w:rsidP="0055320C">
      <w:pPr>
        <w:autoSpaceDE w:val="0"/>
        <w:autoSpaceDN w:val="0"/>
        <w:adjustRightInd w:val="0"/>
      </w:pPr>
      <w:r w:rsidRPr="0055320C">
        <w:t>Un taller fabrica un Producto con “M” piezas del proveedor-a y “N” piezas del proveedor-b. Ambos</w:t>
      </w:r>
    </w:p>
    <w:p w14:paraId="2723EAA5" w14:textId="77777777" w:rsidR="0055320C" w:rsidRDefault="0055320C" w:rsidP="0055320C">
      <w:pPr>
        <w:autoSpaceDE w:val="0"/>
        <w:autoSpaceDN w:val="0"/>
        <w:adjustRightInd w:val="0"/>
      </w:pPr>
      <w:r w:rsidRPr="0055320C">
        <w:t>proveedores entregan sus piezas según una demora, diferentes (</w:t>
      </w:r>
      <w:proofErr w:type="spellStart"/>
      <w:r w:rsidRPr="0055320C">
        <w:t>fdp</w:t>
      </w:r>
      <w:proofErr w:type="spellEnd"/>
      <w:r w:rsidRPr="0055320C">
        <w:t>) expresada en minutos. El Producto se</w:t>
      </w:r>
      <w:r>
        <w:t xml:space="preserve"> </w:t>
      </w:r>
      <w:r w:rsidRPr="0055320C">
        <w:t xml:space="preserve">fabrica en un tiempo dado por una </w:t>
      </w:r>
      <w:proofErr w:type="spellStart"/>
      <w:r w:rsidRPr="0055320C">
        <w:t>fdp</w:t>
      </w:r>
      <w:proofErr w:type="spellEnd"/>
      <w:r w:rsidRPr="0055320C">
        <w:t xml:space="preserve"> uniforme entre 30 y 240 minutos, a partir de contar con las “M” + “N”</w:t>
      </w:r>
      <w:r>
        <w:t xml:space="preserve"> </w:t>
      </w:r>
      <w:r w:rsidRPr="0055320C">
        <w:t>piezas. Se desea saber cuál es la cantidad óptima de piezas que debe entregar cada proveedor a fin de</w:t>
      </w:r>
      <w:r>
        <w:t xml:space="preserve"> </w:t>
      </w:r>
      <w:r w:rsidRPr="0055320C">
        <w:t>minimizar el tiempo ocioso del taller.</w:t>
      </w:r>
    </w:p>
    <w:p w14:paraId="5D5930B4" w14:textId="670D23AF" w:rsidR="0055320C" w:rsidRDefault="0055320C" w:rsidP="0055320C">
      <w:pPr>
        <w:autoSpaceDE w:val="0"/>
        <w:autoSpaceDN w:val="0"/>
        <w:adjustRightInd w:val="0"/>
      </w:pPr>
    </w:p>
    <w:p w14:paraId="7E1ED93F" w14:textId="77777777" w:rsidR="0055320C" w:rsidRDefault="0055320C" w:rsidP="0055320C">
      <w:pPr>
        <w:autoSpaceDE w:val="0"/>
        <w:autoSpaceDN w:val="0"/>
        <w:adjustRightInd w:val="0"/>
      </w:pPr>
    </w:p>
    <w:p w14:paraId="0FB2AADB" w14:textId="77777777" w:rsidR="0055320C" w:rsidRPr="00682633" w:rsidRDefault="0055320C" w:rsidP="0055320C">
      <w:r w:rsidRPr="00682633">
        <w:t>Cantidad de simulaciones: 1</w:t>
      </w:r>
      <w:r w:rsidRPr="00682633">
        <w:tab/>
      </w:r>
      <w:r w:rsidRPr="00682633">
        <w:tab/>
        <w:t xml:space="preserve">Metodología : </w:t>
      </w:r>
      <w:proofErr w:type="spellStart"/>
      <w:r w:rsidRPr="00682633">
        <w:t>Δt</w:t>
      </w:r>
      <w:proofErr w:type="spellEnd"/>
      <w:r w:rsidRPr="00682633">
        <w:t xml:space="preserve"> </w:t>
      </w:r>
      <w:r w:rsidRPr="00682633">
        <w:rPr>
          <w:b/>
          <w:bCs/>
        </w:rPr>
        <w:sym w:font="Wingdings 2" w:char="F0A3"/>
      </w:r>
      <w:r w:rsidRPr="00682633">
        <w:t xml:space="preserve"> </w:t>
      </w:r>
      <w:proofErr w:type="gramStart"/>
      <w:r w:rsidRPr="00682633">
        <w:t>At  …</w:t>
      </w:r>
      <w:proofErr w:type="gramEnd"/>
      <w:r w:rsidRPr="00682633">
        <w:t xml:space="preserve">.     </w:t>
      </w:r>
      <w:proofErr w:type="spellStart"/>
      <w:r w:rsidRPr="00682633">
        <w:t>EaE</w:t>
      </w:r>
      <w:proofErr w:type="spellEnd"/>
      <w:r w:rsidRPr="00682633">
        <w:t xml:space="preserve">  </w:t>
      </w:r>
      <w:r w:rsidRPr="00682633">
        <w:rPr>
          <w:b/>
          <w:bCs/>
        </w:rPr>
        <w:sym w:font="Wingdings 2" w:char="F051"/>
      </w:r>
      <w:r w:rsidRPr="00682633">
        <w:tab/>
      </w:r>
    </w:p>
    <w:p w14:paraId="54514DED" w14:textId="77777777" w:rsidR="0055320C" w:rsidRPr="00682633" w:rsidRDefault="0055320C" w:rsidP="0055320C"/>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55320C" w:rsidRPr="00682633" w14:paraId="49B151FE" w14:textId="77777777" w:rsidTr="00D81898">
        <w:trPr>
          <w:jc w:val="center"/>
        </w:trPr>
        <w:tc>
          <w:tcPr>
            <w:tcW w:w="2423" w:type="pct"/>
            <w:gridSpan w:val="5"/>
            <w:vAlign w:val="center"/>
          </w:tcPr>
          <w:p w14:paraId="4E276A0B" w14:textId="77777777" w:rsidR="0055320C" w:rsidRPr="00682633" w:rsidRDefault="0055320C" w:rsidP="00D81898">
            <w:pPr>
              <w:rPr>
                <w:lang w:val="es-ES_tradnl"/>
              </w:rPr>
            </w:pPr>
            <w:r w:rsidRPr="00682633">
              <w:rPr>
                <w:lang w:val="es-ES_tradnl"/>
              </w:rPr>
              <w:t>Indique tipo de variables</w:t>
            </w:r>
          </w:p>
        </w:tc>
        <w:tc>
          <w:tcPr>
            <w:tcW w:w="540" w:type="pct"/>
            <w:vAlign w:val="center"/>
          </w:tcPr>
          <w:p w14:paraId="591C05E1" w14:textId="77777777" w:rsidR="0055320C" w:rsidRPr="00682633" w:rsidRDefault="0055320C" w:rsidP="00D81898">
            <w:pPr>
              <w:rPr>
                <w:lang w:val="es-ES_tradnl"/>
              </w:rPr>
            </w:pPr>
            <w:r w:rsidRPr="00682633">
              <w:rPr>
                <w:lang w:val="es-ES_tradnl"/>
              </w:rPr>
              <w:t xml:space="preserve">Nombre </w:t>
            </w:r>
          </w:p>
        </w:tc>
        <w:tc>
          <w:tcPr>
            <w:tcW w:w="2037" w:type="pct"/>
            <w:vAlign w:val="center"/>
          </w:tcPr>
          <w:p w14:paraId="231A796F" w14:textId="77777777" w:rsidR="0055320C" w:rsidRPr="00682633" w:rsidRDefault="0055320C" w:rsidP="00D81898">
            <w:pPr>
              <w:rPr>
                <w:lang w:val="es-ES_tradnl"/>
              </w:rPr>
            </w:pPr>
            <w:r w:rsidRPr="00682633">
              <w:rPr>
                <w:lang w:val="es-ES_tradnl"/>
              </w:rPr>
              <w:t>Describa las variables</w:t>
            </w:r>
          </w:p>
        </w:tc>
      </w:tr>
      <w:tr w:rsidR="0055320C" w:rsidRPr="00682633" w14:paraId="54C2F3F1" w14:textId="77777777" w:rsidTr="00D81898">
        <w:trPr>
          <w:jc w:val="center"/>
        </w:trPr>
        <w:tc>
          <w:tcPr>
            <w:tcW w:w="642" w:type="pct"/>
            <w:vAlign w:val="center"/>
          </w:tcPr>
          <w:p w14:paraId="32A35FBB" w14:textId="77777777" w:rsidR="0055320C" w:rsidRPr="00682633" w:rsidRDefault="0055320C" w:rsidP="00D81898">
            <w:r w:rsidRPr="00682633">
              <w:t>Datos</w:t>
            </w:r>
          </w:p>
        </w:tc>
        <w:tc>
          <w:tcPr>
            <w:tcW w:w="724" w:type="pct"/>
            <w:tcBorders>
              <w:right w:val="nil"/>
            </w:tcBorders>
            <w:vAlign w:val="center"/>
          </w:tcPr>
          <w:p w14:paraId="409C5656" w14:textId="77777777" w:rsidR="0055320C" w:rsidRPr="00682633" w:rsidRDefault="0055320C" w:rsidP="00D81898">
            <w:r w:rsidRPr="00682633">
              <w:t>Endógenas</w:t>
            </w:r>
          </w:p>
        </w:tc>
        <w:tc>
          <w:tcPr>
            <w:tcW w:w="222" w:type="pct"/>
            <w:tcBorders>
              <w:left w:val="nil"/>
            </w:tcBorders>
            <w:vAlign w:val="center"/>
          </w:tcPr>
          <w:p w14:paraId="48A8ED12" w14:textId="77777777" w:rsidR="0055320C" w:rsidRPr="00682633" w:rsidRDefault="0055320C" w:rsidP="00D81898">
            <w:r w:rsidRPr="00682633">
              <w:sym w:font="Wingdings 2" w:char="F0A3"/>
            </w:r>
          </w:p>
        </w:tc>
        <w:tc>
          <w:tcPr>
            <w:tcW w:w="613" w:type="pct"/>
            <w:tcBorders>
              <w:right w:val="nil"/>
            </w:tcBorders>
            <w:vAlign w:val="center"/>
          </w:tcPr>
          <w:p w14:paraId="139B9E7D" w14:textId="77777777" w:rsidR="0055320C" w:rsidRPr="00682633" w:rsidRDefault="0055320C" w:rsidP="00D81898">
            <w:r w:rsidRPr="00682633">
              <w:t>Exógenas</w:t>
            </w:r>
          </w:p>
        </w:tc>
        <w:tc>
          <w:tcPr>
            <w:tcW w:w="222" w:type="pct"/>
            <w:tcBorders>
              <w:left w:val="nil"/>
            </w:tcBorders>
            <w:vAlign w:val="center"/>
          </w:tcPr>
          <w:p w14:paraId="541BD7CF" w14:textId="77777777" w:rsidR="0055320C" w:rsidRPr="00682633" w:rsidRDefault="0055320C" w:rsidP="00D81898">
            <w:r w:rsidRPr="00682633">
              <w:sym w:font="Wingdings 2" w:char="F051"/>
            </w:r>
          </w:p>
        </w:tc>
        <w:tc>
          <w:tcPr>
            <w:tcW w:w="540" w:type="pct"/>
          </w:tcPr>
          <w:p w14:paraId="570D8623" w14:textId="77777777" w:rsidR="0055320C" w:rsidRPr="00682633" w:rsidRDefault="0055320C" w:rsidP="00D81898">
            <w:pPr>
              <w:rPr>
                <w:rFonts w:cs="Arial,Bold"/>
                <w:b/>
                <w:bCs/>
                <w:lang w:eastAsia="es-AR"/>
              </w:rPr>
            </w:pPr>
            <w:r w:rsidRPr="00682633">
              <w:rPr>
                <w:rFonts w:cs="Arial,Bold"/>
                <w:b/>
                <w:bCs/>
                <w:lang w:eastAsia="es-AR"/>
              </w:rPr>
              <w:t>DEA</w:t>
            </w:r>
          </w:p>
          <w:p w14:paraId="70E8803B" w14:textId="15436F32" w:rsidR="0055320C" w:rsidRPr="00682633" w:rsidRDefault="0055320C" w:rsidP="00D81898">
            <w:pPr>
              <w:rPr>
                <w:rFonts w:cs="Arial,Bold"/>
                <w:b/>
                <w:bCs/>
                <w:lang w:eastAsia="es-AR"/>
              </w:rPr>
            </w:pPr>
            <w:r w:rsidRPr="00682633">
              <w:rPr>
                <w:rFonts w:cs="Arial,Bold"/>
                <w:b/>
                <w:bCs/>
                <w:lang w:eastAsia="es-AR"/>
              </w:rPr>
              <w:t>DEB</w:t>
            </w:r>
          </w:p>
          <w:p w14:paraId="4B32F518" w14:textId="43A6CBE2" w:rsidR="0055320C" w:rsidRPr="00682633" w:rsidRDefault="0055320C" w:rsidP="00D81898">
            <w:r w:rsidRPr="00682633">
              <w:rPr>
                <w:rFonts w:cs="Arial,Bold"/>
                <w:b/>
                <w:bCs/>
                <w:lang w:eastAsia="es-AR"/>
              </w:rPr>
              <w:t>TFP</w:t>
            </w:r>
          </w:p>
        </w:tc>
        <w:tc>
          <w:tcPr>
            <w:tcW w:w="2037" w:type="pct"/>
          </w:tcPr>
          <w:p w14:paraId="7CF16BD6" w14:textId="77777777" w:rsidR="0055320C" w:rsidRPr="00682633" w:rsidRDefault="0055320C" w:rsidP="00D81898"/>
        </w:tc>
      </w:tr>
      <w:tr w:rsidR="0055320C" w:rsidRPr="00682633" w14:paraId="63A61174" w14:textId="77777777" w:rsidTr="00D81898">
        <w:trPr>
          <w:jc w:val="center"/>
        </w:trPr>
        <w:tc>
          <w:tcPr>
            <w:tcW w:w="642" w:type="pct"/>
            <w:vAlign w:val="center"/>
          </w:tcPr>
          <w:p w14:paraId="5615407D" w14:textId="77777777" w:rsidR="0055320C" w:rsidRPr="00682633" w:rsidRDefault="0055320C" w:rsidP="00D81898">
            <w:r w:rsidRPr="00682633">
              <w:t>Control</w:t>
            </w:r>
          </w:p>
        </w:tc>
        <w:tc>
          <w:tcPr>
            <w:tcW w:w="724" w:type="pct"/>
            <w:tcBorders>
              <w:right w:val="nil"/>
            </w:tcBorders>
            <w:vAlign w:val="center"/>
          </w:tcPr>
          <w:p w14:paraId="0857D062" w14:textId="77777777" w:rsidR="0055320C" w:rsidRPr="00682633" w:rsidRDefault="0055320C" w:rsidP="00D81898">
            <w:r w:rsidRPr="00682633">
              <w:t>Endógenas</w:t>
            </w:r>
          </w:p>
        </w:tc>
        <w:tc>
          <w:tcPr>
            <w:tcW w:w="222" w:type="pct"/>
            <w:tcBorders>
              <w:left w:val="nil"/>
            </w:tcBorders>
            <w:vAlign w:val="center"/>
          </w:tcPr>
          <w:p w14:paraId="2BE1F254" w14:textId="77777777" w:rsidR="0055320C" w:rsidRPr="00682633" w:rsidRDefault="0055320C" w:rsidP="00D81898">
            <w:r w:rsidRPr="00682633">
              <w:sym w:font="Wingdings 2" w:char="F0A3"/>
            </w:r>
          </w:p>
        </w:tc>
        <w:tc>
          <w:tcPr>
            <w:tcW w:w="613" w:type="pct"/>
            <w:tcBorders>
              <w:right w:val="nil"/>
            </w:tcBorders>
            <w:vAlign w:val="center"/>
          </w:tcPr>
          <w:p w14:paraId="161A593C" w14:textId="77777777" w:rsidR="0055320C" w:rsidRPr="00682633" w:rsidRDefault="0055320C" w:rsidP="00D81898">
            <w:r w:rsidRPr="00682633">
              <w:t>Exógenas</w:t>
            </w:r>
          </w:p>
        </w:tc>
        <w:tc>
          <w:tcPr>
            <w:tcW w:w="222" w:type="pct"/>
            <w:tcBorders>
              <w:left w:val="nil"/>
            </w:tcBorders>
            <w:vAlign w:val="center"/>
          </w:tcPr>
          <w:p w14:paraId="0BDE08AD" w14:textId="77777777" w:rsidR="0055320C" w:rsidRPr="00682633" w:rsidRDefault="0055320C" w:rsidP="00D81898">
            <w:r w:rsidRPr="00682633">
              <w:sym w:font="Wingdings 2" w:char="F051"/>
            </w:r>
          </w:p>
        </w:tc>
        <w:tc>
          <w:tcPr>
            <w:tcW w:w="540" w:type="pct"/>
          </w:tcPr>
          <w:p w14:paraId="5248574D" w14:textId="77777777" w:rsidR="0055320C" w:rsidRPr="00682633" w:rsidRDefault="0055320C" w:rsidP="00D81898">
            <w:pPr>
              <w:rPr>
                <w:rFonts w:cs="Arial,Bold"/>
                <w:b/>
                <w:bCs/>
                <w:lang w:eastAsia="es-AR"/>
              </w:rPr>
            </w:pPr>
            <w:r w:rsidRPr="00682633">
              <w:rPr>
                <w:rFonts w:cs="Arial,Bold"/>
                <w:b/>
                <w:bCs/>
                <w:lang w:eastAsia="es-AR"/>
              </w:rPr>
              <w:t>CA</w:t>
            </w:r>
          </w:p>
          <w:p w14:paraId="5FFF78F6" w14:textId="1D39ED11" w:rsidR="0055320C" w:rsidRPr="00682633" w:rsidRDefault="0055320C" w:rsidP="00D81898">
            <w:r w:rsidRPr="00682633">
              <w:rPr>
                <w:rFonts w:cs="Arial,Bold"/>
                <w:b/>
                <w:bCs/>
                <w:lang w:eastAsia="es-AR"/>
              </w:rPr>
              <w:t>CB</w:t>
            </w:r>
          </w:p>
        </w:tc>
        <w:tc>
          <w:tcPr>
            <w:tcW w:w="2037" w:type="pct"/>
          </w:tcPr>
          <w:p w14:paraId="66D06455" w14:textId="77777777" w:rsidR="0055320C" w:rsidRPr="00682633" w:rsidRDefault="0055320C" w:rsidP="00D81898"/>
        </w:tc>
      </w:tr>
      <w:tr w:rsidR="0055320C" w:rsidRPr="00682633" w14:paraId="447014CD" w14:textId="77777777" w:rsidTr="00D81898">
        <w:trPr>
          <w:jc w:val="center"/>
        </w:trPr>
        <w:tc>
          <w:tcPr>
            <w:tcW w:w="642" w:type="pct"/>
            <w:vAlign w:val="center"/>
          </w:tcPr>
          <w:p w14:paraId="74F883A7" w14:textId="77777777" w:rsidR="0055320C" w:rsidRPr="00682633" w:rsidRDefault="0055320C" w:rsidP="00D81898">
            <w:r w:rsidRPr="00682633">
              <w:t>Estado</w:t>
            </w:r>
          </w:p>
        </w:tc>
        <w:tc>
          <w:tcPr>
            <w:tcW w:w="724" w:type="pct"/>
            <w:tcBorders>
              <w:right w:val="nil"/>
            </w:tcBorders>
            <w:vAlign w:val="center"/>
          </w:tcPr>
          <w:p w14:paraId="7CDF88D0" w14:textId="77777777" w:rsidR="0055320C" w:rsidRPr="00682633" w:rsidRDefault="0055320C" w:rsidP="00D81898">
            <w:r w:rsidRPr="00682633">
              <w:t>Endógenas</w:t>
            </w:r>
          </w:p>
        </w:tc>
        <w:tc>
          <w:tcPr>
            <w:tcW w:w="222" w:type="pct"/>
            <w:tcBorders>
              <w:left w:val="nil"/>
            </w:tcBorders>
            <w:vAlign w:val="center"/>
          </w:tcPr>
          <w:p w14:paraId="26908A2D" w14:textId="77777777" w:rsidR="0055320C" w:rsidRPr="00682633" w:rsidRDefault="0055320C" w:rsidP="00D81898">
            <w:r w:rsidRPr="00682633">
              <w:sym w:font="Wingdings 2" w:char="F051"/>
            </w:r>
          </w:p>
        </w:tc>
        <w:tc>
          <w:tcPr>
            <w:tcW w:w="613" w:type="pct"/>
            <w:tcBorders>
              <w:right w:val="nil"/>
            </w:tcBorders>
            <w:vAlign w:val="center"/>
          </w:tcPr>
          <w:p w14:paraId="1211A882" w14:textId="77777777" w:rsidR="0055320C" w:rsidRPr="00682633" w:rsidRDefault="0055320C" w:rsidP="00D81898">
            <w:r w:rsidRPr="00682633">
              <w:t>Exógenas</w:t>
            </w:r>
          </w:p>
        </w:tc>
        <w:tc>
          <w:tcPr>
            <w:tcW w:w="222" w:type="pct"/>
            <w:tcBorders>
              <w:left w:val="nil"/>
            </w:tcBorders>
            <w:vAlign w:val="center"/>
          </w:tcPr>
          <w:p w14:paraId="4A7A33A1" w14:textId="77777777" w:rsidR="0055320C" w:rsidRPr="00682633" w:rsidRDefault="0055320C" w:rsidP="00D81898">
            <w:r w:rsidRPr="00682633">
              <w:sym w:font="Wingdings 2" w:char="F0A3"/>
            </w:r>
          </w:p>
        </w:tc>
        <w:tc>
          <w:tcPr>
            <w:tcW w:w="540" w:type="pct"/>
          </w:tcPr>
          <w:p w14:paraId="4A9164BA" w14:textId="77777777" w:rsidR="0055320C" w:rsidRPr="00682633" w:rsidRDefault="0055320C" w:rsidP="00D81898">
            <w:pPr>
              <w:rPr>
                <w:rFonts w:cs="Arial,Bold"/>
                <w:b/>
                <w:bCs/>
                <w:lang w:eastAsia="es-AR"/>
              </w:rPr>
            </w:pPr>
            <w:r w:rsidRPr="00682633">
              <w:rPr>
                <w:rFonts w:cs="Arial,Bold"/>
                <w:b/>
                <w:bCs/>
                <w:lang w:eastAsia="es-AR"/>
              </w:rPr>
              <w:t>STA</w:t>
            </w:r>
          </w:p>
          <w:p w14:paraId="4D1B8E5D" w14:textId="57D968AC" w:rsidR="0055320C" w:rsidRPr="00682633" w:rsidRDefault="0055320C" w:rsidP="00D81898">
            <w:r w:rsidRPr="00682633">
              <w:rPr>
                <w:rFonts w:cs="Arial,Bold"/>
                <w:b/>
                <w:bCs/>
                <w:lang w:eastAsia="es-AR"/>
              </w:rPr>
              <w:t>STB</w:t>
            </w:r>
          </w:p>
        </w:tc>
        <w:tc>
          <w:tcPr>
            <w:tcW w:w="2037" w:type="pct"/>
          </w:tcPr>
          <w:p w14:paraId="35316EB0" w14:textId="77777777" w:rsidR="0055320C" w:rsidRPr="00682633" w:rsidRDefault="0055320C" w:rsidP="00D81898"/>
        </w:tc>
      </w:tr>
      <w:tr w:rsidR="0055320C" w:rsidRPr="00682633" w14:paraId="1374915D" w14:textId="77777777" w:rsidTr="00D81898">
        <w:trPr>
          <w:jc w:val="center"/>
        </w:trPr>
        <w:tc>
          <w:tcPr>
            <w:tcW w:w="642" w:type="pct"/>
            <w:vAlign w:val="center"/>
          </w:tcPr>
          <w:p w14:paraId="1ADAE586" w14:textId="77777777" w:rsidR="0055320C" w:rsidRPr="00682633" w:rsidRDefault="0055320C" w:rsidP="00D81898">
            <w:r w:rsidRPr="00682633">
              <w:t>Resultado</w:t>
            </w:r>
          </w:p>
        </w:tc>
        <w:tc>
          <w:tcPr>
            <w:tcW w:w="724" w:type="pct"/>
            <w:tcBorders>
              <w:right w:val="nil"/>
            </w:tcBorders>
            <w:vAlign w:val="center"/>
          </w:tcPr>
          <w:p w14:paraId="5AA4127B" w14:textId="77777777" w:rsidR="0055320C" w:rsidRPr="00682633" w:rsidRDefault="0055320C" w:rsidP="00D81898">
            <w:r w:rsidRPr="00682633">
              <w:t>Endógenas</w:t>
            </w:r>
          </w:p>
        </w:tc>
        <w:tc>
          <w:tcPr>
            <w:tcW w:w="222" w:type="pct"/>
            <w:tcBorders>
              <w:left w:val="nil"/>
            </w:tcBorders>
            <w:vAlign w:val="center"/>
          </w:tcPr>
          <w:p w14:paraId="6365D97D" w14:textId="77777777" w:rsidR="0055320C" w:rsidRPr="00682633" w:rsidRDefault="0055320C" w:rsidP="00D81898">
            <w:r w:rsidRPr="00682633">
              <w:sym w:font="Wingdings 2" w:char="F051"/>
            </w:r>
          </w:p>
        </w:tc>
        <w:tc>
          <w:tcPr>
            <w:tcW w:w="613" w:type="pct"/>
            <w:tcBorders>
              <w:right w:val="nil"/>
            </w:tcBorders>
            <w:vAlign w:val="center"/>
          </w:tcPr>
          <w:p w14:paraId="55558453" w14:textId="77777777" w:rsidR="0055320C" w:rsidRPr="00682633" w:rsidRDefault="0055320C" w:rsidP="00D81898">
            <w:r w:rsidRPr="00682633">
              <w:t>Exógenas</w:t>
            </w:r>
          </w:p>
        </w:tc>
        <w:tc>
          <w:tcPr>
            <w:tcW w:w="222" w:type="pct"/>
            <w:tcBorders>
              <w:left w:val="nil"/>
            </w:tcBorders>
            <w:vAlign w:val="center"/>
          </w:tcPr>
          <w:p w14:paraId="4CC23DEA" w14:textId="77777777" w:rsidR="0055320C" w:rsidRPr="00682633" w:rsidRDefault="0055320C" w:rsidP="00D81898">
            <w:r w:rsidRPr="00682633">
              <w:sym w:font="Wingdings 2" w:char="F0A3"/>
            </w:r>
          </w:p>
        </w:tc>
        <w:tc>
          <w:tcPr>
            <w:tcW w:w="540" w:type="pct"/>
          </w:tcPr>
          <w:p w14:paraId="52CE2B13" w14:textId="03BDE24B" w:rsidR="0055320C" w:rsidRPr="00682633" w:rsidRDefault="0055320C" w:rsidP="00D81898">
            <w:r w:rsidRPr="00682633">
              <w:rPr>
                <w:rFonts w:cs="Arial,Bold"/>
                <w:b/>
                <w:bCs/>
                <w:lang w:eastAsia="es-AR"/>
              </w:rPr>
              <w:t>PTOT</w:t>
            </w:r>
          </w:p>
        </w:tc>
        <w:tc>
          <w:tcPr>
            <w:tcW w:w="2037" w:type="pct"/>
          </w:tcPr>
          <w:p w14:paraId="4A57556A" w14:textId="77777777" w:rsidR="0055320C" w:rsidRPr="00682633" w:rsidRDefault="0055320C" w:rsidP="00D81898"/>
        </w:tc>
      </w:tr>
    </w:tbl>
    <w:p w14:paraId="79F945B1" w14:textId="77777777" w:rsidR="0055320C" w:rsidRPr="00682633" w:rsidRDefault="0055320C" w:rsidP="0055320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391"/>
        <w:gridCol w:w="2009"/>
        <w:gridCol w:w="1599"/>
        <w:gridCol w:w="3172"/>
      </w:tblGrid>
      <w:tr w:rsidR="0055320C" w:rsidRPr="00682633" w14:paraId="7CB0A094" w14:textId="77777777" w:rsidTr="00D81898">
        <w:tc>
          <w:tcPr>
            <w:tcW w:w="750" w:type="pct"/>
          </w:tcPr>
          <w:p w14:paraId="6AF39E3F" w14:textId="77777777" w:rsidR="0055320C" w:rsidRPr="00682633" w:rsidRDefault="0055320C" w:rsidP="00D81898">
            <w:r w:rsidRPr="00682633">
              <w:t>TEF</w:t>
            </w:r>
          </w:p>
        </w:tc>
        <w:tc>
          <w:tcPr>
            <w:tcW w:w="1108" w:type="pct"/>
          </w:tcPr>
          <w:p w14:paraId="1F0AB5F9" w14:textId="77777777" w:rsidR="0055320C" w:rsidRPr="00682633" w:rsidRDefault="0055320C" w:rsidP="00D81898">
            <w:r w:rsidRPr="00682633">
              <w:t>Evento</w:t>
            </w:r>
          </w:p>
        </w:tc>
        <w:tc>
          <w:tcPr>
            <w:tcW w:w="931" w:type="pct"/>
          </w:tcPr>
          <w:p w14:paraId="78F3D843" w14:textId="77777777" w:rsidR="0055320C" w:rsidRPr="00682633" w:rsidRDefault="0055320C" w:rsidP="00D81898">
            <w:r w:rsidRPr="00682633">
              <w:t>EFNC</w:t>
            </w:r>
          </w:p>
        </w:tc>
        <w:tc>
          <w:tcPr>
            <w:tcW w:w="741" w:type="pct"/>
          </w:tcPr>
          <w:p w14:paraId="3DBC7521" w14:textId="77777777" w:rsidR="0055320C" w:rsidRPr="00682633" w:rsidRDefault="0055320C" w:rsidP="00D81898">
            <w:r w:rsidRPr="00682633">
              <w:t>EFC</w:t>
            </w:r>
          </w:p>
        </w:tc>
        <w:tc>
          <w:tcPr>
            <w:tcW w:w="1470" w:type="pct"/>
          </w:tcPr>
          <w:p w14:paraId="01E65752" w14:textId="77777777" w:rsidR="0055320C" w:rsidRPr="00682633" w:rsidRDefault="0055320C" w:rsidP="00D81898">
            <w:r w:rsidRPr="00682633">
              <w:t>Condición</w:t>
            </w:r>
          </w:p>
        </w:tc>
      </w:tr>
      <w:tr w:rsidR="0055320C" w:rsidRPr="00682633" w14:paraId="0DD7E2F3" w14:textId="77777777" w:rsidTr="00D81898">
        <w:tc>
          <w:tcPr>
            <w:tcW w:w="750" w:type="pct"/>
          </w:tcPr>
          <w:p w14:paraId="64F52D95" w14:textId="0B2D713E" w:rsidR="0055320C" w:rsidRPr="00682633" w:rsidRDefault="0055320C" w:rsidP="00D81898">
            <w:r w:rsidRPr="00682633">
              <w:t>TPLLA</w:t>
            </w:r>
          </w:p>
        </w:tc>
        <w:tc>
          <w:tcPr>
            <w:tcW w:w="1108" w:type="pct"/>
          </w:tcPr>
          <w:p w14:paraId="2CE2A11F" w14:textId="25BDAC5F" w:rsidR="0055320C" w:rsidRPr="00682633" w:rsidRDefault="0055320C" w:rsidP="00D81898">
            <w:r w:rsidRPr="00682633">
              <w:rPr>
                <w:lang w:eastAsia="es-AR"/>
              </w:rPr>
              <w:t>Llegan A</w:t>
            </w:r>
          </w:p>
        </w:tc>
        <w:tc>
          <w:tcPr>
            <w:tcW w:w="931" w:type="pct"/>
          </w:tcPr>
          <w:p w14:paraId="0D4BDCA2" w14:textId="27EA65C7" w:rsidR="0055320C" w:rsidRPr="00682633" w:rsidRDefault="0055320C" w:rsidP="00D81898">
            <w:r w:rsidRPr="00682633">
              <w:rPr>
                <w:lang w:eastAsia="es-AR"/>
              </w:rPr>
              <w:t>Llegan A</w:t>
            </w:r>
          </w:p>
        </w:tc>
        <w:tc>
          <w:tcPr>
            <w:tcW w:w="741" w:type="pct"/>
          </w:tcPr>
          <w:p w14:paraId="325BF96F" w14:textId="11BB7A44" w:rsidR="0055320C" w:rsidRPr="00682633" w:rsidRDefault="0055320C" w:rsidP="00D81898">
            <w:r w:rsidRPr="00682633">
              <w:rPr>
                <w:lang w:eastAsia="es-AR"/>
              </w:rPr>
              <w:t>Fabrica</w:t>
            </w:r>
          </w:p>
        </w:tc>
        <w:tc>
          <w:tcPr>
            <w:tcW w:w="1470" w:type="pct"/>
          </w:tcPr>
          <w:p w14:paraId="0D7CF536" w14:textId="3F9ED872" w:rsidR="0055320C" w:rsidRPr="00682633" w:rsidRDefault="0055320C" w:rsidP="00D81898">
            <w:r w:rsidRPr="00682633">
              <w:rPr>
                <w:lang w:eastAsia="es-AR"/>
              </w:rPr>
              <w:t>STA &gt; M y STB &gt; N</w:t>
            </w:r>
          </w:p>
        </w:tc>
      </w:tr>
      <w:tr w:rsidR="0055320C" w:rsidRPr="00682633" w14:paraId="7242D331" w14:textId="77777777" w:rsidTr="00D81898">
        <w:tc>
          <w:tcPr>
            <w:tcW w:w="750" w:type="pct"/>
          </w:tcPr>
          <w:p w14:paraId="7CB7E9AF" w14:textId="61FAB3E1" w:rsidR="0055320C" w:rsidRPr="00682633" w:rsidRDefault="0055320C" w:rsidP="00D81898">
            <w:r w:rsidRPr="00682633">
              <w:t>TPLLB</w:t>
            </w:r>
          </w:p>
        </w:tc>
        <w:tc>
          <w:tcPr>
            <w:tcW w:w="1108" w:type="pct"/>
          </w:tcPr>
          <w:p w14:paraId="368CC6BA" w14:textId="71EEAAEB" w:rsidR="0055320C" w:rsidRPr="00682633" w:rsidRDefault="0055320C" w:rsidP="00D81898">
            <w:r w:rsidRPr="00682633">
              <w:rPr>
                <w:lang w:eastAsia="es-AR"/>
              </w:rPr>
              <w:t>Llegan B</w:t>
            </w:r>
          </w:p>
        </w:tc>
        <w:tc>
          <w:tcPr>
            <w:tcW w:w="931" w:type="pct"/>
          </w:tcPr>
          <w:p w14:paraId="51B093A1" w14:textId="7C134D73" w:rsidR="0055320C" w:rsidRPr="00682633" w:rsidRDefault="0055320C" w:rsidP="00D81898">
            <w:r w:rsidRPr="00682633">
              <w:rPr>
                <w:lang w:eastAsia="es-AR"/>
              </w:rPr>
              <w:t>Llegan B</w:t>
            </w:r>
          </w:p>
        </w:tc>
        <w:tc>
          <w:tcPr>
            <w:tcW w:w="741" w:type="pct"/>
          </w:tcPr>
          <w:p w14:paraId="7E1C5AF4" w14:textId="659DED9D" w:rsidR="0055320C" w:rsidRPr="00682633" w:rsidRDefault="0055320C" w:rsidP="00D81898">
            <w:r w:rsidRPr="00682633">
              <w:rPr>
                <w:lang w:eastAsia="es-AR"/>
              </w:rPr>
              <w:t>Fabrica</w:t>
            </w:r>
          </w:p>
        </w:tc>
        <w:tc>
          <w:tcPr>
            <w:tcW w:w="1470" w:type="pct"/>
          </w:tcPr>
          <w:p w14:paraId="20DA502F" w14:textId="18C16B8A" w:rsidR="0055320C" w:rsidRPr="00682633" w:rsidRDefault="0055320C" w:rsidP="00D81898">
            <w:r w:rsidRPr="00682633">
              <w:rPr>
                <w:lang w:eastAsia="es-AR"/>
              </w:rPr>
              <w:t>STA &gt; M y STB &gt; N</w:t>
            </w:r>
          </w:p>
        </w:tc>
      </w:tr>
      <w:tr w:rsidR="0055320C" w:rsidRPr="00682633" w14:paraId="7300215F" w14:textId="77777777" w:rsidTr="00D81898">
        <w:tc>
          <w:tcPr>
            <w:tcW w:w="750" w:type="pct"/>
          </w:tcPr>
          <w:p w14:paraId="08AD00E1" w14:textId="645FF1F2" w:rsidR="0055320C" w:rsidRPr="00682633" w:rsidRDefault="0055320C" w:rsidP="00D81898">
            <w:r w:rsidRPr="00682633">
              <w:t>TPF</w:t>
            </w:r>
          </w:p>
        </w:tc>
        <w:tc>
          <w:tcPr>
            <w:tcW w:w="1108" w:type="pct"/>
          </w:tcPr>
          <w:p w14:paraId="700777CD" w14:textId="74A5A046" w:rsidR="0055320C" w:rsidRPr="00682633" w:rsidRDefault="0055320C" w:rsidP="00D81898">
            <w:r w:rsidRPr="00682633">
              <w:rPr>
                <w:lang w:eastAsia="es-AR"/>
              </w:rPr>
              <w:t>Fabrica</w:t>
            </w:r>
          </w:p>
        </w:tc>
        <w:tc>
          <w:tcPr>
            <w:tcW w:w="931" w:type="pct"/>
          </w:tcPr>
          <w:p w14:paraId="698BD8EC" w14:textId="6ADA5CC6" w:rsidR="0055320C" w:rsidRPr="00682633" w:rsidRDefault="00682633" w:rsidP="00D81898">
            <w:r>
              <w:t>-</w:t>
            </w:r>
          </w:p>
        </w:tc>
        <w:tc>
          <w:tcPr>
            <w:tcW w:w="741" w:type="pct"/>
          </w:tcPr>
          <w:p w14:paraId="350DD3D7" w14:textId="562603E6" w:rsidR="0055320C" w:rsidRPr="00682633" w:rsidRDefault="00682633" w:rsidP="00D81898">
            <w:r>
              <w:t>-</w:t>
            </w:r>
          </w:p>
        </w:tc>
        <w:tc>
          <w:tcPr>
            <w:tcW w:w="1470" w:type="pct"/>
          </w:tcPr>
          <w:p w14:paraId="6E84AD7A" w14:textId="0B708505" w:rsidR="0055320C" w:rsidRPr="00682633" w:rsidRDefault="00682633" w:rsidP="00D81898">
            <w:r>
              <w:t>-</w:t>
            </w:r>
          </w:p>
        </w:tc>
      </w:tr>
    </w:tbl>
    <w:p w14:paraId="67159E80" w14:textId="77777777" w:rsidR="002468F8" w:rsidRDefault="002468F8" w:rsidP="0055320C">
      <w:pPr>
        <w:autoSpaceDE w:val="0"/>
        <w:autoSpaceDN w:val="0"/>
        <w:adjustRightInd w:val="0"/>
      </w:pPr>
    </w:p>
    <w:p w14:paraId="41371931" w14:textId="77777777" w:rsidR="002468F8" w:rsidRDefault="002468F8" w:rsidP="0055320C">
      <w:pPr>
        <w:autoSpaceDE w:val="0"/>
        <w:autoSpaceDN w:val="0"/>
        <w:adjustRightInd w:val="0"/>
      </w:pPr>
      <w:r w:rsidRPr="002468F8">
        <w:rPr>
          <w:noProof/>
        </w:rPr>
        <w:drawing>
          <wp:inline distT="0" distB="0" distL="0" distR="0" wp14:anchorId="0F2BFD19" wp14:editId="166FA4E0">
            <wp:extent cx="4825080" cy="3386938"/>
            <wp:effectExtent l="0" t="0" r="0" b="44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28918" cy="3389632"/>
                    </a:xfrm>
                    <a:prstGeom prst="rect">
                      <a:avLst/>
                    </a:prstGeom>
                    <a:noFill/>
                    <a:ln>
                      <a:noFill/>
                    </a:ln>
                  </pic:spPr>
                </pic:pic>
              </a:graphicData>
            </a:graphic>
          </wp:inline>
        </w:drawing>
      </w:r>
    </w:p>
    <w:p w14:paraId="7978D33F" w14:textId="77777777" w:rsidR="002468F8" w:rsidRDefault="002468F8" w:rsidP="0055320C">
      <w:pPr>
        <w:autoSpaceDE w:val="0"/>
        <w:autoSpaceDN w:val="0"/>
        <w:adjustRightInd w:val="0"/>
      </w:pPr>
    </w:p>
    <w:p w14:paraId="4F35F41C" w14:textId="5E64711E" w:rsidR="0055320C" w:rsidRPr="0055320C" w:rsidRDefault="002468F8" w:rsidP="0055320C">
      <w:pPr>
        <w:autoSpaceDE w:val="0"/>
        <w:autoSpaceDN w:val="0"/>
        <w:adjustRightInd w:val="0"/>
      </w:pPr>
      <w:r>
        <w:rPr>
          <w:noProof/>
        </w:rPr>
        <w:lastRenderedPageBreak/>
        <w:drawing>
          <wp:inline distT="0" distB="0" distL="0" distR="0" wp14:anchorId="11B25457" wp14:editId="329C6692">
            <wp:extent cx="6056985" cy="3994782"/>
            <wp:effectExtent l="0" t="0" r="127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0377" cy="3997019"/>
                    </a:xfrm>
                    <a:prstGeom prst="rect">
                      <a:avLst/>
                    </a:prstGeom>
                    <a:noFill/>
                    <a:ln>
                      <a:noFill/>
                    </a:ln>
                  </pic:spPr>
                </pic:pic>
              </a:graphicData>
            </a:graphic>
          </wp:inline>
        </w:drawing>
      </w:r>
      <w:r w:rsidR="0055320C">
        <w:br w:type="page"/>
      </w:r>
    </w:p>
    <w:p w14:paraId="3F1FE28F" w14:textId="69C14183" w:rsidR="00E9360A" w:rsidRDefault="00E9360A" w:rsidP="00441F90">
      <w:pPr>
        <w:pStyle w:val="Ttulo2"/>
      </w:pPr>
      <w:bookmarkStart w:id="50" w:name="_Toc53674746"/>
      <w:r>
        <w:lastRenderedPageBreak/>
        <w:t>Estación de comunicaciones</w:t>
      </w:r>
      <w:r w:rsidR="00A63BE0">
        <w:t xml:space="preserve"> (NO RESUELTO)</w:t>
      </w:r>
      <w:bookmarkEnd w:id="50"/>
    </w:p>
    <w:p w14:paraId="6FA9BC8E" w14:textId="77777777" w:rsidR="00BE7732" w:rsidRDefault="00E9360A" w:rsidP="00441F90">
      <w:r w:rsidRPr="00E9360A">
        <w:t>Una estación de comunicaciones procesa información de la siguiente manera:</w:t>
      </w:r>
    </w:p>
    <w:p w14:paraId="16CEABC6" w14:textId="4B4DF42B" w:rsidR="00BE7732" w:rsidRDefault="00E9360A" w:rsidP="00441F90">
      <w:r w:rsidRPr="00E9360A">
        <w:t>Equipos Receptores reciben información empaquetada (mensajes).</w:t>
      </w:r>
      <w:r w:rsidR="00BE7732">
        <w:t xml:space="preserve"> </w:t>
      </w:r>
      <w:r w:rsidRPr="00E9360A">
        <w:t>Estos equipos se la envían a la Unidad de Procesamiento en un tiempo despreciable.</w:t>
      </w:r>
    </w:p>
    <w:p w14:paraId="589C253B" w14:textId="77777777" w:rsidR="00BE7732" w:rsidRDefault="00E9360A" w:rsidP="00441F90">
      <w:r w:rsidRPr="00E9360A">
        <w:t xml:space="preserve">La Unidad de Procesamiento analiza cada mensaje, uno por vez (los que son para su localidad los envía a su área, caso contrario los vuelve a empaquetar y los retransmite hacia el próximo nodo). </w:t>
      </w:r>
    </w:p>
    <w:p w14:paraId="659CFD6F" w14:textId="77777777" w:rsidR="00BE7732" w:rsidRDefault="00E9360A" w:rsidP="00441F90">
      <w:r w:rsidRPr="00E9360A">
        <w:t>Cuando se recibe un mensaje y todos los Equipos Receptores están ocupados, este último mensaje se pierde.</w:t>
      </w:r>
    </w:p>
    <w:p w14:paraId="62740739" w14:textId="77777777" w:rsidR="00BE7732" w:rsidRDefault="00E9360A" w:rsidP="00441F90">
      <w:r w:rsidRPr="00E9360A">
        <w:t>Cuando se envían los mensajes a la Unidad de Procesamiento y ésta está procesando otro, el Equipo Receptor emisor lo retiene hasta que la Unidad esté disponible.</w:t>
      </w:r>
    </w:p>
    <w:p w14:paraId="0C54E27E" w14:textId="4BB7BA54" w:rsidR="00E9360A" w:rsidRPr="00E9360A" w:rsidRDefault="00E9360A" w:rsidP="00441F90">
      <w:r w:rsidRPr="00E9360A">
        <w:t xml:space="preserve">El tiempo de proceso de la Unidad de Procesamiento depende del tamaño del mensaje, el cual es analizado al ingresar el mensaje a la Unidad y responde a una </w:t>
      </w:r>
      <w:proofErr w:type="spellStart"/>
      <w:r w:rsidRPr="00E9360A">
        <w:t>fdp</w:t>
      </w:r>
      <w:proofErr w:type="spellEnd"/>
      <w:r w:rsidRPr="00E9360A">
        <w:t xml:space="preserve">. </w:t>
      </w:r>
      <w:proofErr w:type="gramStart"/>
      <w:r w:rsidRPr="00E9360A">
        <w:t>El intervalo entre arribos de los mensajes al sistema responden</w:t>
      </w:r>
      <w:proofErr w:type="gramEnd"/>
      <w:r w:rsidRPr="00E9360A">
        <w:t xml:space="preserve"> a una </w:t>
      </w:r>
      <w:proofErr w:type="spellStart"/>
      <w:r w:rsidRPr="00E9360A">
        <w:t>fdp</w:t>
      </w:r>
      <w:proofErr w:type="spellEnd"/>
      <w:r w:rsidRPr="00E9360A">
        <w:t xml:space="preserve"> tal que</w:t>
      </w:r>
    </w:p>
    <w:p w14:paraId="2F81B0F9" w14:textId="125458F5" w:rsidR="00E9360A" w:rsidRPr="00E9360A" w:rsidRDefault="00E9360A" w:rsidP="00441F90">
      <w:r w:rsidRPr="00E9360A">
        <w:t>f(x)= 0,32 pare 15 &lt;= x &lt; a</w:t>
      </w:r>
    </w:p>
    <w:p w14:paraId="1D6F18F3" w14:textId="77777777" w:rsidR="00E9360A" w:rsidRPr="00E9360A" w:rsidRDefault="00E9360A" w:rsidP="00441F90">
      <w:r w:rsidRPr="00E9360A">
        <w:t>f(x) = 0,12 para a &lt; x &lt; 20</w:t>
      </w:r>
    </w:p>
    <w:p w14:paraId="4A1CE99C" w14:textId="290D4095" w:rsidR="00E9360A" w:rsidRPr="00E9360A" w:rsidRDefault="00E9360A" w:rsidP="00441F90">
      <w:r w:rsidRPr="00E9360A">
        <w:t>Se desea determinar la cantidad óptima de equipos receptores a f</w:t>
      </w:r>
      <w:r w:rsidR="009861F1">
        <w:t>i</w:t>
      </w:r>
      <w:r w:rsidRPr="00E9360A">
        <w:t>n de minimizar el tiempo ocioso de la Unidad de Procesamiento y el porcentaje de mensajes que se pierden en el sistema.</w:t>
      </w:r>
    </w:p>
    <w:p w14:paraId="523ADC83" w14:textId="77777777" w:rsidR="00E9360A" w:rsidRPr="00A7704C" w:rsidRDefault="00E9360A" w:rsidP="00441F90"/>
    <w:p w14:paraId="372A7B70" w14:textId="6289530A" w:rsidR="00E9360A" w:rsidRPr="00A7704C" w:rsidRDefault="00E9360A" w:rsidP="00441F90">
      <w:r w:rsidRPr="00A7704C">
        <w:rPr>
          <w:noProof/>
        </w:rPr>
        <w:drawing>
          <wp:inline distT="0" distB="0" distL="0" distR="0" wp14:anchorId="26EDD018" wp14:editId="080FD5CA">
            <wp:extent cx="4394200" cy="1684655"/>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94200" cy="1684655"/>
                    </a:xfrm>
                    <a:prstGeom prst="rect">
                      <a:avLst/>
                    </a:prstGeom>
                    <a:noFill/>
                    <a:ln>
                      <a:noFill/>
                    </a:ln>
                  </pic:spPr>
                </pic:pic>
              </a:graphicData>
            </a:graphic>
          </wp:inline>
        </w:drawing>
      </w:r>
    </w:p>
    <w:p w14:paraId="73CE361A" w14:textId="20F3F80A" w:rsidR="00E9360A" w:rsidRDefault="00E9360A" w:rsidP="00441F90"/>
    <w:p w14:paraId="4A7F4BA2" w14:textId="77777777" w:rsidR="0055320C" w:rsidRPr="00A7704C" w:rsidRDefault="0055320C" w:rsidP="00441F90"/>
    <w:p w14:paraId="72D0F308" w14:textId="28CCF734" w:rsidR="009861F1" w:rsidRDefault="009861F1" w:rsidP="00441F90">
      <w:bookmarkStart w:id="51" w:name="_Hlk47311054"/>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5A343C23" w14:textId="77777777" w:rsidR="0055320C" w:rsidRPr="00CD6B08" w:rsidRDefault="0055320C"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9861F1" w:rsidRPr="00712B17" w14:paraId="3D9C59A2" w14:textId="77777777" w:rsidTr="008253C3">
        <w:trPr>
          <w:jc w:val="center"/>
        </w:trPr>
        <w:tc>
          <w:tcPr>
            <w:tcW w:w="2423" w:type="pct"/>
            <w:gridSpan w:val="5"/>
            <w:vAlign w:val="center"/>
          </w:tcPr>
          <w:p w14:paraId="550866B3" w14:textId="31FBED57" w:rsidR="009861F1" w:rsidRPr="00712B17" w:rsidRDefault="009861F1" w:rsidP="00441F90">
            <w:pPr>
              <w:rPr>
                <w:lang w:val="es-ES_tradnl"/>
              </w:rPr>
            </w:pPr>
            <w:r w:rsidRPr="00712B17">
              <w:rPr>
                <w:lang w:val="es-ES_tradnl"/>
              </w:rPr>
              <w:t xml:space="preserve">Indique tipo de </w:t>
            </w:r>
            <w:r w:rsidR="0055320C">
              <w:rPr>
                <w:lang w:val="es-ES_tradnl"/>
              </w:rPr>
              <w:t>v</w:t>
            </w:r>
            <w:r w:rsidRPr="00712B17">
              <w:rPr>
                <w:lang w:val="es-ES_tradnl"/>
              </w:rPr>
              <w:t>ariables</w:t>
            </w:r>
          </w:p>
        </w:tc>
        <w:tc>
          <w:tcPr>
            <w:tcW w:w="540" w:type="pct"/>
            <w:vAlign w:val="center"/>
          </w:tcPr>
          <w:p w14:paraId="3E58D757" w14:textId="77777777" w:rsidR="009861F1" w:rsidRPr="00712B17" w:rsidRDefault="009861F1" w:rsidP="00441F90">
            <w:pPr>
              <w:rPr>
                <w:lang w:val="es-ES_tradnl"/>
              </w:rPr>
            </w:pPr>
            <w:r w:rsidRPr="00712B17">
              <w:rPr>
                <w:lang w:val="es-ES_tradnl"/>
              </w:rPr>
              <w:t xml:space="preserve">Nombre </w:t>
            </w:r>
          </w:p>
        </w:tc>
        <w:tc>
          <w:tcPr>
            <w:tcW w:w="2037" w:type="pct"/>
            <w:vAlign w:val="center"/>
          </w:tcPr>
          <w:p w14:paraId="7149F72C" w14:textId="77777777" w:rsidR="009861F1" w:rsidRPr="00712B17" w:rsidRDefault="009861F1" w:rsidP="00441F90">
            <w:pPr>
              <w:rPr>
                <w:lang w:val="es-ES_tradnl"/>
              </w:rPr>
            </w:pPr>
            <w:r w:rsidRPr="00712B17">
              <w:rPr>
                <w:lang w:val="es-ES_tradnl"/>
              </w:rPr>
              <w:t>Describa las variables</w:t>
            </w:r>
          </w:p>
        </w:tc>
      </w:tr>
      <w:tr w:rsidR="009861F1" w:rsidRPr="00915710" w14:paraId="49807526" w14:textId="77777777" w:rsidTr="008253C3">
        <w:trPr>
          <w:jc w:val="center"/>
        </w:trPr>
        <w:tc>
          <w:tcPr>
            <w:tcW w:w="642" w:type="pct"/>
            <w:vAlign w:val="center"/>
          </w:tcPr>
          <w:p w14:paraId="32275F10" w14:textId="77777777" w:rsidR="009861F1" w:rsidRPr="00322776" w:rsidRDefault="009861F1" w:rsidP="00441F90">
            <w:r w:rsidRPr="00322776">
              <w:t>Datos</w:t>
            </w:r>
          </w:p>
        </w:tc>
        <w:tc>
          <w:tcPr>
            <w:tcW w:w="724" w:type="pct"/>
            <w:tcBorders>
              <w:right w:val="nil"/>
            </w:tcBorders>
            <w:vAlign w:val="center"/>
          </w:tcPr>
          <w:p w14:paraId="2B76C008" w14:textId="41AE4481" w:rsidR="009861F1" w:rsidRPr="00915710" w:rsidRDefault="009861F1" w:rsidP="00441F90">
            <w:r w:rsidRPr="00915710">
              <w:t>Endógenas</w:t>
            </w:r>
          </w:p>
        </w:tc>
        <w:tc>
          <w:tcPr>
            <w:tcW w:w="222" w:type="pct"/>
            <w:tcBorders>
              <w:left w:val="nil"/>
            </w:tcBorders>
            <w:vAlign w:val="center"/>
          </w:tcPr>
          <w:p w14:paraId="05B1B6DF" w14:textId="77777777" w:rsidR="009861F1" w:rsidRPr="00322776" w:rsidRDefault="009861F1" w:rsidP="00441F90">
            <w:r w:rsidRPr="00322776">
              <w:sym w:font="Wingdings 2" w:char="F0A3"/>
            </w:r>
          </w:p>
        </w:tc>
        <w:tc>
          <w:tcPr>
            <w:tcW w:w="613" w:type="pct"/>
            <w:tcBorders>
              <w:right w:val="nil"/>
            </w:tcBorders>
            <w:vAlign w:val="center"/>
          </w:tcPr>
          <w:p w14:paraId="0DC132D3" w14:textId="77777777" w:rsidR="009861F1" w:rsidRPr="00915710" w:rsidRDefault="009861F1" w:rsidP="00441F90">
            <w:r w:rsidRPr="00915710">
              <w:t>Exógenas</w:t>
            </w:r>
          </w:p>
        </w:tc>
        <w:tc>
          <w:tcPr>
            <w:tcW w:w="222" w:type="pct"/>
            <w:tcBorders>
              <w:left w:val="nil"/>
            </w:tcBorders>
            <w:vAlign w:val="center"/>
          </w:tcPr>
          <w:p w14:paraId="47C789C4" w14:textId="77777777" w:rsidR="009861F1" w:rsidRPr="00322776" w:rsidRDefault="009861F1" w:rsidP="00441F90">
            <w:r w:rsidRPr="00322776">
              <w:sym w:font="Wingdings 2" w:char="F051"/>
            </w:r>
          </w:p>
        </w:tc>
        <w:tc>
          <w:tcPr>
            <w:tcW w:w="540" w:type="pct"/>
          </w:tcPr>
          <w:p w14:paraId="4CFCF81F" w14:textId="77777777" w:rsidR="009861F1" w:rsidRPr="00915710" w:rsidRDefault="009861F1" w:rsidP="00441F90"/>
        </w:tc>
        <w:tc>
          <w:tcPr>
            <w:tcW w:w="2037" w:type="pct"/>
          </w:tcPr>
          <w:p w14:paraId="1FC7A7E3" w14:textId="77777777" w:rsidR="009861F1" w:rsidRPr="00915710" w:rsidRDefault="009861F1" w:rsidP="00441F90"/>
        </w:tc>
      </w:tr>
      <w:tr w:rsidR="009861F1" w:rsidRPr="00915710" w14:paraId="33ADEF50" w14:textId="77777777" w:rsidTr="008253C3">
        <w:trPr>
          <w:jc w:val="center"/>
        </w:trPr>
        <w:tc>
          <w:tcPr>
            <w:tcW w:w="642" w:type="pct"/>
            <w:vAlign w:val="center"/>
          </w:tcPr>
          <w:p w14:paraId="601B09CB" w14:textId="77777777" w:rsidR="009861F1" w:rsidRPr="00322776" w:rsidRDefault="009861F1" w:rsidP="00441F90">
            <w:r w:rsidRPr="00322776">
              <w:t>Control</w:t>
            </w:r>
          </w:p>
        </w:tc>
        <w:tc>
          <w:tcPr>
            <w:tcW w:w="724" w:type="pct"/>
            <w:tcBorders>
              <w:right w:val="nil"/>
            </w:tcBorders>
            <w:vAlign w:val="center"/>
          </w:tcPr>
          <w:p w14:paraId="0853AC88" w14:textId="77777777" w:rsidR="009861F1" w:rsidRPr="00915710" w:rsidRDefault="009861F1" w:rsidP="00441F90">
            <w:r w:rsidRPr="00915710">
              <w:t>Endógenas</w:t>
            </w:r>
          </w:p>
        </w:tc>
        <w:tc>
          <w:tcPr>
            <w:tcW w:w="222" w:type="pct"/>
            <w:tcBorders>
              <w:left w:val="nil"/>
            </w:tcBorders>
            <w:vAlign w:val="center"/>
          </w:tcPr>
          <w:p w14:paraId="0D0E9395" w14:textId="77777777" w:rsidR="009861F1" w:rsidRPr="00322776" w:rsidRDefault="009861F1" w:rsidP="00441F90">
            <w:r w:rsidRPr="00322776">
              <w:sym w:font="Wingdings 2" w:char="F0A3"/>
            </w:r>
          </w:p>
        </w:tc>
        <w:tc>
          <w:tcPr>
            <w:tcW w:w="613" w:type="pct"/>
            <w:tcBorders>
              <w:right w:val="nil"/>
            </w:tcBorders>
            <w:vAlign w:val="center"/>
          </w:tcPr>
          <w:p w14:paraId="03407B1F" w14:textId="77777777" w:rsidR="009861F1" w:rsidRPr="00915710" w:rsidRDefault="009861F1" w:rsidP="00441F90">
            <w:r w:rsidRPr="00915710">
              <w:t>Exógenas</w:t>
            </w:r>
          </w:p>
        </w:tc>
        <w:tc>
          <w:tcPr>
            <w:tcW w:w="222" w:type="pct"/>
            <w:tcBorders>
              <w:left w:val="nil"/>
            </w:tcBorders>
            <w:vAlign w:val="center"/>
          </w:tcPr>
          <w:p w14:paraId="5BC00C62" w14:textId="77777777" w:rsidR="009861F1" w:rsidRPr="00322776" w:rsidRDefault="009861F1" w:rsidP="00441F90">
            <w:r w:rsidRPr="00322776">
              <w:sym w:font="Wingdings 2" w:char="F051"/>
            </w:r>
          </w:p>
        </w:tc>
        <w:tc>
          <w:tcPr>
            <w:tcW w:w="540" w:type="pct"/>
          </w:tcPr>
          <w:p w14:paraId="71A7E750" w14:textId="77777777" w:rsidR="009861F1" w:rsidRPr="00915710" w:rsidRDefault="009861F1" w:rsidP="00441F90"/>
        </w:tc>
        <w:tc>
          <w:tcPr>
            <w:tcW w:w="2037" w:type="pct"/>
          </w:tcPr>
          <w:p w14:paraId="5161E57E" w14:textId="77777777" w:rsidR="009861F1" w:rsidRPr="00915710" w:rsidRDefault="009861F1" w:rsidP="00441F90"/>
        </w:tc>
      </w:tr>
      <w:tr w:rsidR="009861F1" w:rsidRPr="00915710" w14:paraId="60B65BE2" w14:textId="77777777" w:rsidTr="008253C3">
        <w:trPr>
          <w:jc w:val="center"/>
        </w:trPr>
        <w:tc>
          <w:tcPr>
            <w:tcW w:w="642" w:type="pct"/>
            <w:vAlign w:val="center"/>
          </w:tcPr>
          <w:p w14:paraId="32C2900D" w14:textId="77777777" w:rsidR="009861F1" w:rsidRPr="00322776" w:rsidRDefault="009861F1" w:rsidP="00441F90">
            <w:r w:rsidRPr="00322776">
              <w:t>Estado</w:t>
            </w:r>
          </w:p>
        </w:tc>
        <w:tc>
          <w:tcPr>
            <w:tcW w:w="724" w:type="pct"/>
            <w:tcBorders>
              <w:right w:val="nil"/>
            </w:tcBorders>
            <w:vAlign w:val="center"/>
          </w:tcPr>
          <w:p w14:paraId="6D1D2134" w14:textId="77777777" w:rsidR="009861F1" w:rsidRPr="00915710" w:rsidRDefault="009861F1" w:rsidP="00441F90">
            <w:r w:rsidRPr="00915710">
              <w:t>Endógenas</w:t>
            </w:r>
          </w:p>
        </w:tc>
        <w:tc>
          <w:tcPr>
            <w:tcW w:w="222" w:type="pct"/>
            <w:tcBorders>
              <w:left w:val="nil"/>
            </w:tcBorders>
            <w:vAlign w:val="center"/>
          </w:tcPr>
          <w:p w14:paraId="118FC9F8" w14:textId="77777777" w:rsidR="009861F1" w:rsidRPr="00322776" w:rsidRDefault="009861F1" w:rsidP="00441F90">
            <w:r w:rsidRPr="00322776">
              <w:sym w:font="Wingdings 2" w:char="F051"/>
            </w:r>
          </w:p>
        </w:tc>
        <w:tc>
          <w:tcPr>
            <w:tcW w:w="613" w:type="pct"/>
            <w:tcBorders>
              <w:right w:val="nil"/>
            </w:tcBorders>
            <w:vAlign w:val="center"/>
          </w:tcPr>
          <w:p w14:paraId="5443EF28" w14:textId="77777777" w:rsidR="009861F1" w:rsidRPr="00915710" w:rsidRDefault="009861F1" w:rsidP="00441F90">
            <w:r w:rsidRPr="00915710">
              <w:t>Exógenas</w:t>
            </w:r>
          </w:p>
        </w:tc>
        <w:tc>
          <w:tcPr>
            <w:tcW w:w="222" w:type="pct"/>
            <w:tcBorders>
              <w:left w:val="nil"/>
            </w:tcBorders>
            <w:vAlign w:val="center"/>
          </w:tcPr>
          <w:p w14:paraId="4D3AB6FC" w14:textId="77777777" w:rsidR="009861F1" w:rsidRPr="00322776" w:rsidRDefault="009861F1" w:rsidP="00441F90">
            <w:r w:rsidRPr="00322776">
              <w:sym w:font="Wingdings 2" w:char="F0A3"/>
            </w:r>
          </w:p>
        </w:tc>
        <w:tc>
          <w:tcPr>
            <w:tcW w:w="540" w:type="pct"/>
          </w:tcPr>
          <w:p w14:paraId="608AB923" w14:textId="77777777" w:rsidR="009861F1" w:rsidRPr="00915710" w:rsidRDefault="009861F1" w:rsidP="00441F90"/>
        </w:tc>
        <w:tc>
          <w:tcPr>
            <w:tcW w:w="2037" w:type="pct"/>
          </w:tcPr>
          <w:p w14:paraId="44ED5A84" w14:textId="77777777" w:rsidR="009861F1" w:rsidRPr="00915710" w:rsidRDefault="009861F1" w:rsidP="00441F90"/>
        </w:tc>
      </w:tr>
      <w:tr w:rsidR="009861F1" w:rsidRPr="00915710" w14:paraId="152CB143" w14:textId="77777777" w:rsidTr="008253C3">
        <w:trPr>
          <w:jc w:val="center"/>
        </w:trPr>
        <w:tc>
          <w:tcPr>
            <w:tcW w:w="642" w:type="pct"/>
            <w:vAlign w:val="center"/>
          </w:tcPr>
          <w:p w14:paraId="4EEFD673" w14:textId="77777777" w:rsidR="009861F1" w:rsidRPr="00322776" w:rsidRDefault="009861F1" w:rsidP="00441F90">
            <w:r w:rsidRPr="00322776">
              <w:t>Resultado</w:t>
            </w:r>
          </w:p>
        </w:tc>
        <w:tc>
          <w:tcPr>
            <w:tcW w:w="724" w:type="pct"/>
            <w:tcBorders>
              <w:right w:val="nil"/>
            </w:tcBorders>
            <w:vAlign w:val="center"/>
          </w:tcPr>
          <w:p w14:paraId="6202E273" w14:textId="77777777" w:rsidR="009861F1" w:rsidRPr="00915710" w:rsidRDefault="009861F1" w:rsidP="00441F90">
            <w:r w:rsidRPr="00915710">
              <w:t>Endógenas</w:t>
            </w:r>
          </w:p>
        </w:tc>
        <w:tc>
          <w:tcPr>
            <w:tcW w:w="222" w:type="pct"/>
            <w:tcBorders>
              <w:left w:val="nil"/>
            </w:tcBorders>
            <w:vAlign w:val="center"/>
          </w:tcPr>
          <w:p w14:paraId="23B64C77" w14:textId="77777777" w:rsidR="009861F1" w:rsidRPr="00322776" w:rsidRDefault="009861F1" w:rsidP="00441F90">
            <w:r w:rsidRPr="00322776">
              <w:sym w:font="Wingdings 2" w:char="F051"/>
            </w:r>
          </w:p>
        </w:tc>
        <w:tc>
          <w:tcPr>
            <w:tcW w:w="613" w:type="pct"/>
            <w:tcBorders>
              <w:right w:val="nil"/>
            </w:tcBorders>
            <w:vAlign w:val="center"/>
          </w:tcPr>
          <w:p w14:paraId="23A04048" w14:textId="77777777" w:rsidR="009861F1" w:rsidRPr="00915710" w:rsidRDefault="009861F1" w:rsidP="00441F90">
            <w:r w:rsidRPr="00915710">
              <w:t>Exógenas</w:t>
            </w:r>
          </w:p>
        </w:tc>
        <w:tc>
          <w:tcPr>
            <w:tcW w:w="222" w:type="pct"/>
            <w:tcBorders>
              <w:left w:val="nil"/>
            </w:tcBorders>
            <w:vAlign w:val="center"/>
          </w:tcPr>
          <w:p w14:paraId="55CED5D5" w14:textId="77777777" w:rsidR="009861F1" w:rsidRPr="00322776" w:rsidRDefault="009861F1" w:rsidP="00441F90">
            <w:r w:rsidRPr="00322776">
              <w:sym w:font="Wingdings 2" w:char="F0A3"/>
            </w:r>
          </w:p>
        </w:tc>
        <w:tc>
          <w:tcPr>
            <w:tcW w:w="540" w:type="pct"/>
          </w:tcPr>
          <w:p w14:paraId="7AEE37BF" w14:textId="77777777" w:rsidR="009861F1" w:rsidRPr="00915710" w:rsidRDefault="009861F1" w:rsidP="00441F90"/>
        </w:tc>
        <w:tc>
          <w:tcPr>
            <w:tcW w:w="2037" w:type="pct"/>
          </w:tcPr>
          <w:p w14:paraId="1FDDA5C1" w14:textId="77777777" w:rsidR="009861F1" w:rsidRPr="00915710" w:rsidRDefault="009861F1" w:rsidP="00441F90"/>
        </w:tc>
      </w:tr>
    </w:tbl>
    <w:p w14:paraId="6E990A24" w14:textId="77777777" w:rsidR="009861F1" w:rsidRDefault="009861F1"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391"/>
        <w:gridCol w:w="2009"/>
        <w:gridCol w:w="1599"/>
        <w:gridCol w:w="3172"/>
      </w:tblGrid>
      <w:tr w:rsidR="009861F1" w:rsidRPr="00915710" w14:paraId="63D967A4" w14:textId="77777777" w:rsidTr="008253C3">
        <w:tc>
          <w:tcPr>
            <w:tcW w:w="750" w:type="pct"/>
          </w:tcPr>
          <w:p w14:paraId="0026E6C4" w14:textId="77777777" w:rsidR="009861F1" w:rsidRPr="00915710" w:rsidRDefault="009861F1" w:rsidP="00441F90">
            <w:r w:rsidRPr="00915710">
              <w:t>TEF</w:t>
            </w:r>
          </w:p>
        </w:tc>
        <w:tc>
          <w:tcPr>
            <w:tcW w:w="1108" w:type="pct"/>
          </w:tcPr>
          <w:p w14:paraId="6F6F9F07" w14:textId="77777777" w:rsidR="009861F1" w:rsidRPr="00915710" w:rsidRDefault="009861F1" w:rsidP="00441F90">
            <w:r w:rsidRPr="00915710">
              <w:t>Evento</w:t>
            </w:r>
          </w:p>
        </w:tc>
        <w:tc>
          <w:tcPr>
            <w:tcW w:w="931" w:type="pct"/>
          </w:tcPr>
          <w:p w14:paraId="2834C7BB" w14:textId="77777777" w:rsidR="009861F1" w:rsidRPr="00915710" w:rsidRDefault="009861F1" w:rsidP="00441F90">
            <w:r w:rsidRPr="00915710">
              <w:t>EFNC</w:t>
            </w:r>
          </w:p>
        </w:tc>
        <w:tc>
          <w:tcPr>
            <w:tcW w:w="741" w:type="pct"/>
          </w:tcPr>
          <w:p w14:paraId="0BDF2049" w14:textId="77777777" w:rsidR="009861F1" w:rsidRPr="00915710" w:rsidRDefault="009861F1" w:rsidP="00441F90">
            <w:r w:rsidRPr="00915710">
              <w:t>EFC</w:t>
            </w:r>
          </w:p>
        </w:tc>
        <w:tc>
          <w:tcPr>
            <w:tcW w:w="1470" w:type="pct"/>
          </w:tcPr>
          <w:p w14:paraId="09E651B6" w14:textId="77777777" w:rsidR="009861F1" w:rsidRPr="00915710" w:rsidRDefault="009861F1" w:rsidP="00441F90">
            <w:r w:rsidRPr="00915710">
              <w:t>Condición</w:t>
            </w:r>
          </w:p>
        </w:tc>
      </w:tr>
      <w:tr w:rsidR="009861F1" w:rsidRPr="00915710" w14:paraId="3786EF20" w14:textId="77777777" w:rsidTr="008253C3">
        <w:tc>
          <w:tcPr>
            <w:tcW w:w="750" w:type="pct"/>
            <w:vMerge w:val="restart"/>
            <w:vAlign w:val="center"/>
          </w:tcPr>
          <w:p w14:paraId="2669E515" w14:textId="77777777" w:rsidR="009861F1" w:rsidRPr="00915710" w:rsidRDefault="009861F1" w:rsidP="00441F90"/>
        </w:tc>
        <w:tc>
          <w:tcPr>
            <w:tcW w:w="1108" w:type="pct"/>
            <w:vAlign w:val="center"/>
          </w:tcPr>
          <w:p w14:paraId="47861CB0" w14:textId="77777777" w:rsidR="009861F1" w:rsidRPr="00915710" w:rsidRDefault="009861F1" w:rsidP="00441F90"/>
        </w:tc>
        <w:tc>
          <w:tcPr>
            <w:tcW w:w="931" w:type="pct"/>
            <w:vAlign w:val="center"/>
          </w:tcPr>
          <w:p w14:paraId="7F075F67" w14:textId="77777777" w:rsidR="009861F1" w:rsidRPr="00915710" w:rsidRDefault="009861F1" w:rsidP="00441F90"/>
        </w:tc>
        <w:tc>
          <w:tcPr>
            <w:tcW w:w="741" w:type="pct"/>
            <w:vAlign w:val="center"/>
          </w:tcPr>
          <w:p w14:paraId="58E3FFF5" w14:textId="77777777" w:rsidR="009861F1" w:rsidRPr="00915710" w:rsidRDefault="009861F1" w:rsidP="00441F90"/>
        </w:tc>
        <w:tc>
          <w:tcPr>
            <w:tcW w:w="1470" w:type="pct"/>
            <w:vAlign w:val="center"/>
          </w:tcPr>
          <w:p w14:paraId="3DDF387D" w14:textId="77777777" w:rsidR="009861F1" w:rsidRPr="00915710" w:rsidRDefault="009861F1" w:rsidP="00441F90"/>
        </w:tc>
      </w:tr>
      <w:tr w:rsidR="009861F1" w:rsidRPr="00915710" w14:paraId="000AF75C" w14:textId="77777777" w:rsidTr="008253C3">
        <w:tc>
          <w:tcPr>
            <w:tcW w:w="750" w:type="pct"/>
            <w:vMerge/>
          </w:tcPr>
          <w:p w14:paraId="4E905EB0" w14:textId="77777777" w:rsidR="009861F1" w:rsidRPr="00915710" w:rsidRDefault="009861F1" w:rsidP="00441F90"/>
        </w:tc>
        <w:tc>
          <w:tcPr>
            <w:tcW w:w="1108" w:type="pct"/>
          </w:tcPr>
          <w:p w14:paraId="138D6B65" w14:textId="77777777" w:rsidR="009861F1" w:rsidRPr="00915710" w:rsidRDefault="009861F1" w:rsidP="00441F90"/>
        </w:tc>
        <w:tc>
          <w:tcPr>
            <w:tcW w:w="931" w:type="pct"/>
          </w:tcPr>
          <w:p w14:paraId="335DB2EC" w14:textId="77777777" w:rsidR="009861F1" w:rsidRPr="00915710" w:rsidRDefault="009861F1" w:rsidP="00441F90"/>
        </w:tc>
        <w:tc>
          <w:tcPr>
            <w:tcW w:w="741" w:type="pct"/>
          </w:tcPr>
          <w:p w14:paraId="2CA5C82D" w14:textId="77777777" w:rsidR="009861F1" w:rsidRPr="00915710" w:rsidRDefault="009861F1" w:rsidP="00441F90"/>
        </w:tc>
        <w:tc>
          <w:tcPr>
            <w:tcW w:w="1470" w:type="pct"/>
          </w:tcPr>
          <w:p w14:paraId="6EFD21EA" w14:textId="77777777" w:rsidR="009861F1" w:rsidRPr="00915710" w:rsidRDefault="009861F1" w:rsidP="00441F90"/>
        </w:tc>
      </w:tr>
      <w:tr w:rsidR="009861F1" w:rsidRPr="00915710" w14:paraId="57D5E720" w14:textId="77777777" w:rsidTr="008253C3">
        <w:tc>
          <w:tcPr>
            <w:tcW w:w="750" w:type="pct"/>
          </w:tcPr>
          <w:p w14:paraId="3FC046E2" w14:textId="77777777" w:rsidR="009861F1" w:rsidRPr="00915710" w:rsidRDefault="009861F1" w:rsidP="00441F90"/>
        </w:tc>
        <w:tc>
          <w:tcPr>
            <w:tcW w:w="1108" w:type="pct"/>
          </w:tcPr>
          <w:p w14:paraId="4E6C2A5D" w14:textId="77777777" w:rsidR="009861F1" w:rsidRPr="00915710" w:rsidRDefault="009861F1" w:rsidP="00441F90"/>
        </w:tc>
        <w:tc>
          <w:tcPr>
            <w:tcW w:w="931" w:type="pct"/>
          </w:tcPr>
          <w:p w14:paraId="26A2063B" w14:textId="77777777" w:rsidR="009861F1" w:rsidRPr="00915710" w:rsidRDefault="009861F1" w:rsidP="00441F90"/>
        </w:tc>
        <w:tc>
          <w:tcPr>
            <w:tcW w:w="741" w:type="pct"/>
          </w:tcPr>
          <w:p w14:paraId="30D5D41C" w14:textId="77777777" w:rsidR="009861F1" w:rsidRPr="00915710" w:rsidRDefault="009861F1" w:rsidP="00441F90"/>
        </w:tc>
        <w:tc>
          <w:tcPr>
            <w:tcW w:w="1470" w:type="pct"/>
          </w:tcPr>
          <w:p w14:paraId="16370560" w14:textId="77777777" w:rsidR="009861F1" w:rsidRPr="00915710" w:rsidRDefault="009861F1" w:rsidP="00441F90"/>
        </w:tc>
      </w:tr>
      <w:tr w:rsidR="009861F1" w:rsidRPr="00915710" w14:paraId="04337F93" w14:textId="77777777" w:rsidTr="008253C3">
        <w:tc>
          <w:tcPr>
            <w:tcW w:w="750" w:type="pct"/>
          </w:tcPr>
          <w:p w14:paraId="441099C1" w14:textId="77777777" w:rsidR="009861F1" w:rsidRPr="00915710" w:rsidRDefault="009861F1" w:rsidP="00441F90"/>
        </w:tc>
        <w:tc>
          <w:tcPr>
            <w:tcW w:w="1108" w:type="pct"/>
          </w:tcPr>
          <w:p w14:paraId="4BE766DE" w14:textId="77777777" w:rsidR="009861F1" w:rsidRPr="00915710" w:rsidRDefault="009861F1" w:rsidP="00441F90"/>
        </w:tc>
        <w:tc>
          <w:tcPr>
            <w:tcW w:w="931" w:type="pct"/>
          </w:tcPr>
          <w:p w14:paraId="07621FC1" w14:textId="77777777" w:rsidR="009861F1" w:rsidRPr="00915710" w:rsidRDefault="009861F1" w:rsidP="00441F90"/>
        </w:tc>
        <w:tc>
          <w:tcPr>
            <w:tcW w:w="741" w:type="pct"/>
          </w:tcPr>
          <w:p w14:paraId="5A68DF11" w14:textId="77777777" w:rsidR="009861F1" w:rsidRPr="00915710" w:rsidRDefault="009861F1" w:rsidP="00441F90"/>
        </w:tc>
        <w:tc>
          <w:tcPr>
            <w:tcW w:w="1470" w:type="pct"/>
          </w:tcPr>
          <w:p w14:paraId="0442729C" w14:textId="77777777" w:rsidR="009861F1" w:rsidRPr="00915710" w:rsidRDefault="009861F1" w:rsidP="00441F90"/>
        </w:tc>
      </w:tr>
      <w:bookmarkEnd w:id="51"/>
    </w:tbl>
    <w:p w14:paraId="232050B6" w14:textId="77777777" w:rsidR="001058FB" w:rsidRDefault="001058FB" w:rsidP="00441F90">
      <w:pPr>
        <w:rPr>
          <w:lang w:eastAsia="es-AR"/>
        </w:rPr>
      </w:pPr>
      <w:r>
        <w:rPr>
          <w:lang w:eastAsia="es-AR"/>
        </w:rPr>
        <w:br w:type="page"/>
      </w:r>
    </w:p>
    <w:p w14:paraId="1D91A2EB" w14:textId="38604124" w:rsidR="003208C0" w:rsidRDefault="003208C0" w:rsidP="00441F90">
      <w:pPr>
        <w:pStyle w:val="Ttulo2"/>
      </w:pPr>
      <w:bookmarkStart w:id="52" w:name="_Toc53674747"/>
      <w:r>
        <w:lastRenderedPageBreak/>
        <w:t>Combustible para maquinaria</w:t>
      </w:r>
      <w:r w:rsidR="000D55C8">
        <w:t xml:space="preserve"> (NO RESUELTO)</w:t>
      </w:r>
      <w:bookmarkEnd w:id="52"/>
    </w:p>
    <w:p w14:paraId="05F79000" w14:textId="77777777" w:rsidR="004332A5" w:rsidRDefault="003208C0" w:rsidP="00441F90">
      <w:r w:rsidRPr="003208C0">
        <w:t>Una fábrica desea determinar la cantidad de combustible que necesita una de sus máquinas para su producción. Como se desea ajustar los costos se medirá la performance de una máquina para establecer si el ajuste puede efectuarse en la compra de combustible</w:t>
      </w:r>
      <w:r w:rsidR="004332A5">
        <w:t xml:space="preserve"> h</w:t>
      </w:r>
      <w:r w:rsidRPr="003208C0">
        <w:t>aciéndola trabajar con la mínima cantidad de combustible.</w:t>
      </w:r>
    </w:p>
    <w:p w14:paraId="651FBEB0" w14:textId="6DCA53A3" w:rsidR="000D55C8" w:rsidRDefault="003208C0" w:rsidP="00441F90">
      <w:r w:rsidRPr="003208C0">
        <w:t>La máquina empieza a funcionar con una cantidad x de combustible. A cada minuto la máquina recibe una cantidad preestablecida de combustible por un sistema automático de carga. Se conoce la cantidad de combustible que la máquina necesita para esa producción: entre 200 y 500 cm</w:t>
      </w:r>
      <w:r w:rsidRPr="009861F1">
        <w:rPr>
          <w:vertAlign w:val="superscript"/>
        </w:rPr>
        <w:t>3</w:t>
      </w:r>
      <w:r w:rsidRPr="003208C0">
        <w:t>/minuto.</w:t>
      </w:r>
    </w:p>
    <w:p w14:paraId="33EFACED" w14:textId="621545B3" w:rsidR="003208C0" w:rsidRDefault="003208C0" w:rsidP="00441F90">
      <w:r w:rsidRPr="003208C0">
        <w:t>Se desea obtener el porcentaje de tiempo en minutos en que la reserva de combustible en la máquina se encuentra por debajo del mínimo x establecido, y la cantidad máxima de combustible con que contó.</w:t>
      </w:r>
    </w:p>
    <w:p w14:paraId="20FFCA03" w14:textId="77777777" w:rsidR="000D55C8" w:rsidRPr="00A7704C" w:rsidRDefault="000D55C8" w:rsidP="00441F90"/>
    <w:p w14:paraId="1A68849C" w14:textId="77777777" w:rsidR="001628EC" w:rsidRPr="00CD6B08" w:rsidRDefault="001628EC"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1628EC" w:rsidRPr="00712B17" w14:paraId="6049E8A8" w14:textId="77777777" w:rsidTr="008253C3">
        <w:trPr>
          <w:jc w:val="center"/>
        </w:trPr>
        <w:tc>
          <w:tcPr>
            <w:tcW w:w="2423" w:type="pct"/>
            <w:gridSpan w:val="5"/>
            <w:vAlign w:val="center"/>
          </w:tcPr>
          <w:p w14:paraId="36B41B7B" w14:textId="77777777" w:rsidR="001628EC" w:rsidRPr="00712B17" w:rsidRDefault="001628EC" w:rsidP="00441F90">
            <w:pPr>
              <w:rPr>
                <w:lang w:val="es-ES_tradnl"/>
              </w:rPr>
            </w:pPr>
            <w:r w:rsidRPr="00712B17">
              <w:rPr>
                <w:lang w:val="es-ES_tradnl"/>
              </w:rPr>
              <w:t>Indique tipo de Variables</w:t>
            </w:r>
          </w:p>
        </w:tc>
        <w:tc>
          <w:tcPr>
            <w:tcW w:w="540" w:type="pct"/>
            <w:vAlign w:val="center"/>
          </w:tcPr>
          <w:p w14:paraId="368F0A1D" w14:textId="77777777" w:rsidR="001628EC" w:rsidRPr="00712B17" w:rsidRDefault="001628EC" w:rsidP="00441F90">
            <w:pPr>
              <w:rPr>
                <w:lang w:val="es-ES_tradnl"/>
              </w:rPr>
            </w:pPr>
            <w:r w:rsidRPr="00712B17">
              <w:rPr>
                <w:lang w:val="es-ES_tradnl"/>
              </w:rPr>
              <w:t xml:space="preserve">Nombre </w:t>
            </w:r>
          </w:p>
        </w:tc>
        <w:tc>
          <w:tcPr>
            <w:tcW w:w="2037" w:type="pct"/>
            <w:vAlign w:val="center"/>
          </w:tcPr>
          <w:p w14:paraId="2883B881" w14:textId="77777777" w:rsidR="001628EC" w:rsidRPr="00712B17" w:rsidRDefault="001628EC" w:rsidP="00441F90">
            <w:pPr>
              <w:rPr>
                <w:lang w:val="es-ES_tradnl"/>
              </w:rPr>
            </w:pPr>
            <w:r w:rsidRPr="00712B17">
              <w:rPr>
                <w:lang w:val="es-ES_tradnl"/>
              </w:rPr>
              <w:t>Describa las variables</w:t>
            </w:r>
          </w:p>
        </w:tc>
      </w:tr>
      <w:tr w:rsidR="001628EC" w:rsidRPr="00915710" w14:paraId="6950E6B2" w14:textId="77777777" w:rsidTr="008253C3">
        <w:trPr>
          <w:jc w:val="center"/>
        </w:trPr>
        <w:tc>
          <w:tcPr>
            <w:tcW w:w="642" w:type="pct"/>
            <w:vAlign w:val="center"/>
          </w:tcPr>
          <w:p w14:paraId="0E6F4CED" w14:textId="77777777" w:rsidR="001628EC" w:rsidRPr="00322776" w:rsidRDefault="001628EC" w:rsidP="00441F90">
            <w:r w:rsidRPr="00322776">
              <w:t>Datos</w:t>
            </w:r>
          </w:p>
        </w:tc>
        <w:tc>
          <w:tcPr>
            <w:tcW w:w="724" w:type="pct"/>
            <w:tcBorders>
              <w:right w:val="nil"/>
            </w:tcBorders>
            <w:vAlign w:val="center"/>
          </w:tcPr>
          <w:p w14:paraId="5EE6D60B" w14:textId="77777777" w:rsidR="001628EC" w:rsidRPr="00915710" w:rsidRDefault="001628EC" w:rsidP="00441F90">
            <w:r w:rsidRPr="00915710">
              <w:t>Endógenas</w:t>
            </w:r>
          </w:p>
        </w:tc>
        <w:tc>
          <w:tcPr>
            <w:tcW w:w="222" w:type="pct"/>
            <w:tcBorders>
              <w:left w:val="nil"/>
            </w:tcBorders>
            <w:vAlign w:val="center"/>
          </w:tcPr>
          <w:p w14:paraId="58AE5BCE" w14:textId="77777777" w:rsidR="001628EC" w:rsidRPr="00322776" w:rsidRDefault="001628EC" w:rsidP="00441F90">
            <w:r w:rsidRPr="00322776">
              <w:sym w:font="Wingdings 2" w:char="F0A3"/>
            </w:r>
          </w:p>
        </w:tc>
        <w:tc>
          <w:tcPr>
            <w:tcW w:w="613" w:type="pct"/>
            <w:tcBorders>
              <w:right w:val="nil"/>
            </w:tcBorders>
            <w:vAlign w:val="center"/>
          </w:tcPr>
          <w:p w14:paraId="3404D8AF" w14:textId="77777777" w:rsidR="001628EC" w:rsidRPr="00915710" w:rsidRDefault="001628EC" w:rsidP="00441F90">
            <w:r w:rsidRPr="00915710">
              <w:t>Exógenas</w:t>
            </w:r>
          </w:p>
        </w:tc>
        <w:tc>
          <w:tcPr>
            <w:tcW w:w="222" w:type="pct"/>
            <w:tcBorders>
              <w:left w:val="nil"/>
            </w:tcBorders>
            <w:vAlign w:val="center"/>
          </w:tcPr>
          <w:p w14:paraId="38F98C2A" w14:textId="77777777" w:rsidR="001628EC" w:rsidRPr="00322776" w:rsidRDefault="001628EC" w:rsidP="00441F90">
            <w:r w:rsidRPr="00322776">
              <w:sym w:font="Wingdings 2" w:char="F051"/>
            </w:r>
          </w:p>
        </w:tc>
        <w:tc>
          <w:tcPr>
            <w:tcW w:w="540" w:type="pct"/>
          </w:tcPr>
          <w:p w14:paraId="5882F1E3" w14:textId="77777777" w:rsidR="001628EC" w:rsidRPr="00915710" w:rsidRDefault="001628EC" w:rsidP="00441F90"/>
        </w:tc>
        <w:tc>
          <w:tcPr>
            <w:tcW w:w="2037" w:type="pct"/>
          </w:tcPr>
          <w:p w14:paraId="32866802" w14:textId="77777777" w:rsidR="001628EC" w:rsidRPr="00915710" w:rsidRDefault="001628EC" w:rsidP="00441F90"/>
        </w:tc>
      </w:tr>
      <w:tr w:rsidR="001628EC" w:rsidRPr="00915710" w14:paraId="7489E4D7" w14:textId="77777777" w:rsidTr="008253C3">
        <w:trPr>
          <w:jc w:val="center"/>
        </w:trPr>
        <w:tc>
          <w:tcPr>
            <w:tcW w:w="642" w:type="pct"/>
            <w:vAlign w:val="center"/>
          </w:tcPr>
          <w:p w14:paraId="5FAF2FED" w14:textId="77777777" w:rsidR="001628EC" w:rsidRPr="00322776" w:rsidRDefault="001628EC" w:rsidP="00441F90">
            <w:r w:rsidRPr="00322776">
              <w:t>Control</w:t>
            </w:r>
          </w:p>
        </w:tc>
        <w:tc>
          <w:tcPr>
            <w:tcW w:w="724" w:type="pct"/>
            <w:tcBorders>
              <w:right w:val="nil"/>
            </w:tcBorders>
            <w:vAlign w:val="center"/>
          </w:tcPr>
          <w:p w14:paraId="5ECE7B33" w14:textId="77777777" w:rsidR="001628EC" w:rsidRPr="00915710" w:rsidRDefault="001628EC" w:rsidP="00441F90">
            <w:r w:rsidRPr="00915710">
              <w:t>Endógenas</w:t>
            </w:r>
          </w:p>
        </w:tc>
        <w:tc>
          <w:tcPr>
            <w:tcW w:w="222" w:type="pct"/>
            <w:tcBorders>
              <w:left w:val="nil"/>
            </w:tcBorders>
            <w:vAlign w:val="center"/>
          </w:tcPr>
          <w:p w14:paraId="32594725" w14:textId="77777777" w:rsidR="001628EC" w:rsidRPr="00322776" w:rsidRDefault="001628EC" w:rsidP="00441F90">
            <w:r w:rsidRPr="00322776">
              <w:sym w:font="Wingdings 2" w:char="F0A3"/>
            </w:r>
          </w:p>
        </w:tc>
        <w:tc>
          <w:tcPr>
            <w:tcW w:w="613" w:type="pct"/>
            <w:tcBorders>
              <w:right w:val="nil"/>
            </w:tcBorders>
            <w:vAlign w:val="center"/>
          </w:tcPr>
          <w:p w14:paraId="260B1456" w14:textId="77777777" w:rsidR="001628EC" w:rsidRPr="00915710" w:rsidRDefault="001628EC" w:rsidP="00441F90">
            <w:r w:rsidRPr="00915710">
              <w:t>Exógenas</w:t>
            </w:r>
          </w:p>
        </w:tc>
        <w:tc>
          <w:tcPr>
            <w:tcW w:w="222" w:type="pct"/>
            <w:tcBorders>
              <w:left w:val="nil"/>
            </w:tcBorders>
            <w:vAlign w:val="center"/>
          </w:tcPr>
          <w:p w14:paraId="1217DC12" w14:textId="77777777" w:rsidR="001628EC" w:rsidRPr="00322776" w:rsidRDefault="001628EC" w:rsidP="00441F90">
            <w:r w:rsidRPr="00322776">
              <w:sym w:font="Wingdings 2" w:char="F051"/>
            </w:r>
          </w:p>
        </w:tc>
        <w:tc>
          <w:tcPr>
            <w:tcW w:w="540" w:type="pct"/>
          </w:tcPr>
          <w:p w14:paraId="38625430" w14:textId="77777777" w:rsidR="001628EC" w:rsidRPr="00915710" w:rsidRDefault="001628EC" w:rsidP="00441F90"/>
        </w:tc>
        <w:tc>
          <w:tcPr>
            <w:tcW w:w="2037" w:type="pct"/>
          </w:tcPr>
          <w:p w14:paraId="2F449160" w14:textId="77777777" w:rsidR="001628EC" w:rsidRPr="00915710" w:rsidRDefault="001628EC" w:rsidP="00441F90"/>
        </w:tc>
      </w:tr>
      <w:tr w:rsidR="001628EC" w:rsidRPr="00915710" w14:paraId="4B196FAE" w14:textId="77777777" w:rsidTr="008253C3">
        <w:trPr>
          <w:jc w:val="center"/>
        </w:trPr>
        <w:tc>
          <w:tcPr>
            <w:tcW w:w="642" w:type="pct"/>
            <w:vAlign w:val="center"/>
          </w:tcPr>
          <w:p w14:paraId="691D0B8E" w14:textId="77777777" w:rsidR="001628EC" w:rsidRPr="00322776" w:rsidRDefault="001628EC" w:rsidP="00441F90">
            <w:r w:rsidRPr="00322776">
              <w:t>Estado</w:t>
            </w:r>
          </w:p>
        </w:tc>
        <w:tc>
          <w:tcPr>
            <w:tcW w:w="724" w:type="pct"/>
            <w:tcBorders>
              <w:right w:val="nil"/>
            </w:tcBorders>
            <w:vAlign w:val="center"/>
          </w:tcPr>
          <w:p w14:paraId="1A5145BE" w14:textId="77777777" w:rsidR="001628EC" w:rsidRPr="00915710" w:rsidRDefault="001628EC" w:rsidP="00441F90">
            <w:r w:rsidRPr="00915710">
              <w:t>Endógenas</w:t>
            </w:r>
          </w:p>
        </w:tc>
        <w:tc>
          <w:tcPr>
            <w:tcW w:w="222" w:type="pct"/>
            <w:tcBorders>
              <w:left w:val="nil"/>
            </w:tcBorders>
            <w:vAlign w:val="center"/>
          </w:tcPr>
          <w:p w14:paraId="3AED46DE" w14:textId="77777777" w:rsidR="001628EC" w:rsidRPr="00322776" w:rsidRDefault="001628EC" w:rsidP="00441F90">
            <w:r w:rsidRPr="00322776">
              <w:sym w:font="Wingdings 2" w:char="F051"/>
            </w:r>
          </w:p>
        </w:tc>
        <w:tc>
          <w:tcPr>
            <w:tcW w:w="613" w:type="pct"/>
            <w:tcBorders>
              <w:right w:val="nil"/>
            </w:tcBorders>
            <w:vAlign w:val="center"/>
          </w:tcPr>
          <w:p w14:paraId="3BC47902" w14:textId="77777777" w:rsidR="001628EC" w:rsidRPr="00915710" w:rsidRDefault="001628EC" w:rsidP="00441F90">
            <w:r w:rsidRPr="00915710">
              <w:t>Exógenas</w:t>
            </w:r>
          </w:p>
        </w:tc>
        <w:tc>
          <w:tcPr>
            <w:tcW w:w="222" w:type="pct"/>
            <w:tcBorders>
              <w:left w:val="nil"/>
            </w:tcBorders>
            <w:vAlign w:val="center"/>
          </w:tcPr>
          <w:p w14:paraId="7B630AB4" w14:textId="77777777" w:rsidR="001628EC" w:rsidRPr="00322776" w:rsidRDefault="001628EC" w:rsidP="00441F90">
            <w:r w:rsidRPr="00322776">
              <w:sym w:font="Wingdings 2" w:char="F0A3"/>
            </w:r>
          </w:p>
        </w:tc>
        <w:tc>
          <w:tcPr>
            <w:tcW w:w="540" w:type="pct"/>
          </w:tcPr>
          <w:p w14:paraId="219E9873" w14:textId="77777777" w:rsidR="001628EC" w:rsidRPr="00915710" w:rsidRDefault="001628EC" w:rsidP="00441F90"/>
        </w:tc>
        <w:tc>
          <w:tcPr>
            <w:tcW w:w="2037" w:type="pct"/>
          </w:tcPr>
          <w:p w14:paraId="5C4B2D65" w14:textId="77777777" w:rsidR="001628EC" w:rsidRPr="00915710" w:rsidRDefault="001628EC" w:rsidP="00441F90"/>
        </w:tc>
      </w:tr>
      <w:tr w:rsidR="001628EC" w:rsidRPr="00915710" w14:paraId="74119665" w14:textId="77777777" w:rsidTr="008253C3">
        <w:trPr>
          <w:jc w:val="center"/>
        </w:trPr>
        <w:tc>
          <w:tcPr>
            <w:tcW w:w="642" w:type="pct"/>
            <w:vAlign w:val="center"/>
          </w:tcPr>
          <w:p w14:paraId="29DE46F2" w14:textId="77777777" w:rsidR="001628EC" w:rsidRPr="00322776" w:rsidRDefault="001628EC" w:rsidP="00441F90">
            <w:r w:rsidRPr="00322776">
              <w:t>Resultado</w:t>
            </w:r>
          </w:p>
        </w:tc>
        <w:tc>
          <w:tcPr>
            <w:tcW w:w="724" w:type="pct"/>
            <w:tcBorders>
              <w:right w:val="nil"/>
            </w:tcBorders>
            <w:vAlign w:val="center"/>
          </w:tcPr>
          <w:p w14:paraId="4F54787F" w14:textId="77777777" w:rsidR="001628EC" w:rsidRPr="00915710" w:rsidRDefault="001628EC" w:rsidP="00441F90">
            <w:r w:rsidRPr="00915710">
              <w:t>Endógenas</w:t>
            </w:r>
          </w:p>
        </w:tc>
        <w:tc>
          <w:tcPr>
            <w:tcW w:w="222" w:type="pct"/>
            <w:tcBorders>
              <w:left w:val="nil"/>
            </w:tcBorders>
            <w:vAlign w:val="center"/>
          </w:tcPr>
          <w:p w14:paraId="769F7E05" w14:textId="77777777" w:rsidR="001628EC" w:rsidRPr="00322776" w:rsidRDefault="001628EC" w:rsidP="00441F90">
            <w:r w:rsidRPr="00322776">
              <w:sym w:font="Wingdings 2" w:char="F051"/>
            </w:r>
          </w:p>
        </w:tc>
        <w:tc>
          <w:tcPr>
            <w:tcW w:w="613" w:type="pct"/>
            <w:tcBorders>
              <w:right w:val="nil"/>
            </w:tcBorders>
            <w:vAlign w:val="center"/>
          </w:tcPr>
          <w:p w14:paraId="5FB27682" w14:textId="77777777" w:rsidR="001628EC" w:rsidRPr="00915710" w:rsidRDefault="001628EC" w:rsidP="00441F90">
            <w:r w:rsidRPr="00915710">
              <w:t>Exógenas</w:t>
            </w:r>
          </w:p>
        </w:tc>
        <w:tc>
          <w:tcPr>
            <w:tcW w:w="222" w:type="pct"/>
            <w:tcBorders>
              <w:left w:val="nil"/>
            </w:tcBorders>
            <w:vAlign w:val="center"/>
          </w:tcPr>
          <w:p w14:paraId="5C793A42" w14:textId="77777777" w:rsidR="001628EC" w:rsidRPr="00322776" w:rsidRDefault="001628EC" w:rsidP="00441F90">
            <w:r w:rsidRPr="00322776">
              <w:sym w:font="Wingdings 2" w:char="F0A3"/>
            </w:r>
          </w:p>
        </w:tc>
        <w:tc>
          <w:tcPr>
            <w:tcW w:w="540" w:type="pct"/>
          </w:tcPr>
          <w:p w14:paraId="31BCD86F" w14:textId="77777777" w:rsidR="001628EC" w:rsidRPr="00915710" w:rsidRDefault="001628EC" w:rsidP="00441F90"/>
        </w:tc>
        <w:tc>
          <w:tcPr>
            <w:tcW w:w="2037" w:type="pct"/>
          </w:tcPr>
          <w:p w14:paraId="34C7E7BA" w14:textId="77777777" w:rsidR="001628EC" w:rsidRPr="00915710" w:rsidRDefault="001628EC" w:rsidP="00441F90"/>
        </w:tc>
      </w:tr>
    </w:tbl>
    <w:p w14:paraId="61C39A00" w14:textId="77777777" w:rsidR="001628EC" w:rsidRDefault="001628EC" w:rsidP="00441F90"/>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391"/>
        <w:gridCol w:w="2009"/>
        <w:gridCol w:w="1599"/>
        <w:gridCol w:w="3172"/>
      </w:tblGrid>
      <w:tr w:rsidR="001628EC" w:rsidRPr="00915710" w14:paraId="4A92034E" w14:textId="77777777" w:rsidTr="008253C3">
        <w:tc>
          <w:tcPr>
            <w:tcW w:w="750" w:type="pct"/>
          </w:tcPr>
          <w:p w14:paraId="27F7CED7" w14:textId="77777777" w:rsidR="001628EC" w:rsidRPr="00915710" w:rsidRDefault="001628EC" w:rsidP="00441F90">
            <w:r w:rsidRPr="00915710">
              <w:t>TEF</w:t>
            </w:r>
          </w:p>
        </w:tc>
        <w:tc>
          <w:tcPr>
            <w:tcW w:w="1108" w:type="pct"/>
          </w:tcPr>
          <w:p w14:paraId="68C6C39A" w14:textId="77777777" w:rsidR="001628EC" w:rsidRPr="00915710" w:rsidRDefault="001628EC" w:rsidP="00441F90">
            <w:r w:rsidRPr="00915710">
              <w:t>Evento</w:t>
            </w:r>
          </w:p>
        </w:tc>
        <w:tc>
          <w:tcPr>
            <w:tcW w:w="931" w:type="pct"/>
          </w:tcPr>
          <w:p w14:paraId="2C4ADF4F" w14:textId="77777777" w:rsidR="001628EC" w:rsidRPr="00915710" w:rsidRDefault="001628EC" w:rsidP="00441F90">
            <w:r w:rsidRPr="00915710">
              <w:t>EFNC</w:t>
            </w:r>
          </w:p>
        </w:tc>
        <w:tc>
          <w:tcPr>
            <w:tcW w:w="741" w:type="pct"/>
          </w:tcPr>
          <w:p w14:paraId="4F65B6E9" w14:textId="77777777" w:rsidR="001628EC" w:rsidRPr="00915710" w:rsidRDefault="001628EC" w:rsidP="00441F90">
            <w:r w:rsidRPr="00915710">
              <w:t>EFC</w:t>
            </w:r>
          </w:p>
        </w:tc>
        <w:tc>
          <w:tcPr>
            <w:tcW w:w="1470" w:type="pct"/>
          </w:tcPr>
          <w:p w14:paraId="0C26E0FD" w14:textId="77777777" w:rsidR="001628EC" w:rsidRPr="00915710" w:rsidRDefault="001628EC" w:rsidP="00441F90">
            <w:r w:rsidRPr="00915710">
              <w:t>Condición</w:t>
            </w:r>
          </w:p>
        </w:tc>
      </w:tr>
      <w:tr w:rsidR="001628EC" w:rsidRPr="00915710" w14:paraId="15CB8332" w14:textId="77777777" w:rsidTr="008253C3">
        <w:tc>
          <w:tcPr>
            <w:tcW w:w="750" w:type="pct"/>
            <w:vMerge w:val="restart"/>
            <w:vAlign w:val="center"/>
          </w:tcPr>
          <w:p w14:paraId="5E95A66B" w14:textId="77777777" w:rsidR="001628EC" w:rsidRPr="00915710" w:rsidRDefault="001628EC" w:rsidP="00441F90"/>
        </w:tc>
        <w:tc>
          <w:tcPr>
            <w:tcW w:w="1108" w:type="pct"/>
            <w:vAlign w:val="center"/>
          </w:tcPr>
          <w:p w14:paraId="2E1E43F8" w14:textId="77777777" w:rsidR="001628EC" w:rsidRPr="00915710" w:rsidRDefault="001628EC" w:rsidP="00441F90"/>
        </w:tc>
        <w:tc>
          <w:tcPr>
            <w:tcW w:w="931" w:type="pct"/>
            <w:vAlign w:val="center"/>
          </w:tcPr>
          <w:p w14:paraId="5A22468D" w14:textId="77777777" w:rsidR="001628EC" w:rsidRPr="00915710" w:rsidRDefault="001628EC" w:rsidP="00441F90"/>
        </w:tc>
        <w:tc>
          <w:tcPr>
            <w:tcW w:w="741" w:type="pct"/>
            <w:vAlign w:val="center"/>
          </w:tcPr>
          <w:p w14:paraId="6FF977AC" w14:textId="77777777" w:rsidR="001628EC" w:rsidRPr="00915710" w:rsidRDefault="001628EC" w:rsidP="00441F90"/>
        </w:tc>
        <w:tc>
          <w:tcPr>
            <w:tcW w:w="1470" w:type="pct"/>
            <w:vAlign w:val="center"/>
          </w:tcPr>
          <w:p w14:paraId="5070E344" w14:textId="77777777" w:rsidR="001628EC" w:rsidRPr="00915710" w:rsidRDefault="001628EC" w:rsidP="00441F90"/>
        </w:tc>
      </w:tr>
      <w:tr w:rsidR="001628EC" w:rsidRPr="00915710" w14:paraId="4AF32238" w14:textId="77777777" w:rsidTr="008253C3">
        <w:tc>
          <w:tcPr>
            <w:tcW w:w="750" w:type="pct"/>
            <w:vMerge/>
          </w:tcPr>
          <w:p w14:paraId="3B74C053" w14:textId="77777777" w:rsidR="001628EC" w:rsidRPr="00915710" w:rsidRDefault="001628EC" w:rsidP="00441F90"/>
        </w:tc>
        <w:tc>
          <w:tcPr>
            <w:tcW w:w="1108" w:type="pct"/>
          </w:tcPr>
          <w:p w14:paraId="0902FB9C" w14:textId="77777777" w:rsidR="001628EC" w:rsidRPr="00915710" w:rsidRDefault="001628EC" w:rsidP="00441F90"/>
        </w:tc>
        <w:tc>
          <w:tcPr>
            <w:tcW w:w="931" w:type="pct"/>
          </w:tcPr>
          <w:p w14:paraId="527B3FC6" w14:textId="77777777" w:rsidR="001628EC" w:rsidRPr="00915710" w:rsidRDefault="001628EC" w:rsidP="00441F90"/>
        </w:tc>
        <w:tc>
          <w:tcPr>
            <w:tcW w:w="741" w:type="pct"/>
          </w:tcPr>
          <w:p w14:paraId="5D4A804B" w14:textId="77777777" w:rsidR="001628EC" w:rsidRPr="00915710" w:rsidRDefault="001628EC" w:rsidP="00441F90"/>
        </w:tc>
        <w:tc>
          <w:tcPr>
            <w:tcW w:w="1470" w:type="pct"/>
          </w:tcPr>
          <w:p w14:paraId="0E28B6A2" w14:textId="77777777" w:rsidR="001628EC" w:rsidRPr="00915710" w:rsidRDefault="001628EC" w:rsidP="00441F90"/>
        </w:tc>
      </w:tr>
      <w:tr w:rsidR="001628EC" w:rsidRPr="00915710" w14:paraId="0EF80D0B" w14:textId="77777777" w:rsidTr="008253C3">
        <w:tc>
          <w:tcPr>
            <w:tcW w:w="750" w:type="pct"/>
          </w:tcPr>
          <w:p w14:paraId="6C748F1D" w14:textId="77777777" w:rsidR="001628EC" w:rsidRPr="00915710" w:rsidRDefault="001628EC" w:rsidP="00441F90"/>
        </w:tc>
        <w:tc>
          <w:tcPr>
            <w:tcW w:w="1108" w:type="pct"/>
          </w:tcPr>
          <w:p w14:paraId="4EA34465" w14:textId="77777777" w:rsidR="001628EC" w:rsidRPr="00915710" w:rsidRDefault="001628EC" w:rsidP="00441F90"/>
        </w:tc>
        <w:tc>
          <w:tcPr>
            <w:tcW w:w="931" w:type="pct"/>
          </w:tcPr>
          <w:p w14:paraId="6883B014" w14:textId="77777777" w:rsidR="001628EC" w:rsidRPr="00915710" w:rsidRDefault="001628EC" w:rsidP="00441F90"/>
        </w:tc>
        <w:tc>
          <w:tcPr>
            <w:tcW w:w="741" w:type="pct"/>
          </w:tcPr>
          <w:p w14:paraId="1F06E3DB" w14:textId="77777777" w:rsidR="001628EC" w:rsidRPr="00915710" w:rsidRDefault="001628EC" w:rsidP="00441F90"/>
        </w:tc>
        <w:tc>
          <w:tcPr>
            <w:tcW w:w="1470" w:type="pct"/>
          </w:tcPr>
          <w:p w14:paraId="6660144F" w14:textId="77777777" w:rsidR="001628EC" w:rsidRPr="00915710" w:rsidRDefault="001628EC" w:rsidP="00441F90"/>
        </w:tc>
      </w:tr>
      <w:tr w:rsidR="001628EC" w:rsidRPr="00915710" w14:paraId="53ED7C3B" w14:textId="77777777" w:rsidTr="008253C3">
        <w:tc>
          <w:tcPr>
            <w:tcW w:w="750" w:type="pct"/>
          </w:tcPr>
          <w:p w14:paraId="5D191983" w14:textId="77777777" w:rsidR="001628EC" w:rsidRPr="00915710" w:rsidRDefault="001628EC" w:rsidP="00441F90"/>
        </w:tc>
        <w:tc>
          <w:tcPr>
            <w:tcW w:w="1108" w:type="pct"/>
          </w:tcPr>
          <w:p w14:paraId="26F4B179" w14:textId="77777777" w:rsidR="001628EC" w:rsidRPr="00915710" w:rsidRDefault="001628EC" w:rsidP="00441F90"/>
        </w:tc>
        <w:tc>
          <w:tcPr>
            <w:tcW w:w="931" w:type="pct"/>
          </w:tcPr>
          <w:p w14:paraId="1449449A" w14:textId="77777777" w:rsidR="001628EC" w:rsidRPr="00915710" w:rsidRDefault="001628EC" w:rsidP="00441F90"/>
        </w:tc>
        <w:tc>
          <w:tcPr>
            <w:tcW w:w="741" w:type="pct"/>
          </w:tcPr>
          <w:p w14:paraId="59D99306" w14:textId="77777777" w:rsidR="001628EC" w:rsidRPr="00915710" w:rsidRDefault="001628EC" w:rsidP="00441F90"/>
        </w:tc>
        <w:tc>
          <w:tcPr>
            <w:tcW w:w="1470" w:type="pct"/>
          </w:tcPr>
          <w:p w14:paraId="0AEA272C" w14:textId="77777777" w:rsidR="001628EC" w:rsidRPr="00915710" w:rsidRDefault="001628EC" w:rsidP="00441F90"/>
        </w:tc>
      </w:tr>
    </w:tbl>
    <w:p w14:paraId="58C3B494" w14:textId="77777777" w:rsidR="001628EC" w:rsidRPr="006D38DB" w:rsidRDefault="001628EC" w:rsidP="00441F90">
      <w:pPr>
        <w:rPr>
          <w:lang w:eastAsia="es-AR"/>
        </w:rPr>
      </w:pPr>
      <w:r w:rsidRPr="006D38DB">
        <w:rPr>
          <w:lang w:eastAsia="es-AR"/>
        </w:rPr>
        <w:br w:type="page"/>
      </w:r>
    </w:p>
    <w:p w14:paraId="2453B33B" w14:textId="75D97887" w:rsidR="00F87424" w:rsidRDefault="00535D5D" w:rsidP="00441F90">
      <w:pPr>
        <w:pStyle w:val="Ttulo2"/>
        <w:rPr>
          <w:lang w:eastAsia="es-AR"/>
        </w:rPr>
      </w:pPr>
      <w:bookmarkStart w:id="53" w:name="_Toc53674748"/>
      <w:r>
        <w:rPr>
          <w:lang w:eastAsia="es-AR"/>
        </w:rPr>
        <w:lastRenderedPageBreak/>
        <w:t>Estación de servicio</w:t>
      </w:r>
      <w:bookmarkEnd w:id="53"/>
    </w:p>
    <w:p w14:paraId="0A074025" w14:textId="77777777" w:rsidR="00FF258C" w:rsidRDefault="00FF258C" w:rsidP="00FF258C">
      <w:r w:rsidRPr="00095B17">
        <w:t xml:space="preserve">Una estación de servicio de combustible opera todos los días del año (las 24 </w:t>
      </w:r>
      <w:proofErr w:type="spellStart"/>
      <w:r w:rsidRPr="00095B17">
        <w:t>hs</w:t>
      </w:r>
      <w:proofErr w:type="spellEnd"/>
      <w:r w:rsidRPr="00095B17">
        <w:t>.).</w:t>
      </w:r>
    </w:p>
    <w:p w14:paraId="53347121" w14:textId="77777777" w:rsidR="00FF258C" w:rsidRDefault="00FF258C" w:rsidP="00FF258C">
      <w:r w:rsidRPr="00095B17">
        <w:t xml:space="preserve">Los clientes llegan a cargar combustible respondiendo a una </w:t>
      </w:r>
      <w:proofErr w:type="spellStart"/>
      <w:r w:rsidRPr="00095B17">
        <w:t>f.d.p</w:t>
      </w:r>
      <w:proofErr w:type="spellEnd"/>
      <w:r w:rsidRPr="00095B17">
        <w:t>. uniforme entre 10 y 25 minutos</w:t>
      </w:r>
      <w:r>
        <w:t>.</w:t>
      </w:r>
    </w:p>
    <w:p w14:paraId="1DE4E6D7" w14:textId="77777777" w:rsidR="00FF258C" w:rsidRDefault="00FF258C" w:rsidP="00FF258C">
      <w:r w:rsidRPr="00095B17">
        <w:t xml:space="preserve">La cantidad de litros de combustible que carga cada cliente esta dado por una </w:t>
      </w:r>
      <w:proofErr w:type="spellStart"/>
      <w:r w:rsidRPr="00095B17">
        <w:t>f.d.p</w:t>
      </w:r>
      <w:proofErr w:type="spellEnd"/>
      <w:r w:rsidRPr="00095B17">
        <w:t xml:space="preserve"> uniforme entre 5 y 50 litros. El costo del litro de combustible vendido es de $8.25.</w:t>
      </w:r>
    </w:p>
    <w:p w14:paraId="0F8A7855" w14:textId="77777777" w:rsidR="00317828" w:rsidRDefault="00FF258C" w:rsidP="00FF258C">
      <w:r w:rsidRPr="00095B17">
        <w:t>Siempre que exista suficiente combustible en los depósitos de la estación de servicio, este le será</w:t>
      </w:r>
      <w:r>
        <w:t xml:space="preserve"> </w:t>
      </w:r>
      <w:r w:rsidRPr="00095B17">
        <w:t>cargado en el tanque de nafta del vehículo del cliente, en caso contrario se le cargar</w:t>
      </w:r>
      <w:r w:rsidR="00317828">
        <w:t>á</w:t>
      </w:r>
      <w:r w:rsidRPr="00095B17">
        <w:t>n solo la</w:t>
      </w:r>
      <w:r>
        <w:t xml:space="preserve"> </w:t>
      </w:r>
      <w:r w:rsidRPr="00095B17">
        <w:t>cantidad de litros que hallan disponibles en el depósito de combustible.</w:t>
      </w:r>
    </w:p>
    <w:p w14:paraId="71789680" w14:textId="197DF0C5" w:rsidR="00FF258C" w:rsidRDefault="00FF258C" w:rsidP="00FF258C">
      <w:r w:rsidRPr="00095B17">
        <w:t xml:space="preserve">Cada X cantidad de </w:t>
      </w:r>
      <w:proofErr w:type="spellStart"/>
      <w:r w:rsidRPr="00095B17">
        <w:t>dias</w:t>
      </w:r>
      <w:proofErr w:type="spellEnd"/>
      <w:r w:rsidRPr="00095B17">
        <w:t xml:space="preserve"> el camión cisterna pasa por la estación de servicio y se llena el depósito de combustible.</w:t>
      </w:r>
    </w:p>
    <w:p w14:paraId="3A32A8E2" w14:textId="77777777" w:rsidR="00FF258C" w:rsidRDefault="00FF258C" w:rsidP="00FF258C">
      <w:r w:rsidRPr="00095B17">
        <w:t>Cobra un costo fijo de $1.800 por el servicio y traslado y $6,50 por cada litro de combustible cargado</w:t>
      </w:r>
      <w:r>
        <w:t>.</w:t>
      </w:r>
      <w:r w:rsidRPr="00095B17">
        <w:br/>
        <w:t>El dueño de la estación desea determinar el volumen de recarga de combustible y cada cuanto hacer venir al camión cisterna para maximizar sus ganancias.</w:t>
      </w:r>
    </w:p>
    <w:p w14:paraId="760FCCC0" w14:textId="2C8DB35A" w:rsidR="00317828" w:rsidRDefault="00317828">
      <w:pPr>
        <w:rPr>
          <w:lang w:eastAsia="es-AR"/>
        </w:rPr>
      </w:pPr>
    </w:p>
    <w:p w14:paraId="5326579D" w14:textId="77777777" w:rsidR="00D94F51" w:rsidRDefault="00D94F51">
      <w:pPr>
        <w:rPr>
          <w:lang w:eastAsia="es-AR"/>
        </w:rPr>
      </w:pPr>
    </w:p>
    <w:p w14:paraId="163FE3AE" w14:textId="28EDA6C4" w:rsidR="00317828" w:rsidRDefault="00317828" w:rsidP="0031782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D94F51">
        <w:sym w:font="Wingdings 2" w:char="F0A3"/>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D94F51">
        <w:sym w:font="Wingdings 2" w:char="F051"/>
      </w:r>
      <w:r w:rsidRPr="00CD6B08">
        <w:tab/>
      </w:r>
    </w:p>
    <w:p w14:paraId="40237D60" w14:textId="77777777" w:rsidR="00D94F51" w:rsidRPr="00CD6B08" w:rsidRDefault="00D94F51" w:rsidP="0031782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10"/>
        <w:gridCol w:w="1312"/>
        <w:gridCol w:w="367"/>
        <w:gridCol w:w="1155"/>
        <w:gridCol w:w="371"/>
        <w:gridCol w:w="1532"/>
        <w:gridCol w:w="4843"/>
      </w:tblGrid>
      <w:tr w:rsidR="00317828" w:rsidRPr="00CB14B8" w14:paraId="753B188D" w14:textId="77777777" w:rsidTr="00CB14B8">
        <w:trPr>
          <w:jc w:val="center"/>
        </w:trPr>
        <w:tc>
          <w:tcPr>
            <w:tcW w:w="2046" w:type="pct"/>
            <w:gridSpan w:val="5"/>
            <w:vAlign w:val="center"/>
          </w:tcPr>
          <w:p w14:paraId="2C0E40D6" w14:textId="68D97D00" w:rsidR="00317828" w:rsidRPr="00D94F51" w:rsidRDefault="00317828" w:rsidP="00A0104C">
            <w:r w:rsidRPr="00D94F51">
              <w:t xml:space="preserve">Indique tipo de </w:t>
            </w:r>
            <w:r w:rsidR="00CB14B8" w:rsidRPr="00D94F51">
              <w:t>v</w:t>
            </w:r>
            <w:r w:rsidRPr="00D94F51">
              <w:t>ariables</w:t>
            </w:r>
          </w:p>
        </w:tc>
        <w:tc>
          <w:tcPr>
            <w:tcW w:w="710" w:type="pct"/>
            <w:vAlign w:val="center"/>
          </w:tcPr>
          <w:p w14:paraId="39DA152E" w14:textId="77777777" w:rsidR="00317828" w:rsidRPr="00D94F51" w:rsidRDefault="00317828" w:rsidP="00A0104C">
            <w:r w:rsidRPr="00D94F51">
              <w:t xml:space="preserve">Nombre </w:t>
            </w:r>
          </w:p>
        </w:tc>
        <w:tc>
          <w:tcPr>
            <w:tcW w:w="2245" w:type="pct"/>
            <w:vAlign w:val="center"/>
          </w:tcPr>
          <w:p w14:paraId="7E6B4B77" w14:textId="77777777" w:rsidR="00317828" w:rsidRPr="00D94F51" w:rsidRDefault="00317828" w:rsidP="00A0104C">
            <w:r w:rsidRPr="00D94F51">
              <w:t>Describa las variables</w:t>
            </w:r>
          </w:p>
        </w:tc>
      </w:tr>
      <w:tr w:rsidR="00317828" w:rsidRPr="00CB14B8" w14:paraId="22970206" w14:textId="77777777" w:rsidTr="00CB14B8">
        <w:trPr>
          <w:jc w:val="center"/>
        </w:trPr>
        <w:tc>
          <w:tcPr>
            <w:tcW w:w="561" w:type="pct"/>
            <w:vAlign w:val="center"/>
          </w:tcPr>
          <w:p w14:paraId="7729D108" w14:textId="77777777" w:rsidR="00317828" w:rsidRPr="00CB14B8" w:rsidRDefault="00317828" w:rsidP="00A0104C">
            <w:r w:rsidRPr="00CB14B8">
              <w:t>Datos</w:t>
            </w:r>
          </w:p>
        </w:tc>
        <w:tc>
          <w:tcPr>
            <w:tcW w:w="608" w:type="pct"/>
            <w:tcBorders>
              <w:right w:val="nil"/>
            </w:tcBorders>
            <w:vAlign w:val="center"/>
          </w:tcPr>
          <w:p w14:paraId="1A450AD5" w14:textId="77777777" w:rsidR="00317828" w:rsidRPr="00CB14B8" w:rsidRDefault="00317828" w:rsidP="00A0104C">
            <w:r w:rsidRPr="00CB14B8">
              <w:t>Endógenas</w:t>
            </w:r>
          </w:p>
        </w:tc>
        <w:tc>
          <w:tcPr>
            <w:tcW w:w="170" w:type="pct"/>
            <w:tcBorders>
              <w:left w:val="nil"/>
            </w:tcBorders>
            <w:vAlign w:val="center"/>
          </w:tcPr>
          <w:p w14:paraId="65BD48A5" w14:textId="77777777" w:rsidR="00317828" w:rsidRPr="00CB14B8" w:rsidRDefault="00317828" w:rsidP="00A0104C">
            <w:r w:rsidRPr="00CB14B8">
              <w:sym w:font="Wingdings 2" w:char="F0A3"/>
            </w:r>
          </w:p>
        </w:tc>
        <w:tc>
          <w:tcPr>
            <w:tcW w:w="535" w:type="pct"/>
            <w:tcBorders>
              <w:right w:val="nil"/>
            </w:tcBorders>
            <w:vAlign w:val="center"/>
          </w:tcPr>
          <w:p w14:paraId="2998D5C8" w14:textId="77777777" w:rsidR="00317828" w:rsidRPr="00CB14B8" w:rsidRDefault="00317828" w:rsidP="00A0104C">
            <w:r w:rsidRPr="00CB14B8">
              <w:t>Exógenas</w:t>
            </w:r>
          </w:p>
        </w:tc>
        <w:tc>
          <w:tcPr>
            <w:tcW w:w="170" w:type="pct"/>
            <w:tcBorders>
              <w:left w:val="nil"/>
            </w:tcBorders>
            <w:vAlign w:val="center"/>
          </w:tcPr>
          <w:p w14:paraId="674E2C73" w14:textId="77777777" w:rsidR="00317828" w:rsidRPr="00CB14B8" w:rsidRDefault="00317828" w:rsidP="00A0104C">
            <w:r w:rsidRPr="00CB14B8">
              <w:sym w:font="Wingdings 2" w:char="F051"/>
            </w:r>
          </w:p>
        </w:tc>
        <w:tc>
          <w:tcPr>
            <w:tcW w:w="710" w:type="pct"/>
          </w:tcPr>
          <w:p w14:paraId="7DD9BBCF" w14:textId="77777777" w:rsidR="00E63889" w:rsidRPr="00D94F51" w:rsidRDefault="00E63889" w:rsidP="00D94F51">
            <w:r w:rsidRPr="00D94F51">
              <w:t>IA</w:t>
            </w:r>
          </w:p>
          <w:p w14:paraId="3D0C2CF7" w14:textId="2506F8AD" w:rsidR="00317828" w:rsidRPr="00CB14B8" w:rsidRDefault="00E63889" w:rsidP="00E63889">
            <w:r w:rsidRPr="00D94F51">
              <w:t>PLC</w:t>
            </w:r>
          </w:p>
        </w:tc>
        <w:tc>
          <w:tcPr>
            <w:tcW w:w="2245" w:type="pct"/>
          </w:tcPr>
          <w:p w14:paraId="1FFB911C" w14:textId="77777777" w:rsidR="00E63889" w:rsidRPr="00D94F51" w:rsidRDefault="00E63889" w:rsidP="00D94F51">
            <w:r w:rsidRPr="00D94F51">
              <w:t>Intervalo entre arribos</w:t>
            </w:r>
          </w:p>
          <w:p w14:paraId="1725DCDF" w14:textId="10FAA130" w:rsidR="00317828" w:rsidRPr="00CB14B8" w:rsidRDefault="00E63889" w:rsidP="00E63889">
            <w:r w:rsidRPr="00D94F51">
              <w:t xml:space="preserve">Cantidad de </w:t>
            </w:r>
            <w:proofErr w:type="spellStart"/>
            <w:r w:rsidRPr="00D94F51">
              <w:t>lts</w:t>
            </w:r>
            <w:proofErr w:type="spellEnd"/>
            <w:r w:rsidRPr="00D94F51">
              <w:t>. de combustible por cliente</w:t>
            </w:r>
          </w:p>
        </w:tc>
      </w:tr>
      <w:tr w:rsidR="00317828" w:rsidRPr="00CB14B8" w14:paraId="159BCFC7" w14:textId="77777777" w:rsidTr="00CB14B8">
        <w:trPr>
          <w:jc w:val="center"/>
        </w:trPr>
        <w:tc>
          <w:tcPr>
            <w:tcW w:w="561" w:type="pct"/>
            <w:vAlign w:val="center"/>
          </w:tcPr>
          <w:p w14:paraId="16355DB3" w14:textId="77777777" w:rsidR="00317828" w:rsidRPr="00CB14B8" w:rsidRDefault="00317828" w:rsidP="00A0104C">
            <w:r w:rsidRPr="00CB14B8">
              <w:t>Control</w:t>
            </w:r>
          </w:p>
        </w:tc>
        <w:tc>
          <w:tcPr>
            <w:tcW w:w="608" w:type="pct"/>
            <w:tcBorders>
              <w:right w:val="nil"/>
            </w:tcBorders>
            <w:vAlign w:val="center"/>
          </w:tcPr>
          <w:p w14:paraId="18585460" w14:textId="77777777" w:rsidR="00317828" w:rsidRPr="00CB14B8" w:rsidRDefault="00317828" w:rsidP="00A0104C">
            <w:r w:rsidRPr="00CB14B8">
              <w:t>Endógenas</w:t>
            </w:r>
          </w:p>
        </w:tc>
        <w:tc>
          <w:tcPr>
            <w:tcW w:w="170" w:type="pct"/>
            <w:tcBorders>
              <w:left w:val="nil"/>
            </w:tcBorders>
            <w:vAlign w:val="center"/>
          </w:tcPr>
          <w:p w14:paraId="0FA9B122" w14:textId="77777777" w:rsidR="00317828" w:rsidRPr="00CB14B8" w:rsidRDefault="00317828" w:rsidP="00A0104C">
            <w:r w:rsidRPr="00CB14B8">
              <w:sym w:font="Wingdings 2" w:char="F0A3"/>
            </w:r>
          </w:p>
        </w:tc>
        <w:tc>
          <w:tcPr>
            <w:tcW w:w="535" w:type="pct"/>
            <w:tcBorders>
              <w:right w:val="nil"/>
            </w:tcBorders>
            <w:vAlign w:val="center"/>
          </w:tcPr>
          <w:p w14:paraId="7BFD190C" w14:textId="77777777" w:rsidR="00317828" w:rsidRPr="00CB14B8" w:rsidRDefault="00317828" w:rsidP="00A0104C">
            <w:r w:rsidRPr="00CB14B8">
              <w:t>Exógenas</w:t>
            </w:r>
          </w:p>
        </w:tc>
        <w:tc>
          <w:tcPr>
            <w:tcW w:w="170" w:type="pct"/>
            <w:tcBorders>
              <w:left w:val="nil"/>
            </w:tcBorders>
            <w:vAlign w:val="center"/>
          </w:tcPr>
          <w:p w14:paraId="37B6EE4D" w14:textId="77777777" w:rsidR="00317828" w:rsidRPr="00CB14B8" w:rsidRDefault="00317828" w:rsidP="00A0104C">
            <w:r w:rsidRPr="00CB14B8">
              <w:sym w:font="Wingdings 2" w:char="F051"/>
            </w:r>
          </w:p>
        </w:tc>
        <w:tc>
          <w:tcPr>
            <w:tcW w:w="710" w:type="pct"/>
          </w:tcPr>
          <w:p w14:paraId="2411A1FA" w14:textId="77777777" w:rsidR="00E63889" w:rsidRPr="00D94F51" w:rsidRDefault="00E63889" w:rsidP="00D94F51">
            <w:r w:rsidRPr="00D94F51">
              <w:t>X</w:t>
            </w:r>
          </w:p>
          <w:p w14:paraId="7FE0CD12" w14:textId="537FA8DE" w:rsidR="00317828" w:rsidRPr="00CB14B8" w:rsidRDefault="00E63889" w:rsidP="00E63889">
            <w:r w:rsidRPr="00D94F51">
              <w:t>VOLCARGA</w:t>
            </w:r>
          </w:p>
        </w:tc>
        <w:tc>
          <w:tcPr>
            <w:tcW w:w="2245" w:type="pct"/>
          </w:tcPr>
          <w:p w14:paraId="37A0BE6D" w14:textId="77777777" w:rsidR="00E63889" w:rsidRPr="00D94F51" w:rsidRDefault="00E63889" w:rsidP="00D94F51">
            <w:proofErr w:type="gramStart"/>
            <w:r w:rsidRPr="00D94F51">
              <w:t>Cada cuantos días</w:t>
            </w:r>
            <w:proofErr w:type="gramEnd"/>
            <w:r w:rsidRPr="00D94F51">
              <w:t xml:space="preserve"> carga</w:t>
            </w:r>
          </w:p>
          <w:p w14:paraId="6E282838" w14:textId="2CB628A0" w:rsidR="00317828" w:rsidRPr="00CB14B8" w:rsidRDefault="00E63889" w:rsidP="00E63889">
            <w:r w:rsidRPr="00D94F51">
              <w:t>Volumen de la recarga</w:t>
            </w:r>
          </w:p>
        </w:tc>
      </w:tr>
      <w:tr w:rsidR="00317828" w:rsidRPr="00CB14B8" w14:paraId="0513A308" w14:textId="77777777" w:rsidTr="00CB14B8">
        <w:trPr>
          <w:jc w:val="center"/>
        </w:trPr>
        <w:tc>
          <w:tcPr>
            <w:tcW w:w="561" w:type="pct"/>
            <w:vAlign w:val="center"/>
          </w:tcPr>
          <w:p w14:paraId="157EBA45" w14:textId="77777777" w:rsidR="00317828" w:rsidRPr="00CB14B8" w:rsidRDefault="00317828" w:rsidP="00A0104C">
            <w:r w:rsidRPr="00CB14B8">
              <w:t>Estado</w:t>
            </w:r>
          </w:p>
        </w:tc>
        <w:tc>
          <w:tcPr>
            <w:tcW w:w="608" w:type="pct"/>
            <w:tcBorders>
              <w:right w:val="nil"/>
            </w:tcBorders>
            <w:vAlign w:val="center"/>
          </w:tcPr>
          <w:p w14:paraId="39BCACA7" w14:textId="77777777" w:rsidR="00317828" w:rsidRPr="00CB14B8" w:rsidRDefault="00317828" w:rsidP="00A0104C">
            <w:r w:rsidRPr="00CB14B8">
              <w:t>Endógenas</w:t>
            </w:r>
          </w:p>
        </w:tc>
        <w:tc>
          <w:tcPr>
            <w:tcW w:w="170" w:type="pct"/>
            <w:tcBorders>
              <w:left w:val="nil"/>
            </w:tcBorders>
            <w:vAlign w:val="center"/>
          </w:tcPr>
          <w:p w14:paraId="1638565E" w14:textId="77777777" w:rsidR="00317828" w:rsidRPr="00CB14B8" w:rsidRDefault="00317828" w:rsidP="00A0104C">
            <w:r w:rsidRPr="00CB14B8">
              <w:sym w:font="Wingdings 2" w:char="F051"/>
            </w:r>
          </w:p>
        </w:tc>
        <w:tc>
          <w:tcPr>
            <w:tcW w:w="535" w:type="pct"/>
            <w:tcBorders>
              <w:right w:val="nil"/>
            </w:tcBorders>
            <w:vAlign w:val="center"/>
          </w:tcPr>
          <w:p w14:paraId="0A560382" w14:textId="77777777" w:rsidR="00317828" w:rsidRPr="00CB14B8" w:rsidRDefault="00317828" w:rsidP="00A0104C">
            <w:r w:rsidRPr="00CB14B8">
              <w:t>Exógenas</w:t>
            </w:r>
          </w:p>
        </w:tc>
        <w:tc>
          <w:tcPr>
            <w:tcW w:w="170" w:type="pct"/>
            <w:tcBorders>
              <w:left w:val="nil"/>
            </w:tcBorders>
            <w:vAlign w:val="center"/>
          </w:tcPr>
          <w:p w14:paraId="20D13DE9" w14:textId="77777777" w:rsidR="00317828" w:rsidRPr="00CB14B8" w:rsidRDefault="00317828" w:rsidP="00A0104C">
            <w:r w:rsidRPr="00CB14B8">
              <w:sym w:font="Wingdings 2" w:char="F0A3"/>
            </w:r>
          </w:p>
        </w:tc>
        <w:tc>
          <w:tcPr>
            <w:tcW w:w="710" w:type="pct"/>
          </w:tcPr>
          <w:p w14:paraId="1640E984" w14:textId="0D731C8D" w:rsidR="00317828" w:rsidRPr="00CB14B8" w:rsidRDefault="00E63889" w:rsidP="00A0104C">
            <w:r w:rsidRPr="00D94F51">
              <w:t>STCOMB</w:t>
            </w:r>
          </w:p>
        </w:tc>
        <w:tc>
          <w:tcPr>
            <w:tcW w:w="2245" w:type="pct"/>
          </w:tcPr>
          <w:p w14:paraId="534B2692" w14:textId="27A1202D" w:rsidR="00317828" w:rsidRPr="00CB14B8" w:rsidRDefault="00E63889" w:rsidP="00A0104C">
            <w:r w:rsidRPr="00D94F51">
              <w:t>ST de combustible</w:t>
            </w:r>
          </w:p>
        </w:tc>
      </w:tr>
      <w:tr w:rsidR="00317828" w:rsidRPr="00CB14B8" w14:paraId="26AFF95F" w14:textId="77777777" w:rsidTr="00CB14B8">
        <w:trPr>
          <w:jc w:val="center"/>
        </w:trPr>
        <w:tc>
          <w:tcPr>
            <w:tcW w:w="561" w:type="pct"/>
            <w:vAlign w:val="center"/>
          </w:tcPr>
          <w:p w14:paraId="5D622446" w14:textId="77777777" w:rsidR="00317828" w:rsidRPr="00CB14B8" w:rsidRDefault="00317828" w:rsidP="00A0104C">
            <w:r w:rsidRPr="00CB14B8">
              <w:t>Resultado</w:t>
            </w:r>
          </w:p>
        </w:tc>
        <w:tc>
          <w:tcPr>
            <w:tcW w:w="608" w:type="pct"/>
            <w:tcBorders>
              <w:right w:val="nil"/>
            </w:tcBorders>
            <w:vAlign w:val="center"/>
          </w:tcPr>
          <w:p w14:paraId="19167E61" w14:textId="77777777" w:rsidR="00317828" w:rsidRPr="00CB14B8" w:rsidRDefault="00317828" w:rsidP="00A0104C">
            <w:r w:rsidRPr="00CB14B8">
              <w:t>Endógenas</w:t>
            </w:r>
          </w:p>
        </w:tc>
        <w:tc>
          <w:tcPr>
            <w:tcW w:w="170" w:type="pct"/>
            <w:tcBorders>
              <w:left w:val="nil"/>
            </w:tcBorders>
            <w:vAlign w:val="center"/>
          </w:tcPr>
          <w:p w14:paraId="0EFB06C3" w14:textId="77777777" w:rsidR="00317828" w:rsidRPr="00CB14B8" w:rsidRDefault="00317828" w:rsidP="00A0104C">
            <w:r w:rsidRPr="00CB14B8">
              <w:sym w:font="Wingdings 2" w:char="F051"/>
            </w:r>
          </w:p>
        </w:tc>
        <w:tc>
          <w:tcPr>
            <w:tcW w:w="535" w:type="pct"/>
            <w:tcBorders>
              <w:right w:val="nil"/>
            </w:tcBorders>
            <w:vAlign w:val="center"/>
          </w:tcPr>
          <w:p w14:paraId="4F3F312B" w14:textId="77777777" w:rsidR="00317828" w:rsidRPr="00CB14B8" w:rsidRDefault="00317828" w:rsidP="00A0104C">
            <w:r w:rsidRPr="00CB14B8">
              <w:t>Exógenas</w:t>
            </w:r>
          </w:p>
        </w:tc>
        <w:tc>
          <w:tcPr>
            <w:tcW w:w="170" w:type="pct"/>
            <w:tcBorders>
              <w:left w:val="nil"/>
            </w:tcBorders>
            <w:vAlign w:val="center"/>
          </w:tcPr>
          <w:p w14:paraId="464E1FA7" w14:textId="77777777" w:rsidR="00317828" w:rsidRPr="00CB14B8" w:rsidRDefault="00317828" w:rsidP="00A0104C">
            <w:r w:rsidRPr="00CB14B8">
              <w:sym w:font="Wingdings 2" w:char="F0A3"/>
            </w:r>
          </w:p>
        </w:tc>
        <w:tc>
          <w:tcPr>
            <w:tcW w:w="710" w:type="pct"/>
          </w:tcPr>
          <w:p w14:paraId="3E212C20" w14:textId="628D2291" w:rsidR="00317828" w:rsidRPr="00CB14B8" w:rsidRDefault="00E63889" w:rsidP="00A0104C">
            <w:r w:rsidRPr="00D94F51">
              <w:t>GAN</w:t>
            </w:r>
          </w:p>
        </w:tc>
        <w:tc>
          <w:tcPr>
            <w:tcW w:w="2245" w:type="pct"/>
          </w:tcPr>
          <w:p w14:paraId="19A69507" w14:textId="69262309" w:rsidR="00317828" w:rsidRPr="00CB14B8" w:rsidRDefault="00E63889" w:rsidP="00A0104C">
            <w:r w:rsidRPr="00D94F51">
              <w:t xml:space="preserve">Venta – Carga – </w:t>
            </w:r>
            <w:proofErr w:type="spellStart"/>
            <w:r w:rsidRPr="00D94F51">
              <w:t>Cfijo</w:t>
            </w:r>
            <w:proofErr w:type="spellEnd"/>
            <w:r w:rsidRPr="00D94F51">
              <w:t xml:space="preserve"> - CAL</w:t>
            </w:r>
          </w:p>
        </w:tc>
      </w:tr>
    </w:tbl>
    <w:p w14:paraId="47FE8475" w14:textId="77777777" w:rsidR="00317828" w:rsidRDefault="00317828" w:rsidP="0031782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3395"/>
        <w:gridCol w:w="3395"/>
        <w:gridCol w:w="937"/>
        <w:gridCol w:w="1884"/>
      </w:tblGrid>
      <w:tr w:rsidR="00317828" w:rsidRPr="00915710" w14:paraId="673795C5" w14:textId="77777777" w:rsidTr="00D94F51">
        <w:tc>
          <w:tcPr>
            <w:tcW w:w="547" w:type="pct"/>
          </w:tcPr>
          <w:p w14:paraId="0A2C5945" w14:textId="77777777" w:rsidR="00317828" w:rsidRPr="00915710" w:rsidRDefault="00317828" w:rsidP="00A0104C">
            <w:r w:rsidRPr="00915710">
              <w:t>TEF</w:t>
            </w:r>
          </w:p>
        </w:tc>
        <w:tc>
          <w:tcPr>
            <w:tcW w:w="1573" w:type="pct"/>
          </w:tcPr>
          <w:p w14:paraId="62695A98" w14:textId="77777777" w:rsidR="00317828" w:rsidRPr="00915710" w:rsidRDefault="00317828" w:rsidP="00A0104C">
            <w:r w:rsidRPr="00915710">
              <w:t>Evento</w:t>
            </w:r>
          </w:p>
        </w:tc>
        <w:tc>
          <w:tcPr>
            <w:tcW w:w="1573" w:type="pct"/>
          </w:tcPr>
          <w:p w14:paraId="7EC571B3" w14:textId="77777777" w:rsidR="00317828" w:rsidRPr="00915710" w:rsidRDefault="00317828" w:rsidP="00A0104C">
            <w:r w:rsidRPr="00915710">
              <w:t>EFNC</w:t>
            </w:r>
          </w:p>
        </w:tc>
        <w:tc>
          <w:tcPr>
            <w:tcW w:w="434" w:type="pct"/>
          </w:tcPr>
          <w:p w14:paraId="77A7E339" w14:textId="77777777" w:rsidR="00317828" w:rsidRPr="00915710" w:rsidRDefault="00317828" w:rsidP="00A0104C">
            <w:r w:rsidRPr="00915710">
              <w:t>EFC</w:t>
            </w:r>
          </w:p>
        </w:tc>
        <w:tc>
          <w:tcPr>
            <w:tcW w:w="874" w:type="pct"/>
          </w:tcPr>
          <w:p w14:paraId="7EC50401" w14:textId="77777777" w:rsidR="00317828" w:rsidRPr="00915710" w:rsidRDefault="00317828" w:rsidP="00A0104C">
            <w:r w:rsidRPr="00915710">
              <w:t>Condición</w:t>
            </w:r>
          </w:p>
        </w:tc>
      </w:tr>
      <w:tr w:rsidR="00E63889" w:rsidRPr="00915710" w14:paraId="4EE43472" w14:textId="77777777" w:rsidTr="00D94F51">
        <w:tc>
          <w:tcPr>
            <w:tcW w:w="547" w:type="pct"/>
          </w:tcPr>
          <w:p w14:paraId="41FA0909" w14:textId="7ED7A4A9" w:rsidR="00E63889" w:rsidRPr="00915710" w:rsidRDefault="00E63889" w:rsidP="00E63889">
            <w:r w:rsidRPr="00D94F51">
              <w:t>TPLL</w:t>
            </w:r>
          </w:p>
        </w:tc>
        <w:tc>
          <w:tcPr>
            <w:tcW w:w="1573" w:type="pct"/>
          </w:tcPr>
          <w:p w14:paraId="3039823A" w14:textId="71FDE970" w:rsidR="00E63889" w:rsidRPr="00915710" w:rsidRDefault="00E63889" w:rsidP="00E63889">
            <w:r w:rsidRPr="00D94F51">
              <w:t>Llegada</w:t>
            </w:r>
          </w:p>
        </w:tc>
        <w:tc>
          <w:tcPr>
            <w:tcW w:w="1573" w:type="pct"/>
          </w:tcPr>
          <w:p w14:paraId="2945AA63" w14:textId="0D770C22" w:rsidR="00E63889" w:rsidRPr="00915710" w:rsidRDefault="00E63889" w:rsidP="00E63889">
            <w:r w:rsidRPr="00D94F51">
              <w:t>Llegada</w:t>
            </w:r>
          </w:p>
        </w:tc>
        <w:tc>
          <w:tcPr>
            <w:tcW w:w="434" w:type="pct"/>
          </w:tcPr>
          <w:p w14:paraId="70A65E18" w14:textId="00FC0CAA" w:rsidR="00E63889" w:rsidRPr="00915710" w:rsidRDefault="00D94F51" w:rsidP="00E63889">
            <w:r>
              <w:t>-</w:t>
            </w:r>
          </w:p>
        </w:tc>
        <w:tc>
          <w:tcPr>
            <w:tcW w:w="874" w:type="pct"/>
          </w:tcPr>
          <w:p w14:paraId="3974BF85" w14:textId="34465FDC" w:rsidR="00E63889" w:rsidRPr="00915710" w:rsidRDefault="00D94F51" w:rsidP="00E63889">
            <w:r>
              <w:t>-</w:t>
            </w:r>
          </w:p>
        </w:tc>
      </w:tr>
      <w:tr w:rsidR="00E63889" w:rsidRPr="00915710" w14:paraId="2D00D24E" w14:textId="77777777" w:rsidTr="00D94F51">
        <w:tc>
          <w:tcPr>
            <w:tcW w:w="547" w:type="pct"/>
          </w:tcPr>
          <w:p w14:paraId="23BCDF2B" w14:textId="7E5A5533" w:rsidR="00E63889" w:rsidRPr="00915710" w:rsidRDefault="00E63889" w:rsidP="00E63889">
            <w:r w:rsidRPr="00D94F51">
              <w:t>TPRC</w:t>
            </w:r>
          </w:p>
        </w:tc>
        <w:tc>
          <w:tcPr>
            <w:tcW w:w="1573" w:type="pct"/>
          </w:tcPr>
          <w:p w14:paraId="1FCA41B9" w14:textId="2A8AD2C0" w:rsidR="00E63889" w:rsidRPr="00915710" w:rsidRDefault="00E63889" w:rsidP="00E63889">
            <w:r w:rsidRPr="00D94F51">
              <w:t>Recarga del Camión</w:t>
            </w:r>
          </w:p>
        </w:tc>
        <w:tc>
          <w:tcPr>
            <w:tcW w:w="1573" w:type="pct"/>
          </w:tcPr>
          <w:p w14:paraId="2D482C87" w14:textId="2B19261B" w:rsidR="00E63889" w:rsidRPr="00915710" w:rsidRDefault="00E63889" w:rsidP="00E63889">
            <w:r w:rsidRPr="00D94F51">
              <w:t>Recarga del Camión</w:t>
            </w:r>
          </w:p>
        </w:tc>
        <w:tc>
          <w:tcPr>
            <w:tcW w:w="434" w:type="pct"/>
          </w:tcPr>
          <w:p w14:paraId="44E0F41C" w14:textId="607E7514" w:rsidR="00E63889" w:rsidRPr="00915710" w:rsidRDefault="00D94F51" w:rsidP="00E63889">
            <w:r>
              <w:t>-</w:t>
            </w:r>
          </w:p>
        </w:tc>
        <w:tc>
          <w:tcPr>
            <w:tcW w:w="874" w:type="pct"/>
          </w:tcPr>
          <w:p w14:paraId="0501B170" w14:textId="6E5E5742" w:rsidR="00E63889" w:rsidRPr="00915710" w:rsidRDefault="00D94F51" w:rsidP="00E63889">
            <w:r>
              <w:t>-</w:t>
            </w:r>
          </w:p>
        </w:tc>
      </w:tr>
    </w:tbl>
    <w:p w14:paraId="3C2944C4" w14:textId="77777777" w:rsidR="00317828" w:rsidRDefault="00317828">
      <w:pPr>
        <w:rPr>
          <w:lang w:eastAsia="es-AR"/>
        </w:rPr>
      </w:pPr>
    </w:p>
    <w:p w14:paraId="00B19E8A" w14:textId="572EDEE1" w:rsidR="00DA46FC" w:rsidRDefault="00DA46FC">
      <w:pPr>
        <w:rPr>
          <w:lang w:eastAsia="es-AR"/>
        </w:rPr>
      </w:pPr>
      <w:r>
        <w:rPr>
          <w:lang w:eastAsia="es-AR"/>
        </w:rPr>
        <w:br w:type="page"/>
      </w:r>
    </w:p>
    <w:p w14:paraId="111E5F5F" w14:textId="77777777" w:rsidR="009D77B4" w:rsidRPr="006D38DB" w:rsidRDefault="009D77B4" w:rsidP="00D53785">
      <w:pPr>
        <w:pStyle w:val="Ttulo"/>
        <w:rPr>
          <w:lang w:eastAsia="es-AR"/>
        </w:rPr>
      </w:pPr>
      <w:bookmarkStart w:id="54" w:name="_Toc53674749"/>
      <w:r w:rsidRPr="006D38DB">
        <w:rPr>
          <w:lang w:eastAsia="es-AR"/>
        </w:rPr>
        <w:lastRenderedPageBreak/>
        <w:t>Metodología delta t</w:t>
      </w:r>
      <w:bookmarkEnd w:id="54"/>
    </w:p>
    <w:p w14:paraId="0D3DC728" w14:textId="77777777" w:rsidR="009D5170" w:rsidRDefault="009D5170" w:rsidP="009D5170">
      <w:pPr>
        <w:pStyle w:val="Ttulo2"/>
      </w:pPr>
      <w:bookmarkStart w:id="55" w:name="_Toc53674750"/>
      <w:r>
        <w:t>C</w:t>
      </w:r>
      <w:r w:rsidRPr="00A7704C">
        <w:t>onsultora 3M&amp;F</w:t>
      </w:r>
      <w:bookmarkEnd w:id="55"/>
    </w:p>
    <w:p w14:paraId="348466CF" w14:textId="5EEB76EE" w:rsidR="009D5170" w:rsidRPr="001058FB" w:rsidRDefault="009D5170" w:rsidP="009D5170">
      <w:r w:rsidRPr="001058FB">
        <w:t xml:space="preserve">La consultora norteamericana 3M&amp;F quiere adquirir un nuevo equipo de </w:t>
      </w:r>
      <w:proofErr w:type="spellStart"/>
      <w:r w:rsidRPr="001058FB">
        <w:t>storage</w:t>
      </w:r>
      <w:proofErr w:type="spellEnd"/>
      <w:r w:rsidRPr="001058FB">
        <w:t xml:space="preserve"> (servidor). Por el momento, en el mercado se encuentran disponibles servidores con una capacidad de 5.000 y 10.000 </w:t>
      </w:r>
      <w:proofErr w:type="spellStart"/>
      <w:r w:rsidRPr="001058FB">
        <w:t>Mbytes</w:t>
      </w:r>
      <w:proofErr w:type="spellEnd"/>
      <w:r w:rsidRPr="001058FB">
        <w:t xml:space="preserve"> como valores mínimos y máximos. La consultora, habituada a manejar </w:t>
      </w:r>
      <w:proofErr w:type="spellStart"/>
      <w:r w:rsidRPr="001058FB">
        <w:t>mas</w:t>
      </w:r>
      <w:proofErr w:type="spellEnd"/>
      <w:r w:rsidRPr="001058FB">
        <w:t xml:space="preserve"> de un proyecto simultáneamente, recibe entre 100 y 500 </w:t>
      </w:r>
      <w:proofErr w:type="spellStart"/>
      <w:r w:rsidRPr="001058FB">
        <w:t>Mbytes</w:t>
      </w:r>
      <w:proofErr w:type="spellEnd"/>
      <w:r w:rsidRPr="001058FB">
        <w:t xml:space="preserve"> por día, tal que f(100) = 2 f(500). Los días inactivos por mantenimiento es una </w:t>
      </w:r>
      <w:proofErr w:type="spellStart"/>
      <w:r w:rsidRPr="001058FB">
        <w:t>fdp</w:t>
      </w:r>
      <w:proofErr w:type="spellEnd"/>
      <w:r w:rsidRPr="001058FB">
        <w:t xml:space="preserve"> equiprobable entre 2 y 4 días. El mantenimiento se realiza cuando la capacidad del disco llega al 90% </w:t>
      </w:r>
      <w:proofErr w:type="spellStart"/>
      <w:r w:rsidRPr="001058FB">
        <w:t>ó</w:t>
      </w:r>
      <w:proofErr w:type="spellEnd"/>
      <w:r w:rsidRPr="001058FB">
        <w:t xml:space="preserve"> cada 45 </w:t>
      </w:r>
      <w:proofErr w:type="spellStart"/>
      <w:r w:rsidRPr="001058FB">
        <w:t>dias</w:t>
      </w:r>
      <w:proofErr w:type="spellEnd"/>
      <w:r w:rsidRPr="001058FB">
        <w:t xml:space="preserve"> y consiste en el vaciamiento del servidor. El costo de mantenimiento del equipo es de $ 2.000 por año. Se desea determinar la capacidad óptima del equipo que haga mínimo e</w:t>
      </w:r>
      <w:r w:rsidR="00662E44">
        <w:t>l</w:t>
      </w:r>
      <w:r w:rsidRPr="001058FB">
        <w:t xml:space="preserve"> porcentaje de pedidos de mantenimiento.</w:t>
      </w:r>
    </w:p>
    <w:p w14:paraId="5668E9E4" w14:textId="3A156194" w:rsidR="009D5170" w:rsidRDefault="009D5170" w:rsidP="009D5170"/>
    <w:p w14:paraId="614D48A6" w14:textId="77777777" w:rsidR="0089458E" w:rsidRPr="00A7704C" w:rsidRDefault="0089458E" w:rsidP="009D5170"/>
    <w:p w14:paraId="04356B45" w14:textId="25B23F26" w:rsidR="009D5170" w:rsidRDefault="009D5170" w:rsidP="009D517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rsidR="00662E44">
        <w:t>1</w:t>
      </w:r>
      <w:proofErr w:type="gramEnd"/>
      <w:r w:rsidR="00662E44">
        <w:t xml:space="preserve"> día</w:t>
      </w:r>
      <w:r w:rsidRPr="00CD6B08">
        <w:t xml:space="preserve">     </w:t>
      </w:r>
      <w:proofErr w:type="spellStart"/>
      <w:r w:rsidRPr="00CD6B08">
        <w:t>EaE</w:t>
      </w:r>
      <w:proofErr w:type="spellEnd"/>
      <w:r w:rsidRPr="00CD6B08">
        <w:t xml:space="preserve">  </w:t>
      </w:r>
      <w:r w:rsidRPr="00CD6B08">
        <w:rPr>
          <w:b/>
          <w:bCs/>
        </w:rPr>
        <w:sym w:font="Wingdings 2" w:char="F0A3"/>
      </w:r>
      <w:r w:rsidRPr="00CD6B08">
        <w:tab/>
      </w:r>
    </w:p>
    <w:p w14:paraId="1060EDBE" w14:textId="77777777" w:rsidR="009D5170" w:rsidRPr="00CD6B08" w:rsidRDefault="009D5170" w:rsidP="009D517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9D5170" w:rsidRPr="00712B17" w14:paraId="6F7BE2B6" w14:textId="77777777" w:rsidTr="00A34BC4">
        <w:trPr>
          <w:jc w:val="center"/>
        </w:trPr>
        <w:tc>
          <w:tcPr>
            <w:tcW w:w="2423" w:type="pct"/>
            <w:gridSpan w:val="5"/>
            <w:vAlign w:val="center"/>
          </w:tcPr>
          <w:p w14:paraId="718D43EC" w14:textId="77777777" w:rsidR="009D5170" w:rsidRPr="00712B17" w:rsidRDefault="009D5170" w:rsidP="00A34BC4">
            <w:pPr>
              <w:rPr>
                <w:lang w:val="es-ES_tradnl"/>
              </w:rPr>
            </w:pPr>
            <w:r w:rsidRPr="00712B17">
              <w:rPr>
                <w:lang w:val="es-ES_tradnl"/>
              </w:rPr>
              <w:t>Indique tipo de Variables</w:t>
            </w:r>
          </w:p>
        </w:tc>
        <w:tc>
          <w:tcPr>
            <w:tcW w:w="540" w:type="pct"/>
            <w:vAlign w:val="center"/>
          </w:tcPr>
          <w:p w14:paraId="5373B3E3" w14:textId="77777777" w:rsidR="009D5170" w:rsidRPr="00712B17" w:rsidRDefault="009D5170" w:rsidP="00A34BC4">
            <w:pPr>
              <w:rPr>
                <w:lang w:val="es-ES_tradnl"/>
              </w:rPr>
            </w:pPr>
            <w:r w:rsidRPr="00712B17">
              <w:rPr>
                <w:lang w:val="es-ES_tradnl"/>
              </w:rPr>
              <w:t xml:space="preserve">Nombre </w:t>
            </w:r>
          </w:p>
        </w:tc>
        <w:tc>
          <w:tcPr>
            <w:tcW w:w="2037" w:type="pct"/>
            <w:vAlign w:val="center"/>
          </w:tcPr>
          <w:p w14:paraId="18C8EEBF" w14:textId="77777777" w:rsidR="009D5170" w:rsidRPr="00712B17" w:rsidRDefault="009D5170" w:rsidP="00A34BC4">
            <w:pPr>
              <w:rPr>
                <w:lang w:val="es-ES_tradnl"/>
              </w:rPr>
            </w:pPr>
            <w:r w:rsidRPr="00712B17">
              <w:rPr>
                <w:lang w:val="es-ES_tradnl"/>
              </w:rPr>
              <w:t>Describa las variables</w:t>
            </w:r>
          </w:p>
        </w:tc>
      </w:tr>
      <w:tr w:rsidR="009D5170" w:rsidRPr="00915710" w14:paraId="2CE042BA" w14:textId="77777777" w:rsidTr="00A34BC4">
        <w:trPr>
          <w:jc w:val="center"/>
        </w:trPr>
        <w:tc>
          <w:tcPr>
            <w:tcW w:w="642" w:type="pct"/>
            <w:vAlign w:val="center"/>
          </w:tcPr>
          <w:p w14:paraId="7EB54B56" w14:textId="77777777" w:rsidR="009D5170" w:rsidRPr="00322776" w:rsidRDefault="009D5170" w:rsidP="00A34BC4">
            <w:r w:rsidRPr="00322776">
              <w:t>Datos</w:t>
            </w:r>
          </w:p>
        </w:tc>
        <w:tc>
          <w:tcPr>
            <w:tcW w:w="724" w:type="pct"/>
            <w:tcBorders>
              <w:right w:val="nil"/>
            </w:tcBorders>
            <w:vAlign w:val="center"/>
          </w:tcPr>
          <w:p w14:paraId="0C181FC0" w14:textId="77777777" w:rsidR="009D5170" w:rsidRPr="00915710" w:rsidRDefault="009D5170" w:rsidP="00A34BC4">
            <w:r w:rsidRPr="00915710">
              <w:t>Endógenas</w:t>
            </w:r>
          </w:p>
        </w:tc>
        <w:tc>
          <w:tcPr>
            <w:tcW w:w="222" w:type="pct"/>
            <w:tcBorders>
              <w:left w:val="nil"/>
            </w:tcBorders>
            <w:vAlign w:val="center"/>
          </w:tcPr>
          <w:p w14:paraId="1486C5D2" w14:textId="77777777" w:rsidR="009D5170" w:rsidRPr="00322776" w:rsidRDefault="009D5170" w:rsidP="00A34BC4">
            <w:r w:rsidRPr="00322776">
              <w:sym w:font="Wingdings 2" w:char="F0A3"/>
            </w:r>
          </w:p>
        </w:tc>
        <w:tc>
          <w:tcPr>
            <w:tcW w:w="613" w:type="pct"/>
            <w:tcBorders>
              <w:right w:val="nil"/>
            </w:tcBorders>
            <w:vAlign w:val="center"/>
          </w:tcPr>
          <w:p w14:paraId="115FBE31" w14:textId="77777777" w:rsidR="009D5170" w:rsidRPr="00915710" w:rsidRDefault="009D5170" w:rsidP="00A34BC4">
            <w:r w:rsidRPr="00915710">
              <w:t>Exógenas</w:t>
            </w:r>
          </w:p>
        </w:tc>
        <w:tc>
          <w:tcPr>
            <w:tcW w:w="222" w:type="pct"/>
            <w:tcBorders>
              <w:left w:val="nil"/>
            </w:tcBorders>
            <w:vAlign w:val="center"/>
          </w:tcPr>
          <w:p w14:paraId="21101A6C" w14:textId="77777777" w:rsidR="009D5170" w:rsidRPr="00322776" w:rsidRDefault="009D5170" w:rsidP="00A34BC4">
            <w:r w:rsidRPr="00322776">
              <w:sym w:font="Wingdings 2" w:char="F051"/>
            </w:r>
          </w:p>
        </w:tc>
        <w:tc>
          <w:tcPr>
            <w:tcW w:w="540" w:type="pct"/>
          </w:tcPr>
          <w:p w14:paraId="144BE78D" w14:textId="77777777" w:rsidR="009D5170" w:rsidRDefault="00E25EB3" w:rsidP="00A34BC4">
            <w:pPr>
              <w:rPr>
                <w:rFonts w:ascii="Arial" w:hAnsi="Arial"/>
                <w:sz w:val="22"/>
                <w:szCs w:val="22"/>
                <w:lang w:eastAsia="es-AR"/>
              </w:rPr>
            </w:pPr>
            <w:r>
              <w:rPr>
                <w:rFonts w:ascii="Arial" w:hAnsi="Arial"/>
                <w:sz w:val="22"/>
                <w:szCs w:val="22"/>
                <w:lang w:eastAsia="es-AR"/>
              </w:rPr>
              <w:t>MBE</w:t>
            </w:r>
          </w:p>
          <w:p w14:paraId="01D252B1" w14:textId="3EFEC086" w:rsidR="00E25EB3" w:rsidRPr="00915710" w:rsidRDefault="00E25EB3" w:rsidP="00A34BC4">
            <w:r>
              <w:rPr>
                <w:rFonts w:ascii="Arial" w:hAnsi="Arial"/>
                <w:sz w:val="22"/>
                <w:szCs w:val="22"/>
                <w:lang w:eastAsia="es-AR"/>
              </w:rPr>
              <w:t>DEM</w:t>
            </w:r>
          </w:p>
        </w:tc>
        <w:tc>
          <w:tcPr>
            <w:tcW w:w="2037" w:type="pct"/>
          </w:tcPr>
          <w:p w14:paraId="602D721D" w14:textId="77777777" w:rsidR="00E25EB3" w:rsidRDefault="00E25EB3" w:rsidP="00A34BC4">
            <w:pPr>
              <w:rPr>
                <w:rFonts w:ascii="Arial" w:hAnsi="Arial"/>
                <w:sz w:val="22"/>
                <w:szCs w:val="22"/>
                <w:lang w:eastAsia="es-AR"/>
              </w:rPr>
            </w:pPr>
            <w:proofErr w:type="spellStart"/>
            <w:r>
              <w:rPr>
                <w:rFonts w:ascii="Arial" w:hAnsi="Arial"/>
                <w:sz w:val="22"/>
                <w:szCs w:val="22"/>
                <w:lang w:eastAsia="es-AR"/>
              </w:rPr>
              <w:t>Mbytes</w:t>
            </w:r>
            <w:proofErr w:type="spellEnd"/>
            <w:r>
              <w:rPr>
                <w:rFonts w:ascii="Arial" w:hAnsi="Arial"/>
                <w:sz w:val="22"/>
                <w:szCs w:val="22"/>
                <w:lang w:eastAsia="es-AR"/>
              </w:rPr>
              <w:t xml:space="preserve"> que entran</w:t>
            </w:r>
          </w:p>
          <w:p w14:paraId="7CBAFF47" w14:textId="4A7FA5AA" w:rsidR="009D5170" w:rsidRPr="00915710" w:rsidRDefault="00E25EB3" w:rsidP="00A34BC4">
            <w:r>
              <w:rPr>
                <w:rFonts w:ascii="Arial" w:hAnsi="Arial"/>
                <w:sz w:val="22"/>
                <w:szCs w:val="22"/>
                <w:lang w:eastAsia="es-AR"/>
              </w:rPr>
              <w:t>Demora por mantenimiento</w:t>
            </w:r>
          </w:p>
        </w:tc>
      </w:tr>
      <w:tr w:rsidR="009D5170" w:rsidRPr="00915710" w14:paraId="54D274A2" w14:textId="77777777" w:rsidTr="00A34BC4">
        <w:trPr>
          <w:jc w:val="center"/>
        </w:trPr>
        <w:tc>
          <w:tcPr>
            <w:tcW w:w="642" w:type="pct"/>
            <w:vAlign w:val="center"/>
          </w:tcPr>
          <w:p w14:paraId="326CB4C2" w14:textId="77777777" w:rsidR="009D5170" w:rsidRPr="00322776" w:rsidRDefault="009D5170" w:rsidP="00A34BC4">
            <w:r w:rsidRPr="00322776">
              <w:t>Control</w:t>
            </w:r>
          </w:p>
        </w:tc>
        <w:tc>
          <w:tcPr>
            <w:tcW w:w="724" w:type="pct"/>
            <w:tcBorders>
              <w:right w:val="nil"/>
            </w:tcBorders>
            <w:vAlign w:val="center"/>
          </w:tcPr>
          <w:p w14:paraId="0F5F527E" w14:textId="77777777" w:rsidR="009D5170" w:rsidRPr="00915710" w:rsidRDefault="009D5170" w:rsidP="00A34BC4">
            <w:r w:rsidRPr="00915710">
              <w:t>Endógenas</w:t>
            </w:r>
          </w:p>
        </w:tc>
        <w:tc>
          <w:tcPr>
            <w:tcW w:w="222" w:type="pct"/>
            <w:tcBorders>
              <w:left w:val="nil"/>
            </w:tcBorders>
            <w:vAlign w:val="center"/>
          </w:tcPr>
          <w:p w14:paraId="56EC6159" w14:textId="77777777" w:rsidR="009D5170" w:rsidRPr="00322776" w:rsidRDefault="009D5170" w:rsidP="00A34BC4">
            <w:r w:rsidRPr="00322776">
              <w:sym w:font="Wingdings 2" w:char="F0A3"/>
            </w:r>
          </w:p>
        </w:tc>
        <w:tc>
          <w:tcPr>
            <w:tcW w:w="613" w:type="pct"/>
            <w:tcBorders>
              <w:right w:val="nil"/>
            </w:tcBorders>
            <w:vAlign w:val="center"/>
          </w:tcPr>
          <w:p w14:paraId="455F684D" w14:textId="77777777" w:rsidR="009D5170" w:rsidRPr="00915710" w:rsidRDefault="009D5170" w:rsidP="00A34BC4">
            <w:r w:rsidRPr="00915710">
              <w:t>Exógenas</w:t>
            </w:r>
          </w:p>
        </w:tc>
        <w:tc>
          <w:tcPr>
            <w:tcW w:w="222" w:type="pct"/>
            <w:tcBorders>
              <w:left w:val="nil"/>
            </w:tcBorders>
            <w:vAlign w:val="center"/>
          </w:tcPr>
          <w:p w14:paraId="78312B0F" w14:textId="77777777" w:rsidR="009D5170" w:rsidRPr="00322776" w:rsidRDefault="009D5170" w:rsidP="00A34BC4">
            <w:r w:rsidRPr="00322776">
              <w:sym w:font="Wingdings 2" w:char="F051"/>
            </w:r>
          </w:p>
        </w:tc>
        <w:tc>
          <w:tcPr>
            <w:tcW w:w="540" w:type="pct"/>
          </w:tcPr>
          <w:p w14:paraId="114DDD88" w14:textId="3B24E2F1" w:rsidR="009D5170" w:rsidRPr="00915710" w:rsidRDefault="00E25EB3" w:rsidP="00A34BC4">
            <w:r>
              <w:rPr>
                <w:rFonts w:ascii="Arial" w:hAnsi="Arial"/>
                <w:sz w:val="22"/>
                <w:szCs w:val="22"/>
                <w:lang w:eastAsia="es-AR"/>
              </w:rPr>
              <w:t>COE</w:t>
            </w:r>
          </w:p>
        </w:tc>
        <w:tc>
          <w:tcPr>
            <w:tcW w:w="2037" w:type="pct"/>
          </w:tcPr>
          <w:p w14:paraId="73386047" w14:textId="06C51E95" w:rsidR="009D5170" w:rsidRPr="00915710" w:rsidRDefault="00E25EB3" w:rsidP="00A34BC4">
            <w:r>
              <w:rPr>
                <w:rFonts w:ascii="Arial" w:hAnsi="Arial"/>
                <w:sz w:val="22"/>
                <w:szCs w:val="22"/>
                <w:lang w:eastAsia="es-AR"/>
              </w:rPr>
              <w:t>Capacidad Óptima del Equipo</w:t>
            </w:r>
          </w:p>
        </w:tc>
      </w:tr>
      <w:tr w:rsidR="009D5170" w:rsidRPr="00915710" w14:paraId="3601C38A" w14:textId="77777777" w:rsidTr="00A34BC4">
        <w:trPr>
          <w:jc w:val="center"/>
        </w:trPr>
        <w:tc>
          <w:tcPr>
            <w:tcW w:w="642" w:type="pct"/>
            <w:vAlign w:val="center"/>
          </w:tcPr>
          <w:p w14:paraId="28D159F9" w14:textId="77777777" w:rsidR="009D5170" w:rsidRPr="00322776" w:rsidRDefault="009D5170" w:rsidP="00A34BC4">
            <w:r w:rsidRPr="00322776">
              <w:t>Estado</w:t>
            </w:r>
          </w:p>
        </w:tc>
        <w:tc>
          <w:tcPr>
            <w:tcW w:w="724" w:type="pct"/>
            <w:tcBorders>
              <w:right w:val="nil"/>
            </w:tcBorders>
            <w:vAlign w:val="center"/>
          </w:tcPr>
          <w:p w14:paraId="02756740" w14:textId="77777777" w:rsidR="009D5170" w:rsidRPr="00915710" w:rsidRDefault="009D5170" w:rsidP="00A34BC4">
            <w:r w:rsidRPr="00915710">
              <w:t>Endógenas</w:t>
            </w:r>
          </w:p>
        </w:tc>
        <w:tc>
          <w:tcPr>
            <w:tcW w:w="222" w:type="pct"/>
            <w:tcBorders>
              <w:left w:val="nil"/>
            </w:tcBorders>
            <w:vAlign w:val="center"/>
          </w:tcPr>
          <w:p w14:paraId="6D06A1CB" w14:textId="77777777" w:rsidR="009D5170" w:rsidRPr="00322776" w:rsidRDefault="009D5170" w:rsidP="00A34BC4">
            <w:r w:rsidRPr="00322776">
              <w:sym w:font="Wingdings 2" w:char="F051"/>
            </w:r>
          </w:p>
        </w:tc>
        <w:tc>
          <w:tcPr>
            <w:tcW w:w="613" w:type="pct"/>
            <w:tcBorders>
              <w:right w:val="nil"/>
            </w:tcBorders>
            <w:vAlign w:val="center"/>
          </w:tcPr>
          <w:p w14:paraId="3279D4A5" w14:textId="77777777" w:rsidR="009D5170" w:rsidRPr="00915710" w:rsidRDefault="009D5170" w:rsidP="00A34BC4">
            <w:r w:rsidRPr="00915710">
              <w:t>Exógenas</w:t>
            </w:r>
          </w:p>
        </w:tc>
        <w:tc>
          <w:tcPr>
            <w:tcW w:w="222" w:type="pct"/>
            <w:tcBorders>
              <w:left w:val="nil"/>
            </w:tcBorders>
            <w:vAlign w:val="center"/>
          </w:tcPr>
          <w:p w14:paraId="06DF9E14" w14:textId="77777777" w:rsidR="009D5170" w:rsidRPr="00322776" w:rsidRDefault="009D5170" w:rsidP="00A34BC4">
            <w:r w:rsidRPr="00322776">
              <w:sym w:font="Wingdings 2" w:char="F0A3"/>
            </w:r>
          </w:p>
        </w:tc>
        <w:tc>
          <w:tcPr>
            <w:tcW w:w="540" w:type="pct"/>
          </w:tcPr>
          <w:p w14:paraId="4BC01A77" w14:textId="41AECA06" w:rsidR="009D5170" w:rsidRPr="00915710" w:rsidRDefault="00E25EB3" w:rsidP="00A34BC4">
            <w:r>
              <w:rPr>
                <w:rFonts w:ascii="Arial" w:hAnsi="Arial"/>
                <w:sz w:val="22"/>
                <w:szCs w:val="22"/>
                <w:lang w:eastAsia="es-AR"/>
              </w:rPr>
              <w:t>CME</w:t>
            </w:r>
          </w:p>
        </w:tc>
        <w:tc>
          <w:tcPr>
            <w:tcW w:w="2037" w:type="pct"/>
          </w:tcPr>
          <w:p w14:paraId="23C41FB9" w14:textId="7A74DF4D" w:rsidR="009D5170" w:rsidRPr="00915710" w:rsidRDefault="00E25EB3" w:rsidP="00A34BC4">
            <w:r>
              <w:rPr>
                <w:rFonts w:ascii="Arial" w:hAnsi="Arial"/>
                <w:sz w:val="22"/>
                <w:szCs w:val="22"/>
                <w:lang w:eastAsia="es-AR"/>
              </w:rPr>
              <w:t xml:space="preserve">Cantidad de </w:t>
            </w:r>
            <w:proofErr w:type="spellStart"/>
            <w:r>
              <w:rPr>
                <w:rFonts w:ascii="Arial" w:hAnsi="Arial"/>
                <w:sz w:val="22"/>
                <w:szCs w:val="22"/>
                <w:lang w:eastAsia="es-AR"/>
              </w:rPr>
              <w:t>Mbytes</w:t>
            </w:r>
            <w:proofErr w:type="spellEnd"/>
            <w:r>
              <w:rPr>
                <w:rFonts w:ascii="Arial" w:hAnsi="Arial"/>
                <w:sz w:val="22"/>
                <w:szCs w:val="22"/>
                <w:lang w:eastAsia="es-AR"/>
              </w:rPr>
              <w:t xml:space="preserve"> en Equipo</w:t>
            </w:r>
          </w:p>
        </w:tc>
      </w:tr>
      <w:tr w:rsidR="009D5170" w:rsidRPr="00915710" w14:paraId="4D69B99C" w14:textId="77777777" w:rsidTr="00A34BC4">
        <w:trPr>
          <w:jc w:val="center"/>
        </w:trPr>
        <w:tc>
          <w:tcPr>
            <w:tcW w:w="642" w:type="pct"/>
            <w:vAlign w:val="center"/>
          </w:tcPr>
          <w:p w14:paraId="7CB75BF9" w14:textId="77777777" w:rsidR="009D5170" w:rsidRPr="00322776" w:rsidRDefault="009D5170" w:rsidP="00A34BC4">
            <w:r w:rsidRPr="00322776">
              <w:t>Resultado</w:t>
            </w:r>
          </w:p>
        </w:tc>
        <w:tc>
          <w:tcPr>
            <w:tcW w:w="724" w:type="pct"/>
            <w:tcBorders>
              <w:right w:val="nil"/>
            </w:tcBorders>
            <w:vAlign w:val="center"/>
          </w:tcPr>
          <w:p w14:paraId="21504D4E" w14:textId="77777777" w:rsidR="009D5170" w:rsidRPr="00915710" w:rsidRDefault="009D5170" w:rsidP="00A34BC4">
            <w:r w:rsidRPr="00915710">
              <w:t>Endógenas</w:t>
            </w:r>
          </w:p>
        </w:tc>
        <w:tc>
          <w:tcPr>
            <w:tcW w:w="222" w:type="pct"/>
            <w:tcBorders>
              <w:left w:val="nil"/>
            </w:tcBorders>
            <w:vAlign w:val="center"/>
          </w:tcPr>
          <w:p w14:paraId="20B267E7" w14:textId="77777777" w:rsidR="009D5170" w:rsidRPr="00322776" w:rsidRDefault="009D5170" w:rsidP="00A34BC4">
            <w:r w:rsidRPr="00322776">
              <w:sym w:font="Wingdings 2" w:char="F051"/>
            </w:r>
          </w:p>
        </w:tc>
        <w:tc>
          <w:tcPr>
            <w:tcW w:w="613" w:type="pct"/>
            <w:tcBorders>
              <w:right w:val="nil"/>
            </w:tcBorders>
            <w:vAlign w:val="center"/>
          </w:tcPr>
          <w:p w14:paraId="7748D617" w14:textId="77777777" w:rsidR="009D5170" w:rsidRPr="00915710" w:rsidRDefault="009D5170" w:rsidP="00A34BC4">
            <w:r w:rsidRPr="00915710">
              <w:t>Exógenas</w:t>
            </w:r>
          </w:p>
        </w:tc>
        <w:tc>
          <w:tcPr>
            <w:tcW w:w="222" w:type="pct"/>
            <w:tcBorders>
              <w:left w:val="nil"/>
            </w:tcBorders>
            <w:vAlign w:val="center"/>
          </w:tcPr>
          <w:p w14:paraId="404A3401" w14:textId="77777777" w:rsidR="009D5170" w:rsidRPr="00322776" w:rsidRDefault="009D5170" w:rsidP="00A34BC4">
            <w:r w:rsidRPr="00322776">
              <w:sym w:font="Wingdings 2" w:char="F0A3"/>
            </w:r>
          </w:p>
        </w:tc>
        <w:tc>
          <w:tcPr>
            <w:tcW w:w="540" w:type="pct"/>
          </w:tcPr>
          <w:p w14:paraId="79B9E9BE" w14:textId="5DA37922" w:rsidR="009D5170" w:rsidRPr="00915710" w:rsidRDefault="00E25EB3" w:rsidP="00A34BC4">
            <w:r>
              <w:rPr>
                <w:rFonts w:ascii="Arial" w:hAnsi="Arial"/>
                <w:sz w:val="22"/>
                <w:szCs w:val="22"/>
                <w:lang w:eastAsia="es-AR"/>
              </w:rPr>
              <w:t>PPM</w:t>
            </w:r>
          </w:p>
        </w:tc>
        <w:tc>
          <w:tcPr>
            <w:tcW w:w="2037" w:type="pct"/>
          </w:tcPr>
          <w:p w14:paraId="6C4926FD" w14:textId="21E1B15F" w:rsidR="009D5170" w:rsidRPr="00915710" w:rsidRDefault="00E25EB3" w:rsidP="00A34BC4">
            <w:r>
              <w:rPr>
                <w:rFonts w:ascii="Arial" w:hAnsi="Arial"/>
                <w:sz w:val="22"/>
                <w:szCs w:val="22"/>
                <w:lang w:eastAsia="es-AR"/>
              </w:rPr>
              <w:t>Porcentaje de Pedidos de Mantenimiento</w:t>
            </w:r>
          </w:p>
        </w:tc>
      </w:tr>
    </w:tbl>
    <w:p w14:paraId="6C027FB1" w14:textId="77777777" w:rsidR="009D5170" w:rsidRDefault="009D5170" w:rsidP="009D517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8"/>
        <w:gridCol w:w="2173"/>
        <w:gridCol w:w="3796"/>
        <w:gridCol w:w="4223"/>
      </w:tblGrid>
      <w:tr w:rsidR="009D5170" w:rsidRPr="00915710" w14:paraId="506C797A" w14:textId="77777777" w:rsidTr="00E25EB3">
        <w:trPr>
          <w:jc w:val="center"/>
        </w:trPr>
        <w:tc>
          <w:tcPr>
            <w:tcW w:w="277" w:type="pct"/>
            <w:vAlign w:val="center"/>
          </w:tcPr>
          <w:p w14:paraId="36E9AA54" w14:textId="77777777" w:rsidR="009D5170" w:rsidRPr="00915710" w:rsidRDefault="009D5170" w:rsidP="00A34BC4">
            <w:pPr>
              <w:rPr>
                <w:lang w:eastAsia="es-AR"/>
              </w:rPr>
            </w:pPr>
            <w:r w:rsidRPr="00915710">
              <w:rPr>
                <w:lang w:eastAsia="es-AR"/>
              </w:rPr>
              <w:t>TEF</w:t>
            </w:r>
          </w:p>
        </w:tc>
        <w:tc>
          <w:tcPr>
            <w:tcW w:w="1007" w:type="pct"/>
            <w:shd w:val="clear" w:color="auto" w:fill="auto"/>
            <w:noWrap/>
            <w:vAlign w:val="center"/>
            <w:hideMark/>
          </w:tcPr>
          <w:p w14:paraId="3D382A43" w14:textId="77777777" w:rsidR="009D5170" w:rsidRPr="00915710" w:rsidRDefault="009D5170" w:rsidP="00A34BC4">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759" w:type="pct"/>
            <w:shd w:val="clear" w:color="auto" w:fill="auto"/>
            <w:noWrap/>
            <w:vAlign w:val="center"/>
            <w:hideMark/>
          </w:tcPr>
          <w:p w14:paraId="2EBA2CB3" w14:textId="77777777" w:rsidR="009D5170" w:rsidRPr="00915710" w:rsidRDefault="009D5170" w:rsidP="00A34BC4">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957" w:type="pct"/>
            <w:shd w:val="clear" w:color="auto" w:fill="auto"/>
            <w:noWrap/>
            <w:vAlign w:val="center"/>
            <w:hideMark/>
          </w:tcPr>
          <w:p w14:paraId="37519922" w14:textId="77777777" w:rsidR="009D5170" w:rsidRPr="00915710" w:rsidRDefault="009D5170" w:rsidP="00A34BC4">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E25EB3" w:rsidRPr="00915710" w14:paraId="74DE1945" w14:textId="77777777" w:rsidTr="00E25EB3">
        <w:trPr>
          <w:jc w:val="center"/>
        </w:trPr>
        <w:tc>
          <w:tcPr>
            <w:tcW w:w="277" w:type="pct"/>
            <w:vMerge w:val="restart"/>
            <w:vAlign w:val="center"/>
          </w:tcPr>
          <w:p w14:paraId="6C7D2C23" w14:textId="77777777" w:rsidR="00E25EB3" w:rsidRPr="00915710" w:rsidRDefault="00E25EB3" w:rsidP="00E25EB3">
            <w:pPr>
              <w:rPr>
                <w:lang w:eastAsia="es-AR"/>
              </w:rPr>
            </w:pPr>
          </w:p>
        </w:tc>
        <w:tc>
          <w:tcPr>
            <w:tcW w:w="1007" w:type="pct"/>
            <w:shd w:val="clear" w:color="auto" w:fill="auto"/>
            <w:noWrap/>
          </w:tcPr>
          <w:p w14:paraId="19132D5C" w14:textId="5CB97423" w:rsidR="00E25EB3" w:rsidRPr="00915710" w:rsidRDefault="00E25EB3" w:rsidP="00E25EB3">
            <w:pPr>
              <w:rPr>
                <w:lang w:eastAsia="es-AR"/>
              </w:rPr>
            </w:pPr>
            <w:r w:rsidRPr="00E25EB3">
              <w:rPr>
                <w:lang w:eastAsia="es-AR"/>
              </w:rPr>
              <w:t xml:space="preserve">Entrada de </w:t>
            </w:r>
            <w:proofErr w:type="spellStart"/>
            <w:r w:rsidRPr="00E25EB3">
              <w:rPr>
                <w:lang w:eastAsia="es-AR"/>
              </w:rPr>
              <w:t>Mbytes</w:t>
            </w:r>
            <w:proofErr w:type="spellEnd"/>
          </w:p>
        </w:tc>
        <w:tc>
          <w:tcPr>
            <w:tcW w:w="1759" w:type="pct"/>
            <w:shd w:val="clear" w:color="auto" w:fill="auto"/>
            <w:noWrap/>
            <w:vAlign w:val="center"/>
          </w:tcPr>
          <w:p w14:paraId="0FBFD29B" w14:textId="77777777" w:rsidR="00E25EB3" w:rsidRPr="00915710" w:rsidRDefault="00E25EB3" w:rsidP="00E25EB3">
            <w:pPr>
              <w:rPr>
                <w:lang w:eastAsia="es-AR"/>
              </w:rPr>
            </w:pPr>
          </w:p>
        </w:tc>
        <w:tc>
          <w:tcPr>
            <w:tcW w:w="1957" w:type="pct"/>
            <w:shd w:val="clear" w:color="auto" w:fill="auto"/>
            <w:noWrap/>
            <w:vAlign w:val="center"/>
          </w:tcPr>
          <w:p w14:paraId="4CFF2FEB" w14:textId="77777777" w:rsidR="00E25EB3" w:rsidRPr="00915710" w:rsidRDefault="00E25EB3" w:rsidP="00E25EB3">
            <w:pPr>
              <w:rPr>
                <w:lang w:eastAsia="es-AR"/>
              </w:rPr>
            </w:pPr>
          </w:p>
        </w:tc>
      </w:tr>
      <w:tr w:rsidR="00E25EB3" w:rsidRPr="00915710" w14:paraId="39FCFAA8" w14:textId="77777777" w:rsidTr="00E25EB3">
        <w:trPr>
          <w:jc w:val="center"/>
        </w:trPr>
        <w:tc>
          <w:tcPr>
            <w:tcW w:w="277" w:type="pct"/>
            <w:vMerge/>
            <w:vAlign w:val="center"/>
          </w:tcPr>
          <w:p w14:paraId="077C502D" w14:textId="77777777" w:rsidR="00E25EB3" w:rsidRPr="00915710" w:rsidRDefault="00E25EB3" w:rsidP="00E25EB3">
            <w:pPr>
              <w:rPr>
                <w:lang w:eastAsia="es-AR"/>
              </w:rPr>
            </w:pPr>
          </w:p>
        </w:tc>
        <w:tc>
          <w:tcPr>
            <w:tcW w:w="1007" w:type="pct"/>
            <w:shd w:val="clear" w:color="auto" w:fill="auto"/>
            <w:noWrap/>
          </w:tcPr>
          <w:p w14:paraId="471C753C" w14:textId="51A94D90" w:rsidR="00E25EB3" w:rsidRPr="00915710" w:rsidRDefault="00E25EB3" w:rsidP="00E25EB3">
            <w:pPr>
              <w:rPr>
                <w:lang w:eastAsia="es-AR"/>
              </w:rPr>
            </w:pPr>
            <w:r w:rsidRPr="00E25EB3">
              <w:rPr>
                <w:lang w:eastAsia="es-AR"/>
              </w:rPr>
              <w:t xml:space="preserve">Borrado de </w:t>
            </w:r>
            <w:proofErr w:type="spellStart"/>
            <w:r w:rsidRPr="00E25EB3">
              <w:rPr>
                <w:lang w:eastAsia="es-AR"/>
              </w:rPr>
              <w:t>Mbytes</w:t>
            </w:r>
            <w:proofErr w:type="spellEnd"/>
          </w:p>
        </w:tc>
        <w:tc>
          <w:tcPr>
            <w:tcW w:w="1759" w:type="pct"/>
            <w:shd w:val="clear" w:color="auto" w:fill="auto"/>
            <w:noWrap/>
            <w:vAlign w:val="center"/>
          </w:tcPr>
          <w:p w14:paraId="29CA630D" w14:textId="77777777" w:rsidR="00E25EB3" w:rsidRPr="00915710" w:rsidRDefault="00E25EB3" w:rsidP="00E25EB3">
            <w:pPr>
              <w:rPr>
                <w:lang w:eastAsia="es-AR"/>
              </w:rPr>
            </w:pPr>
          </w:p>
        </w:tc>
        <w:tc>
          <w:tcPr>
            <w:tcW w:w="1957" w:type="pct"/>
            <w:shd w:val="clear" w:color="auto" w:fill="auto"/>
            <w:noWrap/>
            <w:vAlign w:val="center"/>
          </w:tcPr>
          <w:p w14:paraId="5446C4E9" w14:textId="77777777" w:rsidR="00E25EB3" w:rsidRPr="008755D0" w:rsidRDefault="00E25EB3" w:rsidP="00E25EB3">
            <w:pPr>
              <w:rPr>
                <w:highlight w:val="yellow"/>
                <w:lang w:eastAsia="es-AR"/>
              </w:rPr>
            </w:pPr>
          </w:p>
        </w:tc>
      </w:tr>
    </w:tbl>
    <w:p w14:paraId="3928DAF8" w14:textId="77777777" w:rsidR="009D5170" w:rsidRDefault="009D5170" w:rsidP="009D5170">
      <w:pPr>
        <w:rPr>
          <w:lang w:eastAsia="es-AR"/>
        </w:rPr>
      </w:pPr>
    </w:p>
    <w:p w14:paraId="18180BE8" w14:textId="00E0EC42" w:rsidR="009D5170" w:rsidRDefault="00662E44">
      <w:pPr>
        <w:rPr>
          <w:rFonts w:eastAsiaTheme="majorEastAsia" w:cstheme="majorBidi"/>
          <w:b/>
          <w:bCs/>
          <w:color w:val="4F81BD" w:themeColor="accent1"/>
          <w:sz w:val="26"/>
          <w:szCs w:val="26"/>
          <w:lang w:eastAsia="es-AR"/>
        </w:rPr>
      </w:pPr>
      <w:r>
        <w:rPr>
          <w:noProof/>
        </w:rPr>
        <w:lastRenderedPageBreak/>
        <w:drawing>
          <wp:inline distT="0" distB="0" distL="0" distR="0" wp14:anchorId="334B14B4" wp14:editId="62661282">
            <wp:extent cx="4676775" cy="5305425"/>
            <wp:effectExtent l="0" t="0" r="9525"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775" cy="5305425"/>
                    </a:xfrm>
                    <a:prstGeom prst="rect">
                      <a:avLst/>
                    </a:prstGeom>
                  </pic:spPr>
                </pic:pic>
              </a:graphicData>
            </a:graphic>
          </wp:inline>
        </w:drawing>
      </w:r>
      <w:r>
        <w:rPr>
          <w:lang w:eastAsia="es-AR"/>
        </w:rPr>
        <w:t xml:space="preserve"> </w:t>
      </w:r>
      <w:r w:rsidR="009D5170">
        <w:rPr>
          <w:lang w:eastAsia="es-AR"/>
        </w:rPr>
        <w:br w:type="page"/>
      </w:r>
    </w:p>
    <w:p w14:paraId="616D3F77" w14:textId="7870E7C3" w:rsidR="009D5170" w:rsidRDefault="009D5170" w:rsidP="00CB14B8">
      <w:pPr>
        <w:pStyle w:val="Ttulo2"/>
        <w:rPr>
          <w:lang w:eastAsia="es-AR"/>
        </w:rPr>
      </w:pPr>
      <w:bookmarkStart w:id="56" w:name="_Toc53674751"/>
      <w:r>
        <w:rPr>
          <w:lang w:eastAsia="es-AR"/>
        </w:rPr>
        <w:lastRenderedPageBreak/>
        <w:t>Estación de servicio</w:t>
      </w:r>
      <w:bookmarkEnd w:id="56"/>
    </w:p>
    <w:p w14:paraId="5FE43E30" w14:textId="77777777" w:rsidR="00317828" w:rsidRPr="00FF258C" w:rsidRDefault="00317828" w:rsidP="00317828">
      <w:pPr>
        <w:autoSpaceDE w:val="0"/>
        <w:autoSpaceDN w:val="0"/>
        <w:adjustRightInd w:val="0"/>
      </w:pPr>
      <w:r w:rsidRPr="00FF258C">
        <w:t xml:space="preserve">Una estación de servicio de combustible opera todos los días del año. </w:t>
      </w:r>
    </w:p>
    <w:p w14:paraId="5232B2B2" w14:textId="77777777" w:rsidR="00317828" w:rsidRPr="00FF258C" w:rsidRDefault="00317828" w:rsidP="00317828">
      <w:pPr>
        <w:autoSpaceDE w:val="0"/>
        <w:autoSpaceDN w:val="0"/>
        <w:adjustRightInd w:val="0"/>
      </w:pPr>
      <w:r w:rsidRPr="00FF258C">
        <w:t xml:space="preserve">La cantidad de litros de combustible que cargan los clientes está </w:t>
      </w:r>
      <w:proofErr w:type="gramStart"/>
      <w:r w:rsidRPr="00FF258C">
        <w:t>dado</w:t>
      </w:r>
      <w:proofErr w:type="gramEnd"/>
      <w:r w:rsidRPr="00FF258C">
        <w:t xml:space="preserve"> por una </w:t>
      </w:r>
      <w:proofErr w:type="spellStart"/>
      <w:r w:rsidRPr="00FF258C">
        <w:t>f.d.p</w:t>
      </w:r>
      <w:proofErr w:type="spellEnd"/>
      <w:r w:rsidRPr="00FF258C">
        <w:t xml:space="preserve"> uniforme entre 500 y 1500 litros. El costo del litro de combustible vendido es de $2.25. </w:t>
      </w:r>
    </w:p>
    <w:p w14:paraId="7DFE28C8" w14:textId="77777777" w:rsidR="00317828" w:rsidRPr="00FF258C" w:rsidRDefault="00317828" w:rsidP="00317828">
      <w:pPr>
        <w:autoSpaceDE w:val="0"/>
        <w:autoSpaceDN w:val="0"/>
        <w:adjustRightInd w:val="0"/>
      </w:pPr>
      <w:r w:rsidRPr="00FF258C">
        <w:t xml:space="preserve">Siempre que exista suficiente combustible en los depósitos de la estación de servicio, este le será cargado en el tanque de nafta del vehículo del cliente, en caso contrario se le cargaran solo la cantidad de litros que hallan disponibles en el depósito de combustible. El combustible almacenado genera un costo de seguro de $0,21 por cada litro por día. </w:t>
      </w:r>
    </w:p>
    <w:p w14:paraId="1A6F83DC" w14:textId="77777777" w:rsidR="00317828" w:rsidRPr="00FF258C" w:rsidRDefault="00317828" w:rsidP="00317828">
      <w:pPr>
        <w:autoSpaceDE w:val="0"/>
        <w:autoSpaceDN w:val="0"/>
        <w:adjustRightInd w:val="0"/>
      </w:pPr>
      <w:r w:rsidRPr="00FF258C">
        <w:t xml:space="preserve">Cada X cantidad de días a la mañana el camión cisterna pasa por la estación de servicio y se carga el depósito de combustible. Cobra un costo fijo de $800 por el servicio y traslado y $1,50 por cada litro de combustible cargado. </w:t>
      </w:r>
    </w:p>
    <w:p w14:paraId="4322447F" w14:textId="77777777" w:rsidR="00317828" w:rsidRPr="00FF258C" w:rsidRDefault="00317828" w:rsidP="00317828">
      <w:r w:rsidRPr="00FF258C">
        <w:t>El dueño de la estación determinar el volumen de recarga de combustible y cada cuanto hacer venir al camión cisterna para maximizar sus ganancias.</w:t>
      </w:r>
    </w:p>
    <w:p w14:paraId="14AA911C" w14:textId="1648F69C" w:rsidR="00317828" w:rsidRDefault="00317828" w:rsidP="00317828">
      <w:pPr>
        <w:rPr>
          <w:lang w:eastAsia="es-AR"/>
        </w:rPr>
      </w:pPr>
    </w:p>
    <w:p w14:paraId="0829790B" w14:textId="77777777" w:rsidR="0089458E" w:rsidRDefault="0089458E" w:rsidP="00317828">
      <w:pPr>
        <w:rPr>
          <w:lang w:eastAsia="es-AR"/>
        </w:rPr>
      </w:pPr>
    </w:p>
    <w:p w14:paraId="6E8D91E5" w14:textId="23A052E0" w:rsidR="00317828" w:rsidRDefault="00317828" w:rsidP="0031782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rsidRPr="00CD6B08">
        <w:tab/>
        <w:t xml:space="preserve">At </w:t>
      </w:r>
      <w:r>
        <w:t>1 día</w:t>
      </w:r>
      <w:r w:rsidRPr="00CD6B08">
        <w:t xml:space="preserve">     </w:t>
      </w:r>
      <w:proofErr w:type="spellStart"/>
      <w:r w:rsidRPr="00CD6B08">
        <w:t>EaE</w:t>
      </w:r>
      <w:proofErr w:type="spellEnd"/>
      <w:r w:rsidRPr="00CD6B08">
        <w:t xml:space="preserve">  </w:t>
      </w:r>
      <w:r w:rsidR="00662E44" w:rsidRPr="00CD6B08">
        <w:rPr>
          <w:b/>
          <w:bCs/>
        </w:rPr>
        <w:sym w:font="Wingdings 2" w:char="F0A3"/>
      </w:r>
      <w:r w:rsidRPr="00CD6B08">
        <w:tab/>
      </w:r>
    </w:p>
    <w:p w14:paraId="4822FD45" w14:textId="77777777" w:rsidR="00317828" w:rsidRPr="00CD6B08" w:rsidRDefault="00317828" w:rsidP="0031782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67"/>
        <w:gridCol w:w="1539"/>
        <w:gridCol w:w="455"/>
        <w:gridCol w:w="1301"/>
        <w:gridCol w:w="457"/>
        <w:gridCol w:w="1301"/>
        <w:gridCol w:w="4370"/>
      </w:tblGrid>
      <w:tr w:rsidR="00317828" w:rsidRPr="00712B17" w14:paraId="2CF40F1F" w14:textId="77777777" w:rsidTr="00D63A0E">
        <w:trPr>
          <w:jc w:val="center"/>
        </w:trPr>
        <w:tc>
          <w:tcPr>
            <w:tcW w:w="2372" w:type="pct"/>
            <w:gridSpan w:val="5"/>
            <w:vAlign w:val="center"/>
          </w:tcPr>
          <w:p w14:paraId="015B1C4F" w14:textId="77777777" w:rsidR="00317828" w:rsidRPr="00712B17" w:rsidRDefault="00317828" w:rsidP="00A0104C">
            <w:pPr>
              <w:rPr>
                <w:lang w:val="es-ES_tradnl"/>
              </w:rPr>
            </w:pPr>
            <w:r w:rsidRPr="00712B17">
              <w:rPr>
                <w:lang w:val="es-ES_tradnl"/>
              </w:rPr>
              <w:t>Indique tipo de Variables</w:t>
            </w:r>
          </w:p>
        </w:tc>
        <w:tc>
          <w:tcPr>
            <w:tcW w:w="603" w:type="pct"/>
            <w:vAlign w:val="center"/>
          </w:tcPr>
          <w:p w14:paraId="1F59A6D1" w14:textId="77777777" w:rsidR="00317828" w:rsidRPr="00712B17" w:rsidRDefault="00317828" w:rsidP="00A0104C">
            <w:pPr>
              <w:rPr>
                <w:lang w:val="es-ES_tradnl"/>
              </w:rPr>
            </w:pPr>
            <w:r w:rsidRPr="00712B17">
              <w:rPr>
                <w:lang w:val="es-ES_tradnl"/>
              </w:rPr>
              <w:t xml:space="preserve">Nombre </w:t>
            </w:r>
          </w:p>
        </w:tc>
        <w:tc>
          <w:tcPr>
            <w:tcW w:w="2025" w:type="pct"/>
            <w:vAlign w:val="center"/>
          </w:tcPr>
          <w:p w14:paraId="4D616888" w14:textId="77777777" w:rsidR="00317828" w:rsidRPr="00712B17" w:rsidRDefault="00317828" w:rsidP="00A0104C">
            <w:pPr>
              <w:rPr>
                <w:lang w:val="es-ES_tradnl"/>
              </w:rPr>
            </w:pPr>
            <w:r w:rsidRPr="00712B17">
              <w:rPr>
                <w:lang w:val="es-ES_tradnl"/>
              </w:rPr>
              <w:t>Describa las variables</w:t>
            </w:r>
          </w:p>
        </w:tc>
      </w:tr>
      <w:tr w:rsidR="00317828" w:rsidRPr="00915710" w14:paraId="0821678B" w14:textId="77777777" w:rsidTr="00D63A0E">
        <w:trPr>
          <w:jc w:val="center"/>
        </w:trPr>
        <w:tc>
          <w:tcPr>
            <w:tcW w:w="633" w:type="pct"/>
            <w:vAlign w:val="center"/>
          </w:tcPr>
          <w:p w14:paraId="29F4F506" w14:textId="77777777" w:rsidR="00317828" w:rsidRPr="00322776" w:rsidRDefault="00317828" w:rsidP="00A0104C">
            <w:r w:rsidRPr="00322776">
              <w:t>Datos</w:t>
            </w:r>
          </w:p>
        </w:tc>
        <w:tc>
          <w:tcPr>
            <w:tcW w:w="713" w:type="pct"/>
            <w:tcBorders>
              <w:right w:val="nil"/>
            </w:tcBorders>
            <w:vAlign w:val="center"/>
          </w:tcPr>
          <w:p w14:paraId="3568BC13" w14:textId="77777777" w:rsidR="00317828" w:rsidRPr="00915710" w:rsidRDefault="00317828" w:rsidP="00A0104C">
            <w:r w:rsidRPr="00915710">
              <w:t>Endógenas</w:t>
            </w:r>
          </w:p>
        </w:tc>
        <w:tc>
          <w:tcPr>
            <w:tcW w:w="211" w:type="pct"/>
            <w:tcBorders>
              <w:left w:val="nil"/>
            </w:tcBorders>
            <w:vAlign w:val="center"/>
          </w:tcPr>
          <w:p w14:paraId="0E03F707" w14:textId="77777777" w:rsidR="00317828" w:rsidRPr="00322776" w:rsidRDefault="00317828" w:rsidP="00A0104C">
            <w:r w:rsidRPr="00322776">
              <w:sym w:font="Wingdings 2" w:char="F0A3"/>
            </w:r>
          </w:p>
        </w:tc>
        <w:tc>
          <w:tcPr>
            <w:tcW w:w="603" w:type="pct"/>
            <w:tcBorders>
              <w:right w:val="nil"/>
            </w:tcBorders>
            <w:vAlign w:val="center"/>
          </w:tcPr>
          <w:p w14:paraId="49287E04" w14:textId="77777777" w:rsidR="00317828" w:rsidRPr="00915710" w:rsidRDefault="00317828" w:rsidP="00A0104C">
            <w:r w:rsidRPr="00915710">
              <w:t>Exógenas</w:t>
            </w:r>
          </w:p>
        </w:tc>
        <w:tc>
          <w:tcPr>
            <w:tcW w:w="212" w:type="pct"/>
            <w:tcBorders>
              <w:left w:val="nil"/>
            </w:tcBorders>
            <w:vAlign w:val="center"/>
          </w:tcPr>
          <w:p w14:paraId="31773B51" w14:textId="77777777" w:rsidR="00317828" w:rsidRPr="00322776" w:rsidRDefault="00317828" w:rsidP="00A0104C">
            <w:r w:rsidRPr="00322776">
              <w:sym w:font="Wingdings 2" w:char="F051"/>
            </w:r>
          </w:p>
        </w:tc>
        <w:tc>
          <w:tcPr>
            <w:tcW w:w="603" w:type="pct"/>
          </w:tcPr>
          <w:p w14:paraId="462B606D" w14:textId="77777777" w:rsidR="00317828" w:rsidRPr="00915710" w:rsidRDefault="00317828" w:rsidP="00A0104C">
            <w:r>
              <w:t>CLCD</w:t>
            </w:r>
          </w:p>
        </w:tc>
        <w:tc>
          <w:tcPr>
            <w:tcW w:w="2025" w:type="pct"/>
          </w:tcPr>
          <w:p w14:paraId="091F12D0" w14:textId="77777777" w:rsidR="00317828" w:rsidRPr="00915710" w:rsidRDefault="00317828" w:rsidP="00A0104C">
            <w:r>
              <w:t xml:space="preserve">Cantidad de </w:t>
            </w:r>
            <w:proofErr w:type="spellStart"/>
            <w:r>
              <w:t>lts</w:t>
            </w:r>
            <w:proofErr w:type="spellEnd"/>
            <w:r>
              <w:t>. de combustible vendidos por día</w:t>
            </w:r>
          </w:p>
        </w:tc>
      </w:tr>
      <w:tr w:rsidR="00317828" w:rsidRPr="00915710" w14:paraId="5CF8E9D0" w14:textId="77777777" w:rsidTr="00D63A0E">
        <w:trPr>
          <w:jc w:val="center"/>
        </w:trPr>
        <w:tc>
          <w:tcPr>
            <w:tcW w:w="633" w:type="pct"/>
            <w:vAlign w:val="center"/>
          </w:tcPr>
          <w:p w14:paraId="048DF8E5" w14:textId="77777777" w:rsidR="00317828" w:rsidRPr="00322776" w:rsidRDefault="00317828" w:rsidP="00A0104C">
            <w:r w:rsidRPr="00322776">
              <w:t>Control</w:t>
            </w:r>
          </w:p>
        </w:tc>
        <w:tc>
          <w:tcPr>
            <w:tcW w:w="713" w:type="pct"/>
            <w:tcBorders>
              <w:right w:val="nil"/>
            </w:tcBorders>
            <w:vAlign w:val="center"/>
          </w:tcPr>
          <w:p w14:paraId="559221E9" w14:textId="77777777" w:rsidR="00317828" w:rsidRPr="00915710" w:rsidRDefault="00317828" w:rsidP="00A0104C">
            <w:r w:rsidRPr="00915710">
              <w:t>Endógenas</w:t>
            </w:r>
          </w:p>
        </w:tc>
        <w:tc>
          <w:tcPr>
            <w:tcW w:w="211" w:type="pct"/>
            <w:tcBorders>
              <w:left w:val="nil"/>
            </w:tcBorders>
            <w:vAlign w:val="center"/>
          </w:tcPr>
          <w:p w14:paraId="622BD4BD" w14:textId="77777777" w:rsidR="00317828" w:rsidRPr="00322776" w:rsidRDefault="00317828" w:rsidP="00A0104C">
            <w:r w:rsidRPr="00322776">
              <w:sym w:font="Wingdings 2" w:char="F0A3"/>
            </w:r>
          </w:p>
        </w:tc>
        <w:tc>
          <w:tcPr>
            <w:tcW w:w="603" w:type="pct"/>
            <w:tcBorders>
              <w:right w:val="nil"/>
            </w:tcBorders>
            <w:vAlign w:val="center"/>
          </w:tcPr>
          <w:p w14:paraId="468D427B" w14:textId="77777777" w:rsidR="00317828" w:rsidRPr="00915710" w:rsidRDefault="00317828" w:rsidP="00A0104C">
            <w:r w:rsidRPr="00915710">
              <w:t>Exógenas</w:t>
            </w:r>
          </w:p>
        </w:tc>
        <w:tc>
          <w:tcPr>
            <w:tcW w:w="212" w:type="pct"/>
            <w:tcBorders>
              <w:left w:val="nil"/>
            </w:tcBorders>
            <w:vAlign w:val="center"/>
          </w:tcPr>
          <w:p w14:paraId="343C5122" w14:textId="77777777" w:rsidR="00317828" w:rsidRPr="00322776" w:rsidRDefault="00317828" w:rsidP="00A0104C">
            <w:r w:rsidRPr="00322776">
              <w:sym w:font="Wingdings 2" w:char="F051"/>
            </w:r>
          </w:p>
        </w:tc>
        <w:tc>
          <w:tcPr>
            <w:tcW w:w="603" w:type="pct"/>
          </w:tcPr>
          <w:p w14:paraId="09016723" w14:textId="77777777" w:rsidR="00317828" w:rsidRDefault="00317828" w:rsidP="00A0104C">
            <w:r>
              <w:t>X</w:t>
            </w:r>
          </w:p>
          <w:p w14:paraId="15DE5EC4" w14:textId="77777777" w:rsidR="00317828" w:rsidRPr="00915710" w:rsidRDefault="00317828" w:rsidP="00A0104C">
            <w:r>
              <w:t>VOLCARGA</w:t>
            </w:r>
          </w:p>
        </w:tc>
        <w:tc>
          <w:tcPr>
            <w:tcW w:w="2025" w:type="pct"/>
          </w:tcPr>
          <w:p w14:paraId="0EE64FC3" w14:textId="77777777" w:rsidR="00317828" w:rsidRDefault="00317828" w:rsidP="00A0104C">
            <w:proofErr w:type="gramStart"/>
            <w:r>
              <w:t>Cada cuantos días</w:t>
            </w:r>
            <w:proofErr w:type="gramEnd"/>
            <w:r>
              <w:t xml:space="preserve"> carga</w:t>
            </w:r>
          </w:p>
          <w:p w14:paraId="348E950D" w14:textId="77777777" w:rsidR="00317828" w:rsidRPr="00915710" w:rsidRDefault="00317828" w:rsidP="00A0104C">
            <w:r>
              <w:t>Volumen de la recarga</w:t>
            </w:r>
          </w:p>
        </w:tc>
      </w:tr>
      <w:tr w:rsidR="00D63A0E" w:rsidRPr="00915710" w14:paraId="068519E2" w14:textId="77777777" w:rsidTr="00D63A0E">
        <w:trPr>
          <w:jc w:val="center"/>
        </w:trPr>
        <w:tc>
          <w:tcPr>
            <w:tcW w:w="633" w:type="pct"/>
            <w:vAlign w:val="center"/>
          </w:tcPr>
          <w:p w14:paraId="24ADAEBC" w14:textId="4B16EB8A" w:rsidR="00D63A0E" w:rsidRPr="00322776" w:rsidRDefault="00D63A0E" w:rsidP="00D63A0E">
            <w:r w:rsidRPr="00322776">
              <w:t>Estado</w:t>
            </w:r>
          </w:p>
        </w:tc>
        <w:tc>
          <w:tcPr>
            <w:tcW w:w="713" w:type="pct"/>
            <w:tcBorders>
              <w:right w:val="nil"/>
            </w:tcBorders>
            <w:vAlign w:val="center"/>
          </w:tcPr>
          <w:p w14:paraId="36151E2A" w14:textId="4956E865" w:rsidR="00D63A0E" w:rsidRPr="00915710" w:rsidRDefault="00D63A0E" w:rsidP="00D63A0E">
            <w:r w:rsidRPr="00915710">
              <w:t>Endógenas</w:t>
            </w:r>
          </w:p>
        </w:tc>
        <w:tc>
          <w:tcPr>
            <w:tcW w:w="211" w:type="pct"/>
            <w:tcBorders>
              <w:left w:val="nil"/>
            </w:tcBorders>
            <w:vAlign w:val="center"/>
          </w:tcPr>
          <w:p w14:paraId="6333101D" w14:textId="261E4DAC" w:rsidR="00D63A0E" w:rsidRPr="00322776" w:rsidRDefault="00D63A0E" w:rsidP="00D63A0E">
            <w:r w:rsidRPr="00322776">
              <w:sym w:font="Wingdings 2" w:char="F051"/>
            </w:r>
          </w:p>
        </w:tc>
        <w:tc>
          <w:tcPr>
            <w:tcW w:w="603" w:type="pct"/>
            <w:tcBorders>
              <w:right w:val="nil"/>
            </w:tcBorders>
            <w:vAlign w:val="center"/>
          </w:tcPr>
          <w:p w14:paraId="38FE2717" w14:textId="7396974C" w:rsidR="00D63A0E" w:rsidRPr="00915710" w:rsidRDefault="00D63A0E" w:rsidP="00D63A0E">
            <w:r w:rsidRPr="00915710">
              <w:t>Exógenas</w:t>
            </w:r>
          </w:p>
        </w:tc>
        <w:tc>
          <w:tcPr>
            <w:tcW w:w="212" w:type="pct"/>
            <w:tcBorders>
              <w:left w:val="nil"/>
            </w:tcBorders>
            <w:vAlign w:val="center"/>
          </w:tcPr>
          <w:p w14:paraId="092E6F2E" w14:textId="73373A50" w:rsidR="00D63A0E" w:rsidRPr="00322776" w:rsidRDefault="00D63A0E" w:rsidP="00D63A0E">
            <w:r w:rsidRPr="00322776">
              <w:sym w:font="Wingdings 2" w:char="F0A3"/>
            </w:r>
          </w:p>
        </w:tc>
        <w:tc>
          <w:tcPr>
            <w:tcW w:w="603" w:type="pct"/>
          </w:tcPr>
          <w:p w14:paraId="556BF8AC" w14:textId="192F75D2" w:rsidR="00D63A0E" w:rsidRDefault="00D63A0E" w:rsidP="00D63A0E">
            <w:r>
              <w:t>STCOMB</w:t>
            </w:r>
          </w:p>
        </w:tc>
        <w:tc>
          <w:tcPr>
            <w:tcW w:w="2025" w:type="pct"/>
          </w:tcPr>
          <w:p w14:paraId="2A2FCAD5" w14:textId="4CC7B143" w:rsidR="00D63A0E" w:rsidRDefault="00D63A0E" w:rsidP="00D63A0E">
            <w:r>
              <w:t>ST de combustible disponible para la venta</w:t>
            </w:r>
          </w:p>
        </w:tc>
      </w:tr>
      <w:tr w:rsidR="00D63A0E" w:rsidRPr="00915710" w14:paraId="33F4CA19" w14:textId="77777777" w:rsidTr="00D63A0E">
        <w:trPr>
          <w:jc w:val="center"/>
        </w:trPr>
        <w:tc>
          <w:tcPr>
            <w:tcW w:w="633" w:type="pct"/>
            <w:vAlign w:val="center"/>
          </w:tcPr>
          <w:p w14:paraId="542EC573" w14:textId="43B53B98" w:rsidR="00D63A0E" w:rsidRPr="00322776" w:rsidRDefault="00D63A0E" w:rsidP="00D63A0E">
            <w:r w:rsidRPr="00322776">
              <w:t>Resultado</w:t>
            </w:r>
          </w:p>
        </w:tc>
        <w:tc>
          <w:tcPr>
            <w:tcW w:w="713" w:type="pct"/>
            <w:tcBorders>
              <w:right w:val="nil"/>
            </w:tcBorders>
            <w:vAlign w:val="center"/>
          </w:tcPr>
          <w:p w14:paraId="2159B468" w14:textId="1ABC0D23" w:rsidR="00D63A0E" w:rsidRPr="00915710" w:rsidRDefault="00D63A0E" w:rsidP="00D63A0E">
            <w:r w:rsidRPr="00915710">
              <w:t>Endógenas</w:t>
            </w:r>
          </w:p>
        </w:tc>
        <w:tc>
          <w:tcPr>
            <w:tcW w:w="211" w:type="pct"/>
            <w:tcBorders>
              <w:left w:val="nil"/>
            </w:tcBorders>
            <w:vAlign w:val="center"/>
          </w:tcPr>
          <w:p w14:paraId="096AB547" w14:textId="3B50C62A" w:rsidR="00D63A0E" w:rsidRPr="00322776" w:rsidRDefault="00D63A0E" w:rsidP="00D63A0E">
            <w:r w:rsidRPr="00322776">
              <w:sym w:font="Wingdings 2" w:char="F051"/>
            </w:r>
          </w:p>
        </w:tc>
        <w:tc>
          <w:tcPr>
            <w:tcW w:w="603" w:type="pct"/>
            <w:tcBorders>
              <w:right w:val="nil"/>
            </w:tcBorders>
            <w:vAlign w:val="center"/>
          </w:tcPr>
          <w:p w14:paraId="5DB920CF" w14:textId="24CF19EB" w:rsidR="00D63A0E" w:rsidRPr="00915710" w:rsidRDefault="00D63A0E" w:rsidP="00D63A0E">
            <w:r w:rsidRPr="00915710">
              <w:t>Exógenas</w:t>
            </w:r>
          </w:p>
        </w:tc>
        <w:tc>
          <w:tcPr>
            <w:tcW w:w="212" w:type="pct"/>
            <w:tcBorders>
              <w:left w:val="nil"/>
            </w:tcBorders>
            <w:vAlign w:val="center"/>
          </w:tcPr>
          <w:p w14:paraId="222C91FF" w14:textId="334DA790" w:rsidR="00D63A0E" w:rsidRPr="00322776" w:rsidRDefault="00D63A0E" w:rsidP="00D63A0E"/>
        </w:tc>
        <w:tc>
          <w:tcPr>
            <w:tcW w:w="603" w:type="pct"/>
          </w:tcPr>
          <w:p w14:paraId="22E9B396" w14:textId="77777777" w:rsidR="00D63A0E" w:rsidRPr="00915710" w:rsidRDefault="00D63A0E" w:rsidP="00D63A0E">
            <w:r>
              <w:t>GAN</w:t>
            </w:r>
          </w:p>
        </w:tc>
        <w:tc>
          <w:tcPr>
            <w:tcW w:w="2025" w:type="pct"/>
          </w:tcPr>
          <w:p w14:paraId="7A9B540F" w14:textId="77777777" w:rsidR="00D63A0E" w:rsidRPr="00915710" w:rsidRDefault="00D63A0E" w:rsidP="00D63A0E">
            <w:r>
              <w:t xml:space="preserve">(Venta – Carga – </w:t>
            </w:r>
            <w:proofErr w:type="spellStart"/>
            <w:r>
              <w:t>Cfijo</w:t>
            </w:r>
            <w:proofErr w:type="spellEnd"/>
            <w:r>
              <w:t xml:space="preserve"> – CAL) mensual</w:t>
            </w:r>
          </w:p>
        </w:tc>
      </w:tr>
    </w:tbl>
    <w:p w14:paraId="59707BC5" w14:textId="1C62F3E9" w:rsidR="00317828" w:rsidRDefault="00317828" w:rsidP="0031782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89"/>
        <w:gridCol w:w="2316"/>
        <w:gridCol w:w="3733"/>
        <w:gridCol w:w="4152"/>
      </w:tblGrid>
      <w:tr w:rsidR="008252F4" w:rsidRPr="00915710" w14:paraId="6F723CD2" w14:textId="77777777" w:rsidTr="008252F4">
        <w:trPr>
          <w:jc w:val="center"/>
        </w:trPr>
        <w:tc>
          <w:tcPr>
            <w:tcW w:w="273" w:type="pct"/>
            <w:vAlign w:val="center"/>
          </w:tcPr>
          <w:p w14:paraId="08DD106E" w14:textId="77777777" w:rsidR="008252F4" w:rsidRPr="00915710" w:rsidRDefault="008252F4" w:rsidP="00A0104C">
            <w:pPr>
              <w:rPr>
                <w:lang w:eastAsia="es-AR"/>
              </w:rPr>
            </w:pPr>
            <w:r w:rsidRPr="00915710">
              <w:rPr>
                <w:lang w:eastAsia="es-AR"/>
              </w:rPr>
              <w:t>TEF</w:t>
            </w:r>
          </w:p>
        </w:tc>
        <w:tc>
          <w:tcPr>
            <w:tcW w:w="1073" w:type="pct"/>
            <w:shd w:val="clear" w:color="auto" w:fill="auto"/>
            <w:noWrap/>
            <w:vAlign w:val="center"/>
            <w:hideMark/>
          </w:tcPr>
          <w:p w14:paraId="23CBFB05" w14:textId="77777777" w:rsidR="008252F4" w:rsidRPr="00915710" w:rsidRDefault="008252F4" w:rsidP="00A0104C">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730" w:type="pct"/>
            <w:shd w:val="clear" w:color="auto" w:fill="auto"/>
            <w:noWrap/>
            <w:vAlign w:val="center"/>
            <w:hideMark/>
          </w:tcPr>
          <w:p w14:paraId="6369A4FD" w14:textId="77777777" w:rsidR="008252F4" w:rsidRPr="00915710" w:rsidRDefault="008252F4" w:rsidP="00A0104C">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924" w:type="pct"/>
            <w:shd w:val="clear" w:color="auto" w:fill="auto"/>
            <w:noWrap/>
            <w:vAlign w:val="center"/>
            <w:hideMark/>
          </w:tcPr>
          <w:p w14:paraId="66EB6443" w14:textId="77777777" w:rsidR="008252F4" w:rsidRPr="00915710" w:rsidRDefault="008252F4" w:rsidP="00A0104C">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8252F4" w:rsidRPr="00915710" w14:paraId="5163F3CB" w14:textId="77777777" w:rsidTr="008252F4">
        <w:trPr>
          <w:jc w:val="center"/>
        </w:trPr>
        <w:tc>
          <w:tcPr>
            <w:tcW w:w="273" w:type="pct"/>
            <w:vMerge w:val="restart"/>
            <w:vAlign w:val="center"/>
          </w:tcPr>
          <w:p w14:paraId="0C94465E" w14:textId="77777777" w:rsidR="008252F4" w:rsidRPr="00915710" w:rsidRDefault="008252F4" w:rsidP="008252F4">
            <w:pPr>
              <w:rPr>
                <w:lang w:eastAsia="es-AR"/>
              </w:rPr>
            </w:pPr>
          </w:p>
        </w:tc>
        <w:tc>
          <w:tcPr>
            <w:tcW w:w="1073" w:type="pct"/>
            <w:shd w:val="clear" w:color="auto" w:fill="auto"/>
            <w:noWrap/>
          </w:tcPr>
          <w:p w14:paraId="2F5C4437" w14:textId="2F9C5963" w:rsidR="008252F4" w:rsidRPr="00915710" w:rsidRDefault="008252F4" w:rsidP="008252F4">
            <w:pPr>
              <w:rPr>
                <w:lang w:eastAsia="es-AR"/>
              </w:rPr>
            </w:pPr>
            <w:r w:rsidRPr="00803FBB">
              <w:t>Recarga del Camión</w:t>
            </w:r>
          </w:p>
        </w:tc>
        <w:tc>
          <w:tcPr>
            <w:tcW w:w="1730" w:type="pct"/>
            <w:shd w:val="clear" w:color="auto" w:fill="auto"/>
            <w:noWrap/>
            <w:vAlign w:val="center"/>
          </w:tcPr>
          <w:p w14:paraId="01B1B113" w14:textId="77777777" w:rsidR="008252F4" w:rsidRPr="00915710" w:rsidRDefault="008252F4" w:rsidP="008252F4">
            <w:pPr>
              <w:rPr>
                <w:lang w:eastAsia="es-AR"/>
              </w:rPr>
            </w:pPr>
          </w:p>
        </w:tc>
        <w:tc>
          <w:tcPr>
            <w:tcW w:w="1924" w:type="pct"/>
            <w:shd w:val="clear" w:color="auto" w:fill="auto"/>
            <w:noWrap/>
            <w:vAlign w:val="center"/>
          </w:tcPr>
          <w:p w14:paraId="18E2D722" w14:textId="77777777" w:rsidR="008252F4" w:rsidRPr="00915710" w:rsidRDefault="008252F4" w:rsidP="008252F4">
            <w:pPr>
              <w:rPr>
                <w:lang w:eastAsia="es-AR"/>
              </w:rPr>
            </w:pPr>
          </w:p>
        </w:tc>
      </w:tr>
      <w:tr w:rsidR="008252F4" w:rsidRPr="00915710" w14:paraId="2FE44CAA" w14:textId="77777777" w:rsidTr="008252F4">
        <w:trPr>
          <w:jc w:val="center"/>
        </w:trPr>
        <w:tc>
          <w:tcPr>
            <w:tcW w:w="273" w:type="pct"/>
            <w:vMerge/>
            <w:vAlign w:val="center"/>
          </w:tcPr>
          <w:p w14:paraId="028C8552" w14:textId="77777777" w:rsidR="008252F4" w:rsidRPr="00915710" w:rsidRDefault="008252F4" w:rsidP="008252F4">
            <w:pPr>
              <w:rPr>
                <w:lang w:eastAsia="es-AR"/>
              </w:rPr>
            </w:pPr>
          </w:p>
        </w:tc>
        <w:tc>
          <w:tcPr>
            <w:tcW w:w="1073" w:type="pct"/>
            <w:shd w:val="clear" w:color="auto" w:fill="auto"/>
            <w:noWrap/>
          </w:tcPr>
          <w:p w14:paraId="63E354B5" w14:textId="1C1DECD4" w:rsidR="008252F4" w:rsidRPr="00915710" w:rsidRDefault="008252F4" w:rsidP="008252F4">
            <w:pPr>
              <w:rPr>
                <w:lang w:eastAsia="es-AR"/>
              </w:rPr>
            </w:pPr>
            <w:r w:rsidRPr="00FF258C">
              <w:t>Vendo Combustible</w:t>
            </w:r>
          </w:p>
        </w:tc>
        <w:tc>
          <w:tcPr>
            <w:tcW w:w="1730" w:type="pct"/>
            <w:shd w:val="clear" w:color="auto" w:fill="auto"/>
            <w:noWrap/>
            <w:vAlign w:val="center"/>
          </w:tcPr>
          <w:p w14:paraId="23358D42" w14:textId="77777777" w:rsidR="008252F4" w:rsidRPr="00915710" w:rsidRDefault="008252F4" w:rsidP="008252F4">
            <w:pPr>
              <w:rPr>
                <w:lang w:eastAsia="es-AR"/>
              </w:rPr>
            </w:pPr>
          </w:p>
        </w:tc>
        <w:tc>
          <w:tcPr>
            <w:tcW w:w="1924" w:type="pct"/>
            <w:shd w:val="clear" w:color="auto" w:fill="auto"/>
            <w:noWrap/>
            <w:vAlign w:val="center"/>
          </w:tcPr>
          <w:p w14:paraId="5878DDDD" w14:textId="77777777" w:rsidR="008252F4" w:rsidRPr="008755D0" w:rsidRDefault="008252F4" w:rsidP="008252F4">
            <w:pPr>
              <w:rPr>
                <w:highlight w:val="yellow"/>
                <w:lang w:eastAsia="es-AR"/>
              </w:rPr>
            </w:pPr>
          </w:p>
        </w:tc>
      </w:tr>
    </w:tbl>
    <w:p w14:paraId="1B33F622" w14:textId="77777777" w:rsidR="008252F4" w:rsidRDefault="008252F4" w:rsidP="00317828"/>
    <w:p w14:paraId="39B7EF12" w14:textId="65D8DCF3" w:rsidR="0081560D" w:rsidRDefault="0081560D">
      <w:r>
        <w:rPr>
          <w:noProof/>
        </w:rPr>
        <w:lastRenderedPageBreak/>
        <w:drawing>
          <wp:inline distT="0" distB="0" distL="0" distR="0" wp14:anchorId="4BA1318A" wp14:editId="16DB4A1E">
            <wp:extent cx="5978106" cy="8443578"/>
            <wp:effectExtent l="0" t="0" r="381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87424" cy="8456739"/>
                    </a:xfrm>
                    <a:prstGeom prst="rect">
                      <a:avLst/>
                    </a:prstGeom>
                  </pic:spPr>
                </pic:pic>
              </a:graphicData>
            </a:graphic>
          </wp:inline>
        </w:drawing>
      </w:r>
      <w:r>
        <w:br w:type="page"/>
      </w:r>
    </w:p>
    <w:p w14:paraId="1F384BA2" w14:textId="35B9F34F" w:rsidR="00317828" w:rsidRDefault="00D63A0E" w:rsidP="009D5170">
      <w:r w:rsidRPr="00D63A0E">
        <w:rPr>
          <w:noProof/>
        </w:rPr>
        <w:lastRenderedPageBreak/>
        <w:drawing>
          <wp:inline distT="0" distB="0" distL="0" distR="0" wp14:anchorId="6ADFA58A" wp14:editId="4A155532">
            <wp:extent cx="4210334" cy="264961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6707" cy="2653621"/>
                    </a:xfrm>
                    <a:prstGeom prst="rect">
                      <a:avLst/>
                    </a:prstGeom>
                    <a:noFill/>
                    <a:ln>
                      <a:noFill/>
                    </a:ln>
                  </pic:spPr>
                </pic:pic>
              </a:graphicData>
            </a:graphic>
          </wp:inline>
        </w:drawing>
      </w:r>
    </w:p>
    <w:p w14:paraId="4E0C1F74" w14:textId="421F80EE" w:rsidR="00D63A0E" w:rsidRDefault="00D63A0E" w:rsidP="009D5170"/>
    <w:p w14:paraId="4DA1F17E" w14:textId="77777777" w:rsidR="00D63A0E" w:rsidRDefault="00D63A0E" w:rsidP="009D5170">
      <w:r w:rsidRPr="00D63A0E">
        <w:rPr>
          <w:noProof/>
        </w:rPr>
        <w:drawing>
          <wp:inline distT="0" distB="0" distL="0" distR="0" wp14:anchorId="19C1A305" wp14:editId="2A053E4C">
            <wp:extent cx="4114480" cy="3241343"/>
            <wp:effectExtent l="0" t="0" r="63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19111" cy="3244991"/>
                    </a:xfrm>
                    <a:prstGeom prst="rect">
                      <a:avLst/>
                    </a:prstGeom>
                    <a:noFill/>
                    <a:ln>
                      <a:noFill/>
                    </a:ln>
                  </pic:spPr>
                </pic:pic>
              </a:graphicData>
            </a:graphic>
          </wp:inline>
        </w:drawing>
      </w:r>
    </w:p>
    <w:p w14:paraId="698193BA" w14:textId="77777777" w:rsidR="00317828" w:rsidRDefault="00317828">
      <w:pPr>
        <w:rPr>
          <w:rFonts w:eastAsiaTheme="majorEastAsia" w:cstheme="majorBidi"/>
          <w:b/>
          <w:bCs/>
          <w:color w:val="4F81BD" w:themeColor="accent1"/>
          <w:sz w:val="26"/>
          <w:szCs w:val="26"/>
          <w:lang w:eastAsia="es-AR"/>
        </w:rPr>
      </w:pPr>
      <w:r>
        <w:rPr>
          <w:lang w:eastAsia="es-AR"/>
        </w:rPr>
        <w:br w:type="page"/>
      </w:r>
    </w:p>
    <w:p w14:paraId="2ACE8FC0" w14:textId="5B5E3D9C" w:rsidR="00317828" w:rsidRDefault="00317828" w:rsidP="00B508C0">
      <w:pPr>
        <w:pStyle w:val="Ttulo2"/>
      </w:pPr>
      <w:bookmarkStart w:id="57" w:name="_Toc53674752"/>
      <w:r>
        <w:rPr>
          <w:lang w:eastAsia="es-AR"/>
        </w:rPr>
        <w:lastRenderedPageBreak/>
        <w:t xml:space="preserve">Estación de servicio </w:t>
      </w:r>
      <w:r w:rsidR="000F7793">
        <w:rPr>
          <w:lang w:eastAsia="es-AR"/>
        </w:rPr>
        <w:t>(</w:t>
      </w:r>
      <w:r>
        <w:rPr>
          <w:lang w:eastAsia="es-AR"/>
        </w:rPr>
        <w:t xml:space="preserve">versión </w:t>
      </w:r>
      <w:r w:rsidR="000F7793">
        <w:rPr>
          <w:lang w:eastAsia="es-AR"/>
        </w:rPr>
        <w:t>B)</w:t>
      </w:r>
      <w:bookmarkEnd w:id="57"/>
    </w:p>
    <w:p w14:paraId="3728A16E" w14:textId="5196118B" w:rsidR="009D5170" w:rsidRDefault="00BD28AD" w:rsidP="009D5170">
      <w:r w:rsidRPr="00BD28AD">
        <w:t xml:space="preserve">Una estación de servicio de combustible opera todos los </w:t>
      </w:r>
      <w:r w:rsidR="00CB14B8" w:rsidRPr="00BD28AD">
        <w:t>días</w:t>
      </w:r>
      <w:r w:rsidRPr="00BD28AD">
        <w:t xml:space="preserve"> del año. La cantidad de clientes que llegan por día a cargar combustible responda a una </w:t>
      </w:r>
      <w:proofErr w:type="spellStart"/>
      <w:r w:rsidRPr="00BD28AD">
        <w:t>f.d.p</w:t>
      </w:r>
      <w:proofErr w:type="spellEnd"/>
      <w:r w:rsidRPr="00BD28AD">
        <w:t>. uniforme entre 100 y 250 clientes. La cantidad de litros de combustible que carga ca</w:t>
      </w:r>
      <w:r w:rsidR="00317828">
        <w:t>d</w:t>
      </w:r>
      <w:r w:rsidRPr="00BD28AD">
        <w:t xml:space="preserve">a cliente esta dado por una </w:t>
      </w:r>
      <w:proofErr w:type="spellStart"/>
      <w:r w:rsidRPr="00BD28AD">
        <w:t>f.d.p</w:t>
      </w:r>
      <w:proofErr w:type="spellEnd"/>
      <w:r w:rsidRPr="00BD28AD">
        <w:t xml:space="preserve"> entre 5 y 50 litros tal que f(5)=2*f(50). El precio de venta del litro de combustible es de $2.25. Siempre que exista suficiente combustible en los depósitos de la estación de servicio, este le será cargado en el tanque de nafta del vehículo del cliente, en caso contrario se cargara sólo la cantidad de litros que hallan disponibles en el </w:t>
      </w:r>
      <w:r w:rsidR="00317828" w:rsidRPr="00BD28AD">
        <w:t>depósito</w:t>
      </w:r>
      <w:r w:rsidRPr="00BD28AD">
        <w:t xml:space="preserve"> de combustible</w:t>
      </w:r>
      <w:r w:rsidRPr="00BD28AD">
        <w:br/>
        <w:t>El combustible almacenado genera un costo de seguro de $0,21 litro/día.</w:t>
      </w:r>
      <w:r w:rsidRPr="00BD28AD">
        <w:br/>
        <w:t>Cada X cantidad de días, a la mañana, un camión cisterna pasa por la estación de servicio y carga el depósito de combustible de la estación de servicios. El proveedor de combustible cobra un costo fijo de $800 por el servicio y traslado y $1,50 por cada litro de combustible que descarga. El dueño de la estación desea determinar la frecuencia (en días) y el volumen de recarga de combustible que debe solicitar al proveedor a fin de maximizar sus ganancias</w:t>
      </w:r>
      <w:r>
        <w:t>.</w:t>
      </w:r>
    </w:p>
    <w:p w14:paraId="506FCBAB" w14:textId="7BBC907A" w:rsidR="009D5170" w:rsidRDefault="009D5170" w:rsidP="009D5170">
      <w:pPr>
        <w:rPr>
          <w:lang w:eastAsia="es-AR"/>
        </w:rPr>
      </w:pPr>
    </w:p>
    <w:p w14:paraId="11B72281" w14:textId="32638FF8" w:rsidR="00317828" w:rsidRDefault="00317828" w:rsidP="0031782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rsidR="00CB14B8">
        <w:t>1</w:t>
      </w:r>
      <w:proofErr w:type="gramEnd"/>
      <w:r w:rsidR="00CB14B8">
        <w:t xml:space="preserve"> día</w:t>
      </w:r>
      <w:r w:rsidRPr="00CD6B08">
        <w:t xml:space="preserve">     </w:t>
      </w:r>
      <w:proofErr w:type="spellStart"/>
      <w:r w:rsidRPr="00CD6B08">
        <w:t>EaE</w:t>
      </w:r>
      <w:proofErr w:type="spellEnd"/>
      <w:r w:rsidRPr="00CD6B08">
        <w:t xml:space="preserve">  </w:t>
      </w:r>
      <w:r w:rsidRPr="00CD6B08">
        <w:rPr>
          <w:b/>
          <w:bCs/>
        </w:rPr>
        <w:sym w:font="Wingdings 2" w:char="F0A3"/>
      </w:r>
      <w:r w:rsidRPr="00CD6B08">
        <w:tab/>
      </w:r>
    </w:p>
    <w:p w14:paraId="39B37AEB" w14:textId="77777777" w:rsidR="00317828" w:rsidRPr="00CD6B08" w:rsidRDefault="00317828" w:rsidP="0031782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317828" w:rsidRPr="00712B17" w14:paraId="04CC89C2" w14:textId="77777777" w:rsidTr="00A0104C">
        <w:trPr>
          <w:jc w:val="center"/>
        </w:trPr>
        <w:tc>
          <w:tcPr>
            <w:tcW w:w="2423" w:type="pct"/>
            <w:gridSpan w:val="5"/>
            <w:vAlign w:val="center"/>
          </w:tcPr>
          <w:p w14:paraId="357F4ADC" w14:textId="77777777" w:rsidR="00317828" w:rsidRPr="00712B17" w:rsidRDefault="00317828" w:rsidP="00A0104C">
            <w:pPr>
              <w:rPr>
                <w:lang w:val="es-ES_tradnl"/>
              </w:rPr>
            </w:pPr>
            <w:r w:rsidRPr="00712B17">
              <w:rPr>
                <w:lang w:val="es-ES_tradnl"/>
              </w:rPr>
              <w:t>Indique tipo de Variables</w:t>
            </w:r>
          </w:p>
        </w:tc>
        <w:tc>
          <w:tcPr>
            <w:tcW w:w="540" w:type="pct"/>
            <w:vAlign w:val="center"/>
          </w:tcPr>
          <w:p w14:paraId="6F67AA51" w14:textId="77777777" w:rsidR="00317828" w:rsidRPr="00712B17" w:rsidRDefault="00317828" w:rsidP="00A0104C">
            <w:pPr>
              <w:rPr>
                <w:lang w:val="es-ES_tradnl"/>
              </w:rPr>
            </w:pPr>
            <w:r w:rsidRPr="00712B17">
              <w:rPr>
                <w:lang w:val="es-ES_tradnl"/>
              </w:rPr>
              <w:t xml:space="preserve">Nombre </w:t>
            </w:r>
          </w:p>
        </w:tc>
        <w:tc>
          <w:tcPr>
            <w:tcW w:w="2037" w:type="pct"/>
            <w:vAlign w:val="center"/>
          </w:tcPr>
          <w:p w14:paraId="76FDE1CE" w14:textId="77777777" w:rsidR="00317828" w:rsidRPr="00712B17" w:rsidRDefault="00317828" w:rsidP="00A0104C">
            <w:pPr>
              <w:rPr>
                <w:lang w:val="es-ES_tradnl"/>
              </w:rPr>
            </w:pPr>
            <w:r w:rsidRPr="00712B17">
              <w:rPr>
                <w:lang w:val="es-ES_tradnl"/>
              </w:rPr>
              <w:t>Describa las variables</w:t>
            </w:r>
          </w:p>
        </w:tc>
      </w:tr>
      <w:tr w:rsidR="00317828" w:rsidRPr="00915710" w14:paraId="1E5FFCF8" w14:textId="77777777" w:rsidTr="00A0104C">
        <w:trPr>
          <w:jc w:val="center"/>
        </w:trPr>
        <w:tc>
          <w:tcPr>
            <w:tcW w:w="642" w:type="pct"/>
            <w:vAlign w:val="center"/>
          </w:tcPr>
          <w:p w14:paraId="35CD9CF0" w14:textId="77777777" w:rsidR="00317828" w:rsidRPr="00322776" w:rsidRDefault="00317828" w:rsidP="00A0104C">
            <w:r w:rsidRPr="00322776">
              <w:t>Datos</w:t>
            </w:r>
          </w:p>
        </w:tc>
        <w:tc>
          <w:tcPr>
            <w:tcW w:w="724" w:type="pct"/>
            <w:tcBorders>
              <w:right w:val="nil"/>
            </w:tcBorders>
            <w:vAlign w:val="center"/>
          </w:tcPr>
          <w:p w14:paraId="2C0A6547" w14:textId="77777777" w:rsidR="00317828" w:rsidRPr="00915710" w:rsidRDefault="00317828" w:rsidP="00A0104C">
            <w:r w:rsidRPr="00915710">
              <w:t>Endógenas</w:t>
            </w:r>
          </w:p>
        </w:tc>
        <w:tc>
          <w:tcPr>
            <w:tcW w:w="222" w:type="pct"/>
            <w:tcBorders>
              <w:left w:val="nil"/>
            </w:tcBorders>
            <w:vAlign w:val="center"/>
          </w:tcPr>
          <w:p w14:paraId="25DC1037" w14:textId="77777777" w:rsidR="00317828" w:rsidRPr="00322776" w:rsidRDefault="00317828" w:rsidP="00A0104C">
            <w:r w:rsidRPr="00322776">
              <w:sym w:font="Wingdings 2" w:char="F0A3"/>
            </w:r>
          </w:p>
        </w:tc>
        <w:tc>
          <w:tcPr>
            <w:tcW w:w="613" w:type="pct"/>
            <w:tcBorders>
              <w:right w:val="nil"/>
            </w:tcBorders>
            <w:vAlign w:val="center"/>
          </w:tcPr>
          <w:p w14:paraId="0666C309" w14:textId="77777777" w:rsidR="00317828" w:rsidRPr="00915710" w:rsidRDefault="00317828" w:rsidP="00A0104C">
            <w:r w:rsidRPr="00915710">
              <w:t>Exógenas</w:t>
            </w:r>
          </w:p>
        </w:tc>
        <w:tc>
          <w:tcPr>
            <w:tcW w:w="222" w:type="pct"/>
            <w:tcBorders>
              <w:left w:val="nil"/>
            </w:tcBorders>
            <w:vAlign w:val="center"/>
          </w:tcPr>
          <w:p w14:paraId="2F54D476" w14:textId="77777777" w:rsidR="00317828" w:rsidRPr="00322776" w:rsidRDefault="00317828" w:rsidP="00A0104C">
            <w:r w:rsidRPr="00322776">
              <w:sym w:font="Wingdings 2" w:char="F051"/>
            </w:r>
          </w:p>
        </w:tc>
        <w:tc>
          <w:tcPr>
            <w:tcW w:w="540" w:type="pct"/>
          </w:tcPr>
          <w:p w14:paraId="4144A89F" w14:textId="77777777" w:rsidR="00317828" w:rsidRDefault="00CB14B8" w:rsidP="00A0104C">
            <w:r>
              <w:t>CC</w:t>
            </w:r>
          </w:p>
          <w:p w14:paraId="64678270" w14:textId="30794218" w:rsidR="00CB14B8" w:rsidRPr="00915710" w:rsidRDefault="00CB14B8" w:rsidP="00A0104C">
            <w:r>
              <w:t>CL</w:t>
            </w:r>
          </w:p>
        </w:tc>
        <w:tc>
          <w:tcPr>
            <w:tcW w:w="2037" w:type="pct"/>
          </w:tcPr>
          <w:p w14:paraId="05DA2F09" w14:textId="77777777" w:rsidR="00317828" w:rsidRDefault="00CB14B8" w:rsidP="00A0104C">
            <w:r>
              <w:t>CC/día</w:t>
            </w:r>
          </w:p>
          <w:p w14:paraId="7203FF24" w14:textId="799C738B" w:rsidR="00CB14B8" w:rsidRPr="00915710" w:rsidRDefault="00CB14B8" w:rsidP="00A0104C">
            <w:r>
              <w:t>Cantidad de litros / cliente / día</w:t>
            </w:r>
          </w:p>
        </w:tc>
      </w:tr>
      <w:tr w:rsidR="00317828" w:rsidRPr="00915710" w14:paraId="49A92E3C" w14:textId="77777777" w:rsidTr="00A0104C">
        <w:trPr>
          <w:jc w:val="center"/>
        </w:trPr>
        <w:tc>
          <w:tcPr>
            <w:tcW w:w="642" w:type="pct"/>
            <w:vAlign w:val="center"/>
          </w:tcPr>
          <w:p w14:paraId="6378775B" w14:textId="77777777" w:rsidR="00317828" w:rsidRPr="00322776" w:rsidRDefault="00317828" w:rsidP="00A0104C">
            <w:r w:rsidRPr="00322776">
              <w:t>Control</w:t>
            </w:r>
          </w:p>
        </w:tc>
        <w:tc>
          <w:tcPr>
            <w:tcW w:w="724" w:type="pct"/>
            <w:tcBorders>
              <w:right w:val="nil"/>
            </w:tcBorders>
            <w:vAlign w:val="center"/>
          </w:tcPr>
          <w:p w14:paraId="1F87BFEB" w14:textId="77777777" w:rsidR="00317828" w:rsidRPr="00915710" w:rsidRDefault="00317828" w:rsidP="00A0104C">
            <w:r w:rsidRPr="00915710">
              <w:t>Endógenas</w:t>
            </w:r>
          </w:p>
        </w:tc>
        <w:tc>
          <w:tcPr>
            <w:tcW w:w="222" w:type="pct"/>
            <w:tcBorders>
              <w:left w:val="nil"/>
            </w:tcBorders>
            <w:vAlign w:val="center"/>
          </w:tcPr>
          <w:p w14:paraId="35DA5664" w14:textId="77777777" w:rsidR="00317828" w:rsidRPr="00322776" w:rsidRDefault="00317828" w:rsidP="00A0104C">
            <w:r w:rsidRPr="00322776">
              <w:sym w:font="Wingdings 2" w:char="F0A3"/>
            </w:r>
          </w:p>
        </w:tc>
        <w:tc>
          <w:tcPr>
            <w:tcW w:w="613" w:type="pct"/>
            <w:tcBorders>
              <w:right w:val="nil"/>
            </w:tcBorders>
            <w:vAlign w:val="center"/>
          </w:tcPr>
          <w:p w14:paraId="143100C4" w14:textId="77777777" w:rsidR="00317828" w:rsidRPr="00915710" w:rsidRDefault="00317828" w:rsidP="00A0104C">
            <w:r w:rsidRPr="00915710">
              <w:t>Exógenas</w:t>
            </w:r>
          </w:p>
        </w:tc>
        <w:tc>
          <w:tcPr>
            <w:tcW w:w="222" w:type="pct"/>
            <w:tcBorders>
              <w:left w:val="nil"/>
            </w:tcBorders>
            <w:vAlign w:val="center"/>
          </w:tcPr>
          <w:p w14:paraId="36F708CA" w14:textId="77777777" w:rsidR="00317828" w:rsidRPr="00322776" w:rsidRDefault="00317828" w:rsidP="00A0104C">
            <w:r w:rsidRPr="00322776">
              <w:sym w:font="Wingdings 2" w:char="F051"/>
            </w:r>
          </w:p>
        </w:tc>
        <w:tc>
          <w:tcPr>
            <w:tcW w:w="540" w:type="pct"/>
          </w:tcPr>
          <w:p w14:paraId="72039C5C" w14:textId="77777777" w:rsidR="00317828" w:rsidRDefault="00CB14B8" w:rsidP="00A0104C">
            <w:r>
              <w:t>X</w:t>
            </w:r>
          </w:p>
          <w:p w14:paraId="3E18FFF4" w14:textId="7C4ABFD3" w:rsidR="00CB14B8" w:rsidRPr="00915710" w:rsidRDefault="00CB14B8" w:rsidP="00A0104C">
            <w:r>
              <w:t>VR</w:t>
            </w:r>
          </w:p>
        </w:tc>
        <w:tc>
          <w:tcPr>
            <w:tcW w:w="2037" w:type="pct"/>
          </w:tcPr>
          <w:p w14:paraId="5DA181B9" w14:textId="77777777" w:rsidR="00317828" w:rsidRDefault="00CB14B8" w:rsidP="00A0104C">
            <w:r>
              <w:t>Tiempo recarga</w:t>
            </w:r>
          </w:p>
          <w:p w14:paraId="602013EC" w14:textId="2C7E2A57" w:rsidR="00CB14B8" w:rsidRPr="00915710" w:rsidRDefault="00CB14B8" w:rsidP="00A0104C">
            <w:r>
              <w:t>Volumen de recarga</w:t>
            </w:r>
          </w:p>
        </w:tc>
      </w:tr>
      <w:tr w:rsidR="00317828" w:rsidRPr="00915710" w14:paraId="55F2286E" w14:textId="77777777" w:rsidTr="00A0104C">
        <w:trPr>
          <w:jc w:val="center"/>
        </w:trPr>
        <w:tc>
          <w:tcPr>
            <w:tcW w:w="642" w:type="pct"/>
            <w:vAlign w:val="center"/>
          </w:tcPr>
          <w:p w14:paraId="7A5F840B" w14:textId="77777777" w:rsidR="00317828" w:rsidRPr="00322776" w:rsidRDefault="00317828" w:rsidP="00A0104C">
            <w:r w:rsidRPr="00322776">
              <w:t>Estado</w:t>
            </w:r>
          </w:p>
        </w:tc>
        <w:tc>
          <w:tcPr>
            <w:tcW w:w="724" w:type="pct"/>
            <w:tcBorders>
              <w:right w:val="nil"/>
            </w:tcBorders>
            <w:vAlign w:val="center"/>
          </w:tcPr>
          <w:p w14:paraId="3D598871" w14:textId="77777777" w:rsidR="00317828" w:rsidRPr="00915710" w:rsidRDefault="00317828" w:rsidP="00A0104C">
            <w:r w:rsidRPr="00915710">
              <w:t>Endógenas</w:t>
            </w:r>
          </w:p>
        </w:tc>
        <w:tc>
          <w:tcPr>
            <w:tcW w:w="222" w:type="pct"/>
            <w:tcBorders>
              <w:left w:val="nil"/>
            </w:tcBorders>
            <w:vAlign w:val="center"/>
          </w:tcPr>
          <w:p w14:paraId="2ED42700" w14:textId="77777777" w:rsidR="00317828" w:rsidRPr="00322776" w:rsidRDefault="00317828" w:rsidP="00A0104C">
            <w:r w:rsidRPr="00322776">
              <w:sym w:font="Wingdings 2" w:char="F051"/>
            </w:r>
          </w:p>
        </w:tc>
        <w:tc>
          <w:tcPr>
            <w:tcW w:w="613" w:type="pct"/>
            <w:tcBorders>
              <w:right w:val="nil"/>
            </w:tcBorders>
            <w:vAlign w:val="center"/>
          </w:tcPr>
          <w:p w14:paraId="1BE8FD93" w14:textId="77777777" w:rsidR="00317828" w:rsidRPr="00915710" w:rsidRDefault="00317828" w:rsidP="00A0104C">
            <w:r w:rsidRPr="00915710">
              <w:t>Exógenas</w:t>
            </w:r>
          </w:p>
        </w:tc>
        <w:tc>
          <w:tcPr>
            <w:tcW w:w="222" w:type="pct"/>
            <w:tcBorders>
              <w:left w:val="nil"/>
            </w:tcBorders>
            <w:vAlign w:val="center"/>
          </w:tcPr>
          <w:p w14:paraId="5454AA52" w14:textId="77777777" w:rsidR="00317828" w:rsidRPr="00322776" w:rsidRDefault="00317828" w:rsidP="00A0104C">
            <w:r w:rsidRPr="00322776">
              <w:sym w:font="Wingdings 2" w:char="F0A3"/>
            </w:r>
          </w:p>
        </w:tc>
        <w:tc>
          <w:tcPr>
            <w:tcW w:w="540" w:type="pct"/>
          </w:tcPr>
          <w:p w14:paraId="4F16F54A" w14:textId="72367C83" w:rsidR="00317828" w:rsidRPr="00915710" w:rsidRDefault="00CB14B8" w:rsidP="00A0104C">
            <w:r>
              <w:t>STC</w:t>
            </w:r>
          </w:p>
        </w:tc>
        <w:tc>
          <w:tcPr>
            <w:tcW w:w="2037" w:type="pct"/>
          </w:tcPr>
          <w:p w14:paraId="3ECCE822" w14:textId="77777777" w:rsidR="00317828" w:rsidRPr="00915710" w:rsidRDefault="00317828" w:rsidP="00A0104C"/>
        </w:tc>
      </w:tr>
      <w:tr w:rsidR="00317828" w:rsidRPr="00915710" w14:paraId="02701EBB" w14:textId="77777777" w:rsidTr="00A0104C">
        <w:trPr>
          <w:jc w:val="center"/>
        </w:trPr>
        <w:tc>
          <w:tcPr>
            <w:tcW w:w="642" w:type="pct"/>
            <w:vAlign w:val="center"/>
          </w:tcPr>
          <w:p w14:paraId="4605FA1F" w14:textId="77777777" w:rsidR="00317828" w:rsidRPr="00322776" w:rsidRDefault="00317828" w:rsidP="00A0104C">
            <w:r w:rsidRPr="00322776">
              <w:t>Resultado</w:t>
            </w:r>
          </w:p>
        </w:tc>
        <w:tc>
          <w:tcPr>
            <w:tcW w:w="724" w:type="pct"/>
            <w:tcBorders>
              <w:right w:val="nil"/>
            </w:tcBorders>
            <w:vAlign w:val="center"/>
          </w:tcPr>
          <w:p w14:paraId="6E596242" w14:textId="77777777" w:rsidR="00317828" w:rsidRPr="00915710" w:rsidRDefault="00317828" w:rsidP="00A0104C">
            <w:r w:rsidRPr="00915710">
              <w:t>Endógenas</w:t>
            </w:r>
          </w:p>
        </w:tc>
        <w:tc>
          <w:tcPr>
            <w:tcW w:w="222" w:type="pct"/>
            <w:tcBorders>
              <w:left w:val="nil"/>
            </w:tcBorders>
            <w:vAlign w:val="center"/>
          </w:tcPr>
          <w:p w14:paraId="761B6680" w14:textId="77777777" w:rsidR="00317828" w:rsidRPr="00322776" w:rsidRDefault="00317828" w:rsidP="00A0104C">
            <w:r w:rsidRPr="00322776">
              <w:sym w:font="Wingdings 2" w:char="F051"/>
            </w:r>
          </w:p>
        </w:tc>
        <w:tc>
          <w:tcPr>
            <w:tcW w:w="613" w:type="pct"/>
            <w:tcBorders>
              <w:right w:val="nil"/>
            </w:tcBorders>
            <w:vAlign w:val="center"/>
          </w:tcPr>
          <w:p w14:paraId="14382554" w14:textId="77777777" w:rsidR="00317828" w:rsidRPr="00915710" w:rsidRDefault="00317828" w:rsidP="00A0104C">
            <w:r w:rsidRPr="00915710">
              <w:t>Exógenas</w:t>
            </w:r>
          </w:p>
        </w:tc>
        <w:tc>
          <w:tcPr>
            <w:tcW w:w="222" w:type="pct"/>
            <w:tcBorders>
              <w:left w:val="nil"/>
            </w:tcBorders>
            <w:vAlign w:val="center"/>
          </w:tcPr>
          <w:p w14:paraId="48FCBF7D" w14:textId="77777777" w:rsidR="00317828" w:rsidRPr="00322776" w:rsidRDefault="00317828" w:rsidP="00A0104C">
            <w:r w:rsidRPr="00322776">
              <w:sym w:font="Wingdings 2" w:char="F0A3"/>
            </w:r>
          </w:p>
        </w:tc>
        <w:tc>
          <w:tcPr>
            <w:tcW w:w="540" w:type="pct"/>
          </w:tcPr>
          <w:p w14:paraId="234AEC30" w14:textId="571983F6" w:rsidR="00317828" w:rsidRPr="00915710" w:rsidRDefault="00CB14B8" w:rsidP="00A0104C">
            <w:r>
              <w:t>GAN</w:t>
            </w:r>
          </w:p>
        </w:tc>
        <w:tc>
          <w:tcPr>
            <w:tcW w:w="2037" w:type="pct"/>
          </w:tcPr>
          <w:p w14:paraId="0C53B5BF" w14:textId="23A56D00" w:rsidR="00317828" w:rsidRPr="00915710" w:rsidRDefault="00CB14B8" w:rsidP="00A0104C">
            <w:r>
              <w:t>Ganancias</w:t>
            </w:r>
          </w:p>
        </w:tc>
      </w:tr>
    </w:tbl>
    <w:p w14:paraId="2257A435" w14:textId="77777777" w:rsidR="00317828" w:rsidRDefault="00317828" w:rsidP="0031782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8"/>
        <w:gridCol w:w="2469"/>
        <w:gridCol w:w="3664"/>
        <w:gridCol w:w="4079"/>
      </w:tblGrid>
      <w:tr w:rsidR="00317828" w:rsidRPr="00915710" w14:paraId="11FE8D7A" w14:textId="77777777" w:rsidTr="00CB14B8">
        <w:trPr>
          <w:jc w:val="center"/>
        </w:trPr>
        <w:tc>
          <w:tcPr>
            <w:tcW w:w="268" w:type="pct"/>
            <w:vAlign w:val="center"/>
          </w:tcPr>
          <w:p w14:paraId="1743488B" w14:textId="77777777" w:rsidR="00317828" w:rsidRPr="00915710" w:rsidRDefault="00317828" w:rsidP="00A0104C">
            <w:pPr>
              <w:rPr>
                <w:lang w:eastAsia="es-AR"/>
              </w:rPr>
            </w:pPr>
            <w:r w:rsidRPr="00915710">
              <w:rPr>
                <w:lang w:eastAsia="es-AR"/>
              </w:rPr>
              <w:t>TEF</w:t>
            </w:r>
          </w:p>
        </w:tc>
        <w:tc>
          <w:tcPr>
            <w:tcW w:w="1144" w:type="pct"/>
            <w:shd w:val="clear" w:color="auto" w:fill="auto"/>
            <w:noWrap/>
            <w:vAlign w:val="center"/>
            <w:hideMark/>
          </w:tcPr>
          <w:p w14:paraId="0B42CB53" w14:textId="77777777" w:rsidR="00317828" w:rsidRPr="00915710" w:rsidRDefault="00317828" w:rsidP="00A0104C">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698" w:type="pct"/>
            <w:shd w:val="clear" w:color="auto" w:fill="auto"/>
            <w:noWrap/>
            <w:vAlign w:val="center"/>
            <w:hideMark/>
          </w:tcPr>
          <w:p w14:paraId="1C7EE5ED" w14:textId="77777777" w:rsidR="00317828" w:rsidRPr="00915710" w:rsidRDefault="00317828" w:rsidP="00A0104C">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890" w:type="pct"/>
            <w:shd w:val="clear" w:color="auto" w:fill="auto"/>
            <w:noWrap/>
            <w:vAlign w:val="center"/>
            <w:hideMark/>
          </w:tcPr>
          <w:p w14:paraId="4B478678" w14:textId="77777777" w:rsidR="00317828" w:rsidRPr="00915710" w:rsidRDefault="00317828" w:rsidP="00A0104C">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CB14B8" w:rsidRPr="00915710" w14:paraId="46C0961F" w14:textId="77777777" w:rsidTr="00CB14B8">
        <w:trPr>
          <w:jc w:val="center"/>
        </w:trPr>
        <w:tc>
          <w:tcPr>
            <w:tcW w:w="268" w:type="pct"/>
            <w:vMerge w:val="restart"/>
            <w:vAlign w:val="center"/>
          </w:tcPr>
          <w:p w14:paraId="6D8639AA" w14:textId="23088223" w:rsidR="00CB14B8" w:rsidRPr="00915710" w:rsidRDefault="00CB14B8" w:rsidP="00A0104C">
            <w:pPr>
              <w:rPr>
                <w:lang w:eastAsia="es-AR"/>
              </w:rPr>
            </w:pPr>
            <w:r>
              <w:rPr>
                <w:lang w:eastAsia="es-AR"/>
              </w:rPr>
              <w:t>-</w:t>
            </w:r>
          </w:p>
        </w:tc>
        <w:tc>
          <w:tcPr>
            <w:tcW w:w="1144" w:type="pct"/>
            <w:shd w:val="clear" w:color="auto" w:fill="auto"/>
            <w:noWrap/>
            <w:vAlign w:val="center"/>
          </w:tcPr>
          <w:p w14:paraId="515F1F60" w14:textId="4128FCA7" w:rsidR="00CB14B8" w:rsidRPr="00915710" w:rsidRDefault="00CB14B8" w:rsidP="00A0104C">
            <w:pPr>
              <w:rPr>
                <w:lang w:eastAsia="es-AR"/>
              </w:rPr>
            </w:pPr>
            <w:r>
              <w:rPr>
                <w:lang w:eastAsia="es-AR"/>
              </w:rPr>
              <w:t>Venta de combustible</w:t>
            </w:r>
          </w:p>
        </w:tc>
        <w:tc>
          <w:tcPr>
            <w:tcW w:w="1698" w:type="pct"/>
            <w:vMerge w:val="restart"/>
            <w:shd w:val="clear" w:color="auto" w:fill="auto"/>
            <w:noWrap/>
            <w:vAlign w:val="center"/>
          </w:tcPr>
          <w:p w14:paraId="49438003" w14:textId="77777777" w:rsidR="00CB14B8" w:rsidRPr="00915710" w:rsidRDefault="00CB14B8" w:rsidP="00A0104C">
            <w:pPr>
              <w:rPr>
                <w:lang w:eastAsia="es-AR"/>
              </w:rPr>
            </w:pPr>
          </w:p>
        </w:tc>
        <w:tc>
          <w:tcPr>
            <w:tcW w:w="1890" w:type="pct"/>
            <w:vMerge w:val="restart"/>
            <w:shd w:val="clear" w:color="auto" w:fill="auto"/>
            <w:noWrap/>
            <w:vAlign w:val="center"/>
          </w:tcPr>
          <w:p w14:paraId="3D92E0A3" w14:textId="77777777" w:rsidR="00CB14B8" w:rsidRPr="00915710" w:rsidRDefault="00CB14B8" w:rsidP="00A0104C">
            <w:pPr>
              <w:rPr>
                <w:lang w:eastAsia="es-AR"/>
              </w:rPr>
            </w:pPr>
          </w:p>
        </w:tc>
      </w:tr>
      <w:tr w:rsidR="00CB14B8" w:rsidRPr="00915710" w14:paraId="07A1D41D" w14:textId="77777777" w:rsidTr="00CB14B8">
        <w:trPr>
          <w:jc w:val="center"/>
        </w:trPr>
        <w:tc>
          <w:tcPr>
            <w:tcW w:w="268" w:type="pct"/>
            <w:vMerge/>
            <w:vAlign w:val="center"/>
          </w:tcPr>
          <w:p w14:paraId="654BF2FC" w14:textId="77777777" w:rsidR="00CB14B8" w:rsidRPr="00915710" w:rsidRDefault="00CB14B8" w:rsidP="00A0104C">
            <w:pPr>
              <w:rPr>
                <w:lang w:eastAsia="es-AR"/>
              </w:rPr>
            </w:pPr>
          </w:p>
        </w:tc>
        <w:tc>
          <w:tcPr>
            <w:tcW w:w="1144" w:type="pct"/>
            <w:shd w:val="clear" w:color="auto" w:fill="auto"/>
            <w:noWrap/>
            <w:vAlign w:val="center"/>
          </w:tcPr>
          <w:p w14:paraId="2DB59194" w14:textId="47A1BE26" w:rsidR="00CB14B8" w:rsidRPr="00915710" w:rsidRDefault="00CB14B8" w:rsidP="00A0104C">
            <w:pPr>
              <w:rPr>
                <w:lang w:eastAsia="es-AR"/>
              </w:rPr>
            </w:pPr>
            <w:r>
              <w:rPr>
                <w:lang w:eastAsia="es-AR"/>
              </w:rPr>
              <w:t>Carga x proveedor</w:t>
            </w:r>
          </w:p>
        </w:tc>
        <w:tc>
          <w:tcPr>
            <w:tcW w:w="1698" w:type="pct"/>
            <w:vMerge/>
            <w:shd w:val="clear" w:color="auto" w:fill="auto"/>
            <w:noWrap/>
            <w:vAlign w:val="center"/>
          </w:tcPr>
          <w:p w14:paraId="299EA10D" w14:textId="77777777" w:rsidR="00CB14B8" w:rsidRPr="00915710" w:rsidRDefault="00CB14B8" w:rsidP="00A0104C">
            <w:pPr>
              <w:rPr>
                <w:lang w:eastAsia="es-AR"/>
              </w:rPr>
            </w:pPr>
          </w:p>
        </w:tc>
        <w:tc>
          <w:tcPr>
            <w:tcW w:w="1890" w:type="pct"/>
            <w:vMerge/>
            <w:shd w:val="clear" w:color="auto" w:fill="auto"/>
            <w:noWrap/>
            <w:vAlign w:val="center"/>
          </w:tcPr>
          <w:p w14:paraId="459531BC" w14:textId="77777777" w:rsidR="00CB14B8" w:rsidRPr="008755D0" w:rsidRDefault="00CB14B8" w:rsidP="00A0104C">
            <w:pPr>
              <w:rPr>
                <w:highlight w:val="yellow"/>
                <w:lang w:eastAsia="es-AR"/>
              </w:rPr>
            </w:pPr>
          </w:p>
        </w:tc>
      </w:tr>
    </w:tbl>
    <w:p w14:paraId="665315B4" w14:textId="77777777" w:rsidR="00317828" w:rsidRDefault="00317828" w:rsidP="00317828">
      <w:pPr>
        <w:pStyle w:val="Default"/>
        <w:rPr>
          <w:rFonts w:asciiTheme="majorHAnsi" w:hAnsiTheme="majorHAnsi"/>
          <w:lang w:eastAsia="en-US"/>
        </w:rPr>
      </w:pPr>
    </w:p>
    <w:p w14:paraId="15E451C0" w14:textId="650DE73F" w:rsidR="009D5170" w:rsidRDefault="009D5170">
      <w:pPr>
        <w:rPr>
          <w:rFonts w:eastAsiaTheme="majorEastAsia" w:cstheme="majorBidi"/>
          <w:b/>
          <w:bCs/>
          <w:color w:val="4F81BD" w:themeColor="accent1"/>
          <w:sz w:val="26"/>
          <w:szCs w:val="26"/>
          <w:lang w:eastAsia="es-AR"/>
        </w:rPr>
      </w:pPr>
      <w:r>
        <w:rPr>
          <w:lang w:eastAsia="es-AR"/>
        </w:rPr>
        <w:br w:type="page"/>
      </w:r>
    </w:p>
    <w:p w14:paraId="379CD504" w14:textId="48057EF5" w:rsidR="00FC3343" w:rsidRDefault="00FC3343" w:rsidP="00FC3343">
      <w:pPr>
        <w:pStyle w:val="Ttulo2"/>
        <w:rPr>
          <w:lang w:eastAsia="es-AR"/>
        </w:rPr>
      </w:pPr>
      <w:bookmarkStart w:id="58" w:name="_Toc53674753"/>
      <w:r>
        <w:rPr>
          <w:lang w:eastAsia="es-AR"/>
        </w:rPr>
        <w:lastRenderedPageBreak/>
        <w:t>Banco de sangre</w:t>
      </w:r>
      <w:bookmarkEnd w:id="58"/>
    </w:p>
    <w:p w14:paraId="16A4CEE6" w14:textId="77777777" w:rsidR="00FC3343" w:rsidRDefault="00FC3343" w:rsidP="00FC3343">
      <w:r w:rsidRPr="003208C0">
        <w:t>Se desea averiguar la cantidad mínima necesaria de reserva, que un banco de sangre de un Hospital Provincial debe solicitar semanalmente al gobierno nacional, a fin de distribuir a todos los hospitales municipales de la provincia.</w:t>
      </w:r>
    </w:p>
    <w:p w14:paraId="4BA21C3B" w14:textId="4E8680A9" w:rsidR="00FC3343" w:rsidRDefault="00FC3343" w:rsidP="00FC3343">
      <w:r w:rsidRPr="003208C0">
        <w:t xml:space="preserve">El hospital recibe donaciones de sangre, cantidad que responde a una </w:t>
      </w:r>
      <w:proofErr w:type="spellStart"/>
      <w:r w:rsidRPr="003208C0">
        <w:t>fdp</w:t>
      </w:r>
      <w:proofErr w:type="spellEnd"/>
      <w:r w:rsidRPr="003208C0">
        <w:t xml:space="preserve"> expresada en litros por día (equiprobable entre O y 40). También existe el 5% de probabilidad que un día se reciba la donación de algún organismo internacional (constante).</w:t>
      </w:r>
    </w:p>
    <w:p w14:paraId="2521D2A2" w14:textId="77777777" w:rsidR="00FC3343" w:rsidRPr="003208C0" w:rsidRDefault="00FC3343" w:rsidP="00FC3343">
      <w:r w:rsidRPr="003208C0">
        <w:t xml:space="preserve">El Hospital entrega a diversos centros de salud, en forma diaria, </w:t>
      </w:r>
      <w:r>
        <w:t>u</w:t>
      </w:r>
      <w:r w:rsidRPr="003208C0">
        <w:t xml:space="preserve">na cantidad que responde a una </w:t>
      </w:r>
      <w:proofErr w:type="spellStart"/>
      <w:r w:rsidRPr="003208C0">
        <w:t>fdp</w:t>
      </w:r>
      <w:proofErr w:type="spellEnd"/>
      <w:r w:rsidRPr="003208C0">
        <w:t xml:space="preserve"> lineal (f(40) = 2*f(20)). Existen situaciones en las que deb</w:t>
      </w:r>
      <w:r>
        <w:t>e</w:t>
      </w:r>
      <w:r w:rsidRPr="003208C0">
        <w:t xml:space="preserve"> entregar una cantidad adicional producida por accidentes entre otros, esto ocurre el 15% de los días </w:t>
      </w:r>
      <w:r w:rsidRPr="008757D6">
        <w:rPr>
          <w:color w:val="FF0000"/>
        </w:rPr>
        <w:t>(entre 5 y 10 litros)</w:t>
      </w:r>
      <w:r w:rsidRPr="003208C0">
        <w:t>.</w:t>
      </w:r>
      <w:r>
        <w:t xml:space="preserve"> </w:t>
      </w:r>
      <w:r w:rsidRPr="003208C0">
        <w:t>En caso de no tener suficiente stock, el Hospital debe recurrir a las autoridades del gobierno nacional</w:t>
      </w:r>
      <w:r>
        <w:t xml:space="preserve">, </w:t>
      </w:r>
      <w:r w:rsidRPr="003208C0">
        <w:t>para que cubra la cantidad faltante (total de ese día).</w:t>
      </w:r>
    </w:p>
    <w:p w14:paraId="1D9A6A78" w14:textId="77777777" w:rsidR="00FC3343" w:rsidRDefault="00FC3343" w:rsidP="00FC3343">
      <w:r w:rsidRPr="003208C0">
        <w:t>El gobierno provincial desea conocer la cantidad de veces que tuvo que recurrir a la nación para gestionar un envío por no tener lo suficiente, así también la mayor cantidad solicitada al gobierno nacional.</w:t>
      </w:r>
    </w:p>
    <w:p w14:paraId="47F33A5C" w14:textId="27935A8B" w:rsidR="00FC3343" w:rsidRDefault="00FC3343" w:rsidP="00FC3343"/>
    <w:p w14:paraId="5B05588B" w14:textId="77777777" w:rsidR="00347D85" w:rsidRPr="003208C0" w:rsidRDefault="00347D85" w:rsidP="00FC3343"/>
    <w:p w14:paraId="5912C12C" w14:textId="50D305A3" w:rsidR="00FC3343" w:rsidRDefault="00FC3343" w:rsidP="00FC3343">
      <w:r w:rsidRPr="00CD6B08">
        <w:t>Cantidad de simulaciones: 1</w:t>
      </w:r>
      <w:r w:rsidRPr="00CD6B08">
        <w:tab/>
      </w:r>
      <w:r w:rsidRPr="00CD6B08">
        <w:tab/>
        <w:t xml:space="preserve">Metodología : </w:t>
      </w:r>
      <w:proofErr w:type="spellStart"/>
      <w:r w:rsidRPr="00CD6B08">
        <w:t>Δt</w:t>
      </w:r>
      <w:proofErr w:type="spellEnd"/>
      <w:r w:rsidR="00081466">
        <w:t xml:space="preserve"> </w:t>
      </w:r>
      <w:r w:rsidR="00081466" w:rsidRPr="00CD6B08">
        <w:rPr>
          <w:b/>
          <w:bCs/>
        </w:rPr>
        <w:sym w:font="Wingdings 2" w:char="F051"/>
      </w:r>
      <w:r w:rsidR="00081466">
        <w:t xml:space="preserve"> </w:t>
      </w:r>
      <w:r w:rsidRPr="00CD6B08">
        <w:t xml:space="preserve">At </w:t>
      </w:r>
      <w:r w:rsidR="00081466">
        <w:t>1 día</w:t>
      </w:r>
      <w:r w:rsidRPr="00CD6B08">
        <w:t xml:space="preserve">     </w:t>
      </w:r>
      <w:proofErr w:type="spellStart"/>
      <w:r w:rsidRPr="00CD6B08">
        <w:t>EaE</w:t>
      </w:r>
      <w:proofErr w:type="spellEnd"/>
      <w:r w:rsidRPr="00CD6B08">
        <w:t xml:space="preserve">  </w:t>
      </w:r>
      <w:r w:rsidR="00081466" w:rsidRPr="00CD6B08">
        <w:rPr>
          <w:b/>
          <w:bCs/>
        </w:rPr>
        <w:sym w:font="Wingdings 2" w:char="F0A3"/>
      </w:r>
    </w:p>
    <w:p w14:paraId="3F89A873" w14:textId="77777777" w:rsidR="00FC3343" w:rsidRPr="00CD6B08" w:rsidRDefault="00FC3343" w:rsidP="00FC334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C3343" w:rsidRPr="00712B17" w14:paraId="3ED88628" w14:textId="77777777" w:rsidTr="00FC3343">
        <w:trPr>
          <w:jc w:val="center"/>
        </w:trPr>
        <w:tc>
          <w:tcPr>
            <w:tcW w:w="2423" w:type="pct"/>
            <w:gridSpan w:val="5"/>
            <w:vAlign w:val="center"/>
          </w:tcPr>
          <w:p w14:paraId="1F101A19" w14:textId="77777777" w:rsidR="00FC3343" w:rsidRPr="00712B17" w:rsidRDefault="00FC3343" w:rsidP="00FC3343">
            <w:pPr>
              <w:rPr>
                <w:lang w:val="es-ES_tradnl"/>
              </w:rPr>
            </w:pPr>
            <w:r w:rsidRPr="00712B17">
              <w:rPr>
                <w:lang w:val="es-ES_tradnl"/>
              </w:rPr>
              <w:t>Indique tipo de Variables</w:t>
            </w:r>
          </w:p>
        </w:tc>
        <w:tc>
          <w:tcPr>
            <w:tcW w:w="540" w:type="pct"/>
            <w:vAlign w:val="center"/>
          </w:tcPr>
          <w:p w14:paraId="47C5EE26"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0F4E0312" w14:textId="77777777" w:rsidR="00FC3343" w:rsidRPr="00712B17" w:rsidRDefault="00FC3343" w:rsidP="00FC3343">
            <w:pPr>
              <w:rPr>
                <w:lang w:val="es-ES_tradnl"/>
              </w:rPr>
            </w:pPr>
            <w:r w:rsidRPr="00712B17">
              <w:rPr>
                <w:lang w:val="es-ES_tradnl"/>
              </w:rPr>
              <w:t>Describa las variables</w:t>
            </w:r>
          </w:p>
        </w:tc>
      </w:tr>
      <w:tr w:rsidR="00FC3343" w:rsidRPr="00915710" w14:paraId="55E57B56" w14:textId="77777777" w:rsidTr="00FC3343">
        <w:trPr>
          <w:jc w:val="center"/>
        </w:trPr>
        <w:tc>
          <w:tcPr>
            <w:tcW w:w="642" w:type="pct"/>
            <w:vAlign w:val="center"/>
          </w:tcPr>
          <w:p w14:paraId="139F845A" w14:textId="77777777" w:rsidR="00FC3343" w:rsidRPr="00322776" w:rsidRDefault="00FC3343" w:rsidP="00FC3343">
            <w:r w:rsidRPr="00322776">
              <w:t>Datos</w:t>
            </w:r>
          </w:p>
        </w:tc>
        <w:tc>
          <w:tcPr>
            <w:tcW w:w="724" w:type="pct"/>
            <w:tcBorders>
              <w:right w:val="nil"/>
            </w:tcBorders>
            <w:vAlign w:val="center"/>
          </w:tcPr>
          <w:p w14:paraId="69A51FAC" w14:textId="77777777" w:rsidR="00FC3343" w:rsidRPr="00915710" w:rsidRDefault="00FC3343" w:rsidP="00FC3343">
            <w:r w:rsidRPr="00915710">
              <w:t>Endógenas</w:t>
            </w:r>
          </w:p>
        </w:tc>
        <w:tc>
          <w:tcPr>
            <w:tcW w:w="222" w:type="pct"/>
            <w:tcBorders>
              <w:left w:val="nil"/>
            </w:tcBorders>
            <w:vAlign w:val="center"/>
          </w:tcPr>
          <w:p w14:paraId="7EBD056A" w14:textId="77777777" w:rsidR="00FC3343" w:rsidRPr="00322776" w:rsidRDefault="00FC3343" w:rsidP="00FC3343">
            <w:r w:rsidRPr="00322776">
              <w:sym w:font="Wingdings 2" w:char="F0A3"/>
            </w:r>
          </w:p>
        </w:tc>
        <w:tc>
          <w:tcPr>
            <w:tcW w:w="613" w:type="pct"/>
            <w:tcBorders>
              <w:right w:val="nil"/>
            </w:tcBorders>
            <w:vAlign w:val="center"/>
          </w:tcPr>
          <w:p w14:paraId="34859DFB" w14:textId="77777777" w:rsidR="00FC3343" w:rsidRPr="00915710" w:rsidRDefault="00FC3343" w:rsidP="00FC3343">
            <w:r w:rsidRPr="00915710">
              <w:t>Exógenas</w:t>
            </w:r>
          </w:p>
        </w:tc>
        <w:tc>
          <w:tcPr>
            <w:tcW w:w="222" w:type="pct"/>
            <w:tcBorders>
              <w:left w:val="nil"/>
            </w:tcBorders>
            <w:vAlign w:val="center"/>
          </w:tcPr>
          <w:p w14:paraId="050A845F" w14:textId="77777777" w:rsidR="00FC3343" w:rsidRPr="00322776" w:rsidRDefault="00FC3343" w:rsidP="00FC3343">
            <w:r w:rsidRPr="00322776">
              <w:sym w:font="Wingdings 2" w:char="F051"/>
            </w:r>
          </w:p>
        </w:tc>
        <w:tc>
          <w:tcPr>
            <w:tcW w:w="540" w:type="pct"/>
          </w:tcPr>
          <w:p w14:paraId="7F84F059" w14:textId="77777777" w:rsidR="00FC3343" w:rsidRDefault="00FC3343" w:rsidP="00FC3343">
            <w:r>
              <w:t>DON</w:t>
            </w:r>
          </w:p>
          <w:p w14:paraId="2A057D3F" w14:textId="77777777" w:rsidR="00FC3343" w:rsidRDefault="00FC3343" w:rsidP="00FC3343">
            <w:r>
              <w:t>ECS</w:t>
            </w:r>
          </w:p>
          <w:p w14:paraId="2FA2978E" w14:textId="77777777" w:rsidR="00FC3343" w:rsidRPr="00915710" w:rsidRDefault="00FC3343" w:rsidP="00FC3343">
            <w:r w:rsidRPr="008757D6">
              <w:rPr>
                <w:color w:val="FF0000"/>
              </w:rPr>
              <w:t>EPA</w:t>
            </w:r>
          </w:p>
        </w:tc>
        <w:tc>
          <w:tcPr>
            <w:tcW w:w="2037" w:type="pct"/>
          </w:tcPr>
          <w:p w14:paraId="0B9CE8DF" w14:textId="77777777" w:rsidR="00FC3343" w:rsidRDefault="00FC3343" w:rsidP="00FC3343">
            <w:r>
              <w:t>Litros donados/día</w:t>
            </w:r>
          </w:p>
          <w:p w14:paraId="1D9E7507" w14:textId="77777777" w:rsidR="00FC3343" w:rsidRDefault="00FC3343" w:rsidP="00FC3343">
            <w:r>
              <w:t>Entrega centro de salud/día</w:t>
            </w:r>
          </w:p>
          <w:p w14:paraId="7F32AB60" w14:textId="60C9A644" w:rsidR="00FC3343" w:rsidRPr="00915710" w:rsidRDefault="00FC3343" w:rsidP="00DA46FC">
            <w:r w:rsidRPr="008757D6">
              <w:rPr>
                <w:color w:val="FF0000"/>
              </w:rPr>
              <w:t>Entrega por accidente/día</w:t>
            </w:r>
          </w:p>
        </w:tc>
      </w:tr>
      <w:tr w:rsidR="00FC3343" w:rsidRPr="00915710" w14:paraId="313FC855" w14:textId="77777777" w:rsidTr="00FC3343">
        <w:trPr>
          <w:jc w:val="center"/>
        </w:trPr>
        <w:tc>
          <w:tcPr>
            <w:tcW w:w="642" w:type="pct"/>
            <w:vAlign w:val="center"/>
          </w:tcPr>
          <w:p w14:paraId="5FB96D94" w14:textId="77777777" w:rsidR="00FC3343" w:rsidRPr="00322776" w:rsidRDefault="00FC3343" w:rsidP="00FC3343">
            <w:r w:rsidRPr="00322776">
              <w:t>Control</w:t>
            </w:r>
          </w:p>
        </w:tc>
        <w:tc>
          <w:tcPr>
            <w:tcW w:w="724" w:type="pct"/>
            <w:tcBorders>
              <w:right w:val="nil"/>
            </w:tcBorders>
            <w:vAlign w:val="center"/>
          </w:tcPr>
          <w:p w14:paraId="67ADB0B6" w14:textId="77777777" w:rsidR="00FC3343" w:rsidRPr="00915710" w:rsidRDefault="00FC3343" w:rsidP="00FC3343">
            <w:r w:rsidRPr="00915710">
              <w:t>Endógenas</w:t>
            </w:r>
          </w:p>
        </w:tc>
        <w:tc>
          <w:tcPr>
            <w:tcW w:w="222" w:type="pct"/>
            <w:tcBorders>
              <w:left w:val="nil"/>
            </w:tcBorders>
            <w:vAlign w:val="center"/>
          </w:tcPr>
          <w:p w14:paraId="0D61302E" w14:textId="77777777" w:rsidR="00FC3343" w:rsidRPr="00322776" w:rsidRDefault="00FC3343" w:rsidP="00FC3343">
            <w:r w:rsidRPr="00322776">
              <w:sym w:font="Wingdings 2" w:char="F0A3"/>
            </w:r>
          </w:p>
        </w:tc>
        <w:tc>
          <w:tcPr>
            <w:tcW w:w="613" w:type="pct"/>
            <w:tcBorders>
              <w:right w:val="nil"/>
            </w:tcBorders>
            <w:vAlign w:val="center"/>
          </w:tcPr>
          <w:p w14:paraId="64820410" w14:textId="77777777" w:rsidR="00FC3343" w:rsidRPr="00915710" w:rsidRDefault="00FC3343" w:rsidP="00FC3343">
            <w:r w:rsidRPr="00915710">
              <w:t>Exógenas</w:t>
            </w:r>
          </w:p>
        </w:tc>
        <w:tc>
          <w:tcPr>
            <w:tcW w:w="222" w:type="pct"/>
            <w:tcBorders>
              <w:left w:val="nil"/>
            </w:tcBorders>
            <w:vAlign w:val="center"/>
          </w:tcPr>
          <w:p w14:paraId="6AE2D238" w14:textId="77777777" w:rsidR="00FC3343" w:rsidRPr="00322776" w:rsidRDefault="00FC3343" w:rsidP="00FC3343">
            <w:r w:rsidRPr="00322776">
              <w:sym w:font="Wingdings 2" w:char="F051"/>
            </w:r>
          </w:p>
        </w:tc>
        <w:tc>
          <w:tcPr>
            <w:tcW w:w="540" w:type="pct"/>
          </w:tcPr>
          <w:p w14:paraId="1AA7AA94" w14:textId="77777777" w:rsidR="00FC3343" w:rsidRPr="00915710" w:rsidRDefault="00FC3343" w:rsidP="00FC3343">
            <w:r>
              <w:t>RES</w:t>
            </w:r>
          </w:p>
        </w:tc>
        <w:tc>
          <w:tcPr>
            <w:tcW w:w="2037" w:type="pct"/>
          </w:tcPr>
          <w:p w14:paraId="2D47A989" w14:textId="77777777" w:rsidR="00FC3343" w:rsidRPr="00915710" w:rsidRDefault="00FC3343" w:rsidP="00FC3343">
            <w:r>
              <w:t>Reserva</w:t>
            </w:r>
          </w:p>
        </w:tc>
      </w:tr>
      <w:tr w:rsidR="00FC3343" w:rsidRPr="00915710" w14:paraId="5DE7924A" w14:textId="77777777" w:rsidTr="00FC3343">
        <w:trPr>
          <w:jc w:val="center"/>
        </w:trPr>
        <w:tc>
          <w:tcPr>
            <w:tcW w:w="642" w:type="pct"/>
            <w:vAlign w:val="center"/>
          </w:tcPr>
          <w:p w14:paraId="76F53D5E" w14:textId="77777777" w:rsidR="00FC3343" w:rsidRPr="00322776" w:rsidRDefault="00FC3343" w:rsidP="00FC3343">
            <w:r w:rsidRPr="00322776">
              <w:t>Estado</w:t>
            </w:r>
          </w:p>
        </w:tc>
        <w:tc>
          <w:tcPr>
            <w:tcW w:w="724" w:type="pct"/>
            <w:tcBorders>
              <w:right w:val="nil"/>
            </w:tcBorders>
            <w:vAlign w:val="center"/>
          </w:tcPr>
          <w:p w14:paraId="39402CD8" w14:textId="77777777" w:rsidR="00FC3343" w:rsidRPr="00915710" w:rsidRDefault="00FC3343" w:rsidP="00FC3343">
            <w:r w:rsidRPr="00915710">
              <w:t>Endógenas</w:t>
            </w:r>
          </w:p>
        </w:tc>
        <w:tc>
          <w:tcPr>
            <w:tcW w:w="222" w:type="pct"/>
            <w:tcBorders>
              <w:left w:val="nil"/>
            </w:tcBorders>
            <w:vAlign w:val="center"/>
          </w:tcPr>
          <w:p w14:paraId="6E05314F" w14:textId="77777777" w:rsidR="00FC3343" w:rsidRPr="00322776" w:rsidRDefault="00FC3343" w:rsidP="00FC3343">
            <w:r w:rsidRPr="00322776">
              <w:sym w:font="Wingdings 2" w:char="F051"/>
            </w:r>
          </w:p>
        </w:tc>
        <w:tc>
          <w:tcPr>
            <w:tcW w:w="613" w:type="pct"/>
            <w:tcBorders>
              <w:right w:val="nil"/>
            </w:tcBorders>
            <w:vAlign w:val="center"/>
          </w:tcPr>
          <w:p w14:paraId="5841918B" w14:textId="77777777" w:rsidR="00FC3343" w:rsidRPr="00915710" w:rsidRDefault="00FC3343" w:rsidP="00FC3343">
            <w:r w:rsidRPr="00915710">
              <w:t>Exógenas</w:t>
            </w:r>
          </w:p>
        </w:tc>
        <w:tc>
          <w:tcPr>
            <w:tcW w:w="222" w:type="pct"/>
            <w:tcBorders>
              <w:left w:val="nil"/>
            </w:tcBorders>
            <w:vAlign w:val="center"/>
          </w:tcPr>
          <w:p w14:paraId="6679666C" w14:textId="77777777" w:rsidR="00FC3343" w:rsidRPr="00322776" w:rsidRDefault="00FC3343" w:rsidP="00FC3343">
            <w:r w:rsidRPr="00322776">
              <w:sym w:font="Wingdings 2" w:char="F0A3"/>
            </w:r>
          </w:p>
        </w:tc>
        <w:tc>
          <w:tcPr>
            <w:tcW w:w="540" w:type="pct"/>
          </w:tcPr>
          <w:p w14:paraId="5A5B30C6" w14:textId="77777777" w:rsidR="00FC3343" w:rsidRPr="00915710" w:rsidRDefault="00FC3343" w:rsidP="00FC3343">
            <w:r>
              <w:t>ST</w:t>
            </w:r>
          </w:p>
        </w:tc>
        <w:tc>
          <w:tcPr>
            <w:tcW w:w="2037" w:type="pct"/>
          </w:tcPr>
          <w:p w14:paraId="776AF936" w14:textId="77777777" w:rsidR="00FC3343" w:rsidRPr="00915710" w:rsidRDefault="00FC3343" w:rsidP="00FC3343"/>
        </w:tc>
      </w:tr>
      <w:tr w:rsidR="00FC3343" w:rsidRPr="00915710" w14:paraId="139BC46C" w14:textId="77777777" w:rsidTr="00FC3343">
        <w:trPr>
          <w:jc w:val="center"/>
        </w:trPr>
        <w:tc>
          <w:tcPr>
            <w:tcW w:w="642" w:type="pct"/>
            <w:vAlign w:val="center"/>
          </w:tcPr>
          <w:p w14:paraId="17E3FC86" w14:textId="77777777" w:rsidR="00FC3343" w:rsidRPr="00322776" w:rsidRDefault="00FC3343" w:rsidP="00FC3343">
            <w:r w:rsidRPr="00322776">
              <w:t>Resultado</w:t>
            </w:r>
          </w:p>
        </w:tc>
        <w:tc>
          <w:tcPr>
            <w:tcW w:w="724" w:type="pct"/>
            <w:tcBorders>
              <w:right w:val="nil"/>
            </w:tcBorders>
            <w:vAlign w:val="center"/>
          </w:tcPr>
          <w:p w14:paraId="205B59C7" w14:textId="77777777" w:rsidR="00FC3343" w:rsidRPr="00915710" w:rsidRDefault="00FC3343" w:rsidP="00FC3343">
            <w:r w:rsidRPr="00915710">
              <w:t>Endógenas</w:t>
            </w:r>
          </w:p>
        </w:tc>
        <w:tc>
          <w:tcPr>
            <w:tcW w:w="222" w:type="pct"/>
            <w:tcBorders>
              <w:left w:val="nil"/>
            </w:tcBorders>
            <w:vAlign w:val="center"/>
          </w:tcPr>
          <w:p w14:paraId="6B8FEA80" w14:textId="77777777" w:rsidR="00FC3343" w:rsidRPr="00322776" w:rsidRDefault="00FC3343" w:rsidP="00FC3343">
            <w:r w:rsidRPr="00322776">
              <w:sym w:font="Wingdings 2" w:char="F051"/>
            </w:r>
          </w:p>
        </w:tc>
        <w:tc>
          <w:tcPr>
            <w:tcW w:w="613" w:type="pct"/>
            <w:tcBorders>
              <w:right w:val="nil"/>
            </w:tcBorders>
            <w:vAlign w:val="center"/>
          </w:tcPr>
          <w:p w14:paraId="0B242E15" w14:textId="77777777" w:rsidR="00FC3343" w:rsidRPr="00915710" w:rsidRDefault="00FC3343" w:rsidP="00FC3343">
            <w:r w:rsidRPr="00915710">
              <w:t>Exógenas</w:t>
            </w:r>
          </w:p>
        </w:tc>
        <w:tc>
          <w:tcPr>
            <w:tcW w:w="222" w:type="pct"/>
            <w:tcBorders>
              <w:left w:val="nil"/>
            </w:tcBorders>
            <w:vAlign w:val="center"/>
          </w:tcPr>
          <w:p w14:paraId="06089F98" w14:textId="77777777" w:rsidR="00FC3343" w:rsidRPr="00322776" w:rsidRDefault="00FC3343" w:rsidP="00FC3343">
            <w:r w:rsidRPr="00322776">
              <w:sym w:font="Wingdings 2" w:char="F0A3"/>
            </w:r>
          </w:p>
        </w:tc>
        <w:tc>
          <w:tcPr>
            <w:tcW w:w="540" w:type="pct"/>
          </w:tcPr>
          <w:p w14:paraId="13DF3408" w14:textId="77777777" w:rsidR="00FC3343" w:rsidRDefault="00FC3343" w:rsidP="00FC3343">
            <w:r>
              <w:t>VPG</w:t>
            </w:r>
          </w:p>
          <w:p w14:paraId="74DBD804" w14:textId="77777777" w:rsidR="00FC3343" w:rsidRPr="00915710" w:rsidRDefault="00FC3343" w:rsidP="00FC3343">
            <w:r>
              <w:t>MAY</w:t>
            </w:r>
          </w:p>
        </w:tc>
        <w:tc>
          <w:tcPr>
            <w:tcW w:w="2037" w:type="pct"/>
          </w:tcPr>
          <w:p w14:paraId="30FB0BBD" w14:textId="77777777" w:rsidR="00FC3343" w:rsidRDefault="00FC3343" w:rsidP="00FC3343">
            <w:r>
              <w:t>Veces que pidió al gobierno</w:t>
            </w:r>
          </w:p>
          <w:p w14:paraId="29FE15EC" w14:textId="00FB94C2" w:rsidR="00FC3343" w:rsidRPr="00915710" w:rsidRDefault="00FC3343" w:rsidP="00FC3343">
            <w:r>
              <w:t>Mayor cantidad soli</w:t>
            </w:r>
            <w:r w:rsidR="008757D6">
              <w:t>ci</w:t>
            </w:r>
            <w:r>
              <w:t>tada</w:t>
            </w:r>
          </w:p>
        </w:tc>
      </w:tr>
    </w:tbl>
    <w:p w14:paraId="451AA744" w14:textId="6E93F5EF" w:rsidR="007B626D" w:rsidRDefault="007B626D" w:rsidP="007B626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5"/>
        <w:gridCol w:w="2495"/>
        <w:gridCol w:w="3656"/>
        <w:gridCol w:w="4064"/>
      </w:tblGrid>
      <w:tr w:rsidR="007B626D" w:rsidRPr="004A1444" w14:paraId="7B1B78A5" w14:textId="77777777" w:rsidTr="004958D8">
        <w:trPr>
          <w:jc w:val="center"/>
        </w:trPr>
        <w:tc>
          <w:tcPr>
            <w:tcW w:w="267" w:type="pct"/>
            <w:vAlign w:val="center"/>
          </w:tcPr>
          <w:p w14:paraId="11836366" w14:textId="77777777" w:rsidR="007B626D" w:rsidRPr="004A1444" w:rsidRDefault="007B626D" w:rsidP="00DA46FC">
            <w:pPr>
              <w:rPr>
                <w:lang w:eastAsia="es-AR"/>
              </w:rPr>
            </w:pPr>
            <w:r w:rsidRPr="004A1444">
              <w:rPr>
                <w:lang w:eastAsia="es-AR"/>
              </w:rPr>
              <w:t>TEF</w:t>
            </w:r>
          </w:p>
        </w:tc>
        <w:tc>
          <w:tcPr>
            <w:tcW w:w="1156" w:type="pct"/>
            <w:shd w:val="clear" w:color="auto" w:fill="auto"/>
            <w:noWrap/>
            <w:vAlign w:val="center"/>
            <w:hideMark/>
          </w:tcPr>
          <w:p w14:paraId="7888EBF6" w14:textId="77777777" w:rsidR="007B626D" w:rsidRPr="004A1444" w:rsidRDefault="007B626D" w:rsidP="00DA46FC">
            <w:pPr>
              <w:rPr>
                <w:lang w:eastAsia="es-AR"/>
              </w:rPr>
            </w:pPr>
            <w:r w:rsidRPr="004A1444">
              <w:rPr>
                <w:lang w:eastAsia="es-AR"/>
              </w:rPr>
              <w:t xml:space="preserve">Evento Propio </w:t>
            </w:r>
            <w:proofErr w:type="spellStart"/>
            <w:r w:rsidRPr="004A1444">
              <w:rPr>
                <w:lang w:eastAsia="es-AR"/>
              </w:rPr>
              <w:t>Δt</w:t>
            </w:r>
            <w:proofErr w:type="spellEnd"/>
          </w:p>
        </w:tc>
        <w:tc>
          <w:tcPr>
            <w:tcW w:w="1694" w:type="pct"/>
            <w:shd w:val="clear" w:color="auto" w:fill="auto"/>
            <w:noWrap/>
            <w:vAlign w:val="center"/>
            <w:hideMark/>
          </w:tcPr>
          <w:p w14:paraId="37D12724" w14:textId="77777777" w:rsidR="007B626D" w:rsidRPr="004A1444" w:rsidRDefault="007B626D" w:rsidP="00DA46FC">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884" w:type="pct"/>
            <w:shd w:val="clear" w:color="auto" w:fill="auto"/>
            <w:noWrap/>
            <w:vAlign w:val="center"/>
            <w:hideMark/>
          </w:tcPr>
          <w:p w14:paraId="6DD763C5" w14:textId="77777777" w:rsidR="007B626D" w:rsidRPr="004A1444" w:rsidRDefault="007B626D" w:rsidP="00DA46FC">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7B626D" w:rsidRPr="004A1444" w14:paraId="4DA913BB" w14:textId="77777777" w:rsidTr="004958D8">
        <w:trPr>
          <w:jc w:val="center"/>
        </w:trPr>
        <w:tc>
          <w:tcPr>
            <w:tcW w:w="267" w:type="pct"/>
            <w:vMerge w:val="restart"/>
            <w:vAlign w:val="center"/>
          </w:tcPr>
          <w:p w14:paraId="67F04A59" w14:textId="77777777" w:rsidR="007B626D" w:rsidRPr="004A1444" w:rsidRDefault="007B626D" w:rsidP="00DA46FC">
            <w:pPr>
              <w:rPr>
                <w:lang w:eastAsia="es-AR"/>
              </w:rPr>
            </w:pPr>
          </w:p>
        </w:tc>
        <w:tc>
          <w:tcPr>
            <w:tcW w:w="1156" w:type="pct"/>
            <w:shd w:val="clear" w:color="auto" w:fill="auto"/>
            <w:noWrap/>
            <w:vAlign w:val="center"/>
          </w:tcPr>
          <w:p w14:paraId="086134A4" w14:textId="48207678" w:rsidR="007B626D" w:rsidRPr="004A1444" w:rsidRDefault="007B626D" w:rsidP="00DA46FC">
            <w:pPr>
              <w:rPr>
                <w:lang w:eastAsia="es-AR"/>
              </w:rPr>
            </w:pPr>
            <w:r>
              <w:rPr>
                <w:lang w:eastAsia="es-AR"/>
              </w:rPr>
              <w:t>Entra x Donación</w:t>
            </w:r>
          </w:p>
        </w:tc>
        <w:tc>
          <w:tcPr>
            <w:tcW w:w="1694" w:type="pct"/>
            <w:shd w:val="clear" w:color="auto" w:fill="auto"/>
            <w:noWrap/>
            <w:vAlign w:val="center"/>
          </w:tcPr>
          <w:p w14:paraId="142D382B" w14:textId="77777777" w:rsidR="007B626D" w:rsidRPr="004A1444" w:rsidRDefault="007B626D" w:rsidP="00DA46FC">
            <w:pPr>
              <w:rPr>
                <w:lang w:eastAsia="es-AR"/>
              </w:rPr>
            </w:pPr>
          </w:p>
        </w:tc>
        <w:tc>
          <w:tcPr>
            <w:tcW w:w="1884" w:type="pct"/>
            <w:shd w:val="clear" w:color="auto" w:fill="auto"/>
            <w:noWrap/>
            <w:vAlign w:val="center"/>
          </w:tcPr>
          <w:p w14:paraId="25D09321" w14:textId="77777777" w:rsidR="007B626D" w:rsidRPr="004A1444" w:rsidRDefault="007B626D" w:rsidP="00DA46FC">
            <w:pPr>
              <w:rPr>
                <w:lang w:eastAsia="es-AR"/>
              </w:rPr>
            </w:pPr>
          </w:p>
        </w:tc>
      </w:tr>
      <w:tr w:rsidR="007B626D" w:rsidRPr="004A1444" w14:paraId="06A53D1A" w14:textId="77777777" w:rsidTr="004958D8">
        <w:trPr>
          <w:jc w:val="center"/>
        </w:trPr>
        <w:tc>
          <w:tcPr>
            <w:tcW w:w="267" w:type="pct"/>
            <w:vMerge/>
            <w:vAlign w:val="center"/>
          </w:tcPr>
          <w:p w14:paraId="6A66D65B" w14:textId="77777777" w:rsidR="007B626D" w:rsidRPr="004A1444" w:rsidRDefault="007B626D" w:rsidP="00DA46FC">
            <w:pPr>
              <w:rPr>
                <w:lang w:eastAsia="es-AR"/>
              </w:rPr>
            </w:pPr>
          </w:p>
        </w:tc>
        <w:tc>
          <w:tcPr>
            <w:tcW w:w="1156" w:type="pct"/>
            <w:shd w:val="clear" w:color="auto" w:fill="auto"/>
            <w:noWrap/>
            <w:vAlign w:val="center"/>
          </w:tcPr>
          <w:p w14:paraId="063A50B5" w14:textId="451BE1E3" w:rsidR="007B626D" w:rsidRPr="004A1444" w:rsidRDefault="007B626D" w:rsidP="00DA46FC">
            <w:pPr>
              <w:rPr>
                <w:lang w:eastAsia="es-AR"/>
              </w:rPr>
            </w:pPr>
            <w:r>
              <w:rPr>
                <w:lang w:eastAsia="es-AR"/>
              </w:rPr>
              <w:t>Sale x Centro de salud</w:t>
            </w:r>
          </w:p>
        </w:tc>
        <w:tc>
          <w:tcPr>
            <w:tcW w:w="1694" w:type="pct"/>
            <w:shd w:val="clear" w:color="auto" w:fill="auto"/>
            <w:noWrap/>
            <w:vAlign w:val="center"/>
          </w:tcPr>
          <w:p w14:paraId="0636D599" w14:textId="77777777" w:rsidR="007B626D" w:rsidRPr="004A1444" w:rsidRDefault="007B626D" w:rsidP="00DA46FC">
            <w:pPr>
              <w:rPr>
                <w:lang w:eastAsia="es-AR"/>
              </w:rPr>
            </w:pPr>
          </w:p>
        </w:tc>
        <w:tc>
          <w:tcPr>
            <w:tcW w:w="1884" w:type="pct"/>
            <w:shd w:val="clear" w:color="auto" w:fill="auto"/>
            <w:noWrap/>
            <w:vAlign w:val="center"/>
          </w:tcPr>
          <w:p w14:paraId="00ACF7A6" w14:textId="77777777" w:rsidR="007B626D" w:rsidRPr="004A1444" w:rsidRDefault="007B626D" w:rsidP="00DA46FC">
            <w:pPr>
              <w:rPr>
                <w:highlight w:val="yellow"/>
                <w:lang w:eastAsia="es-AR"/>
              </w:rPr>
            </w:pPr>
          </w:p>
        </w:tc>
      </w:tr>
      <w:tr w:rsidR="007B626D" w:rsidRPr="004A1444" w14:paraId="21D564CF" w14:textId="77777777" w:rsidTr="004958D8">
        <w:trPr>
          <w:jc w:val="center"/>
        </w:trPr>
        <w:tc>
          <w:tcPr>
            <w:tcW w:w="267" w:type="pct"/>
            <w:vMerge/>
            <w:vAlign w:val="center"/>
          </w:tcPr>
          <w:p w14:paraId="356EFDB5" w14:textId="77777777" w:rsidR="007B626D" w:rsidRPr="004A1444" w:rsidRDefault="007B626D" w:rsidP="00DA46FC">
            <w:pPr>
              <w:rPr>
                <w:lang w:eastAsia="es-AR"/>
              </w:rPr>
            </w:pPr>
          </w:p>
        </w:tc>
        <w:tc>
          <w:tcPr>
            <w:tcW w:w="1156" w:type="pct"/>
            <w:shd w:val="clear" w:color="auto" w:fill="auto"/>
            <w:noWrap/>
            <w:vAlign w:val="center"/>
          </w:tcPr>
          <w:p w14:paraId="7E07E729" w14:textId="6CC3FDD8" w:rsidR="007B626D" w:rsidRPr="008757D6" w:rsidRDefault="007B626D" w:rsidP="00DA46FC">
            <w:pPr>
              <w:rPr>
                <w:color w:val="FF0000"/>
                <w:lang w:eastAsia="es-AR"/>
              </w:rPr>
            </w:pPr>
            <w:r w:rsidRPr="008757D6">
              <w:rPr>
                <w:color w:val="FF0000"/>
                <w:lang w:eastAsia="es-AR"/>
              </w:rPr>
              <w:t>Sale x accidente</w:t>
            </w:r>
          </w:p>
        </w:tc>
        <w:tc>
          <w:tcPr>
            <w:tcW w:w="1694" w:type="pct"/>
            <w:shd w:val="clear" w:color="auto" w:fill="auto"/>
            <w:noWrap/>
            <w:vAlign w:val="center"/>
          </w:tcPr>
          <w:p w14:paraId="103C0B01" w14:textId="77777777" w:rsidR="007B626D" w:rsidRPr="004A1444" w:rsidRDefault="007B626D" w:rsidP="00DA46FC">
            <w:pPr>
              <w:rPr>
                <w:lang w:eastAsia="es-AR"/>
              </w:rPr>
            </w:pPr>
          </w:p>
        </w:tc>
        <w:tc>
          <w:tcPr>
            <w:tcW w:w="1884" w:type="pct"/>
            <w:shd w:val="clear" w:color="auto" w:fill="auto"/>
            <w:noWrap/>
            <w:vAlign w:val="center"/>
          </w:tcPr>
          <w:p w14:paraId="6A7EE99F" w14:textId="77777777" w:rsidR="007B626D" w:rsidRPr="004A1444" w:rsidRDefault="007B626D" w:rsidP="00DA46FC">
            <w:pPr>
              <w:rPr>
                <w:highlight w:val="yellow"/>
                <w:lang w:eastAsia="es-AR"/>
              </w:rPr>
            </w:pPr>
          </w:p>
        </w:tc>
      </w:tr>
      <w:tr w:rsidR="007B626D" w:rsidRPr="004A1444" w14:paraId="504007D7" w14:textId="77777777" w:rsidTr="004958D8">
        <w:trPr>
          <w:jc w:val="center"/>
        </w:trPr>
        <w:tc>
          <w:tcPr>
            <w:tcW w:w="267" w:type="pct"/>
            <w:vMerge/>
            <w:vAlign w:val="center"/>
          </w:tcPr>
          <w:p w14:paraId="12893032" w14:textId="77777777" w:rsidR="007B626D" w:rsidRPr="004A1444" w:rsidRDefault="007B626D" w:rsidP="00DA46FC">
            <w:pPr>
              <w:rPr>
                <w:lang w:eastAsia="es-AR"/>
              </w:rPr>
            </w:pPr>
          </w:p>
        </w:tc>
        <w:tc>
          <w:tcPr>
            <w:tcW w:w="1156" w:type="pct"/>
            <w:shd w:val="clear" w:color="auto" w:fill="auto"/>
            <w:noWrap/>
            <w:vAlign w:val="center"/>
          </w:tcPr>
          <w:p w14:paraId="340A9D38" w14:textId="10895CE7" w:rsidR="007B626D" w:rsidRPr="004A1444" w:rsidRDefault="007B626D" w:rsidP="00DA46FC">
            <w:pPr>
              <w:rPr>
                <w:lang w:eastAsia="es-AR"/>
              </w:rPr>
            </w:pPr>
            <w:r>
              <w:rPr>
                <w:lang w:eastAsia="es-AR"/>
              </w:rPr>
              <w:t>Entra x Gobierno</w:t>
            </w:r>
          </w:p>
        </w:tc>
        <w:tc>
          <w:tcPr>
            <w:tcW w:w="1694" w:type="pct"/>
            <w:shd w:val="clear" w:color="auto" w:fill="auto"/>
            <w:noWrap/>
            <w:vAlign w:val="center"/>
          </w:tcPr>
          <w:p w14:paraId="163E49E2" w14:textId="77777777" w:rsidR="007B626D" w:rsidRPr="004A1444" w:rsidRDefault="007B626D" w:rsidP="00DA46FC">
            <w:pPr>
              <w:rPr>
                <w:lang w:eastAsia="es-AR"/>
              </w:rPr>
            </w:pPr>
          </w:p>
        </w:tc>
        <w:tc>
          <w:tcPr>
            <w:tcW w:w="1884" w:type="pct"/>
            <w:shd w:val="clear" w:color="auto" w:fill="auto"/>
            <w:noWrap/>
            <w:vAlign w:val="center"/>
          </w:tcPr>
          <w:p w14:paraId="6EA52316" w14:textId="77777777" w:rsidR="007B626D" w:rsidRPr="004A1444" w:rsidRDefault="007B626D" w:rsidP="00DA46FC">
            <w:pPr>
              <w:rPr>
                <w:highlight w:val="yellow"/>
                <w:lang w:eastAsia="es-AR"/>
              </w:rPr>
            </w:pPr>
          </w:p>
        </w:tc>
      </w:tr>
      <w:tr w:rsidR="007B626D" w:rsidRPr="004A1444" w14:paraId="10921727" w14:textId="77777777" w:rsidTr="004958D8">
        <w:trPr>
          <w:jc w:val="center"/>
        </w:trPr>
        <w:tc>
          <w:tcPr>
            <w:tcW w:w="267" w:type="pct"/>
            <w:vMerge/>
            <w:vAlign w:val="center"/>
          </w:tcPr>
          <w:p w14:paraId="1983CA4A" w14:textId="77777777" w:rsidR="007B626D" w:rsidRPr="004A1444" w:rsidRDefault="007B626D" w:rsidP="00DA46FC">
            <w:pPr>
              <w:rPr>
                <w:lang w:eastAsia="es-AR"/>
              </w:rPr>
            </w:pPr>
          </w:p>
        </w:tc>
        <w:tc>
          <w:tcPr>
            <w:tcW w:w="1156" w:type="pct"/>
            <w:shd w:val="clear" w:color="auto" w:fill="auto"/>
            <w:noWrap/>
            <w:vAlign w:val="center"/>
          </w:tcPr>
          <w:p w14:paraId="6FF43772" w14:textId="7808C99A" w:rsidR="007B626D" w:rsidRDefault="007B626D" w:rsidP="00DA46FC">
            <w:pPr>
              <w:rPr>
                <w:lang w:eastAsia="es-AR"/>
              </w:rPr>
            </w:pPr>
            <w:r w:rsidRPr="008757D6">
              <w:rPr>
                <w:color w:val="FF0000"/>
                <w:lang w:eastAsia="es-AR"/>
              </w:rPr>
              <w:t>Entra x Organismo</w:t>
            </w:r>
          </w:p>
        </w:tc>
        <w:tc>
          <w:tcPr>
            <w:tcW w:w="1694" w:type="pct"/>
            <w:shd w:val="clear" w:color="auto" w:fill="auto"/>
            <w:noWrap/>
            <w:vAlign w:val="center"/>
          </w:tcPr>
          <w:p w14:paraId="070003F5" w14:textId="77777777" w:rsidR="007B626D" w:rsidRPr="004A1444" w:rsidRDefault="007B626D" w:rsidP="00DA46FC">
            <w:pPr>
              <w:rPr>
                <w:lang w:eastAsia="es-AR"/>
              </w:rPr>
            </w:pPr>
          </w:p>
        </w:tc>
        <w:tc>
          <w:tcPr>
            <w:tcW w:w="1884" w:type="pct"/>
            <w:shd w:val="clear" w:color="auto" w:fill="auto"/>
            <w:noWrap/>
            <w:vAlign w:val="center"/>
          </w:tcPr>
          <w:p w14:paraId="26A48514" w14:textId="77777777" w:rsidR="007B626D" w:rsidRPr="004A1444" w:rsidRDefault="007B626D" w:rsidP="00DA46FC">
            <w:pPr>
              <w:rPr>
                <w:highlight w:val="yellow"/>
                <w:lang w:eastAsia="es-AR"/>
              </w:rPr>
            </w:pPr>
          </w:p>
        </w:tc>
      </w:tr>
    </w:tbl>
    <w:p w14:paraId="3D4EC25E" w14:textId="77777777" w:rsidR="007B626D" w:rsidRPr="007B626D" w:rsidRDefault="007B626D" w:rsidP="007B626D"/>
    <w:p w14:paraId="3517C815" w14:textId="25BD1666" w:rsidR="00F32379" w:rsidRDefault="00F32379">
      <w:r>
        <w:rPr>
          <w:noProof/>
        </w:rPr>
        <w:lastRenderedPageBreak/>
        <w:drawing>
          <wp:inline distT="0" distB="0" distL="0" distR="0" wp14:anchorId="414A9B2A" wp14:editId="47E00BE0">
            <wp:extent cx="6167887" cy="8014662"/>
            <wp:effectExtent l="0" t="0" r="4445" b="571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73153" cy="8021505"/>
                    </a:xfrm>
                    <a:prstGeom prst="rect">
                      <a:avLst/>
                    </a:prstGeom>
                    <a:noFill/>
                    <a:ln>
                      <a:noFill/>
                    </a:ln>
                  </pic:spPr>
                </pic:pic>
              </a:graphicData>
            </a:graphic>
          </wp:inline>
        </w:drawing>
      </w:r>
      <w:r>
        <w:br w:type="page"/>
      </w:r>
    </w:p>
    <w:p w14:paraId="3B7C03C8" w14:textId="77777777" w:rsidR="00B350C8" w:rsidRDefault="00B350C8" w:rsidP="00B350C8">
      <w:pPr>
        <w:pStyle w:val="Ttulo2"/>
      </w:pPr>
      <w:bookmarkStart w:id="59" w:name="_Toc53674754"/>
      <w:r>
        <w:lastRenderedPageBreak/>
        <w:t>Droguería ABC</w:t>
      </w:r>
      <w:bookmarkEnd w:id="59"/>
    </w:p>
    <w:p w14:paraId="1FA9DC16" w14:textId="77777777" w:rsidR="00B350C8" w:rsidRPr="003208C0" w:rsidRDefault="00B350C8" w:rsidP="00B350C8">
      <w:r w:rsidRPr="003208C0">
        <w:t>Una ciudad, se encuentra bajo los efectos de un Virus, el cual se propaga tan fácilmente que en cuestión de algunos pocos días logra convertirse en una epidemia, alarmando a toda su población. Ante la búsqueda pronta solución, se decide que la droguería que está mejor preparada para afrontar la situación es "ABC".  La misma acordó con el gobierno de esta ciudad los siguientes puntos:</w:t>
      </w:r>
    </w:p>
    <w:p w14:paraId="526CF5F5" w14:textId="77777777" w:rsidR="00B350C8" w:rsidRPr="003208C0" w:rsidRDefault="00B350C8" w:rsidP="00B350C8">
      <w:r w:rsidRPr="003208C0">
        <w:t xml:space="preserve">ABC producirá las vacunas en forma diana y diariamente recibirá </w:t>
      </w:r>
      <w:proofErr w:type="gramStart"/>
      <w:r w:rsidRPr="003208C0">
        <w:t>las demanda</w:t>
      </w:r>
      <w:proofErr w:type="gramEnd"/>
      <w:r w:rsidRPr="003208C0">
        <w:t xml:space="preserve"> de distintos centros de atención hospitalaria, centros de vacunación, farmacias. Etc. Según lo acordado con el gobierno de esta ciudad, esta demanda tendrá como mínimo 9000 y como máximo 12000 vacunas diarias.</w:t>
      </w:r>
    </w:p>
    <w:p w14:paraId="39249A29" w14:textId="77777777" w:rsidR="00B350C8" w:rsidRPr="003208C0" w:rsidRDefault="00B350C8" w:rsidP="00B350C8">
      <w:r w:rsidRPr="003208C0">
        <w:t xml:space="preserve">El beneficio que recibe ABC por cada vacuna vendida responde a una </w:t>
      </w:r>
      <w:proofErr w:type="spellStart"/>
      <w:r w:rsidRPr="003208C0">
        <w:t>fdp</w:t>
      </w:r>
      <w:proofErr w:type="spellEnd"/>
      <w:r w:rsidRPr="003208C0">
        <w:t xml:space="preserve"> // f(x) definida en el intervalo [0,2] /</w:t>
      </w:r>
      <w:proofErr w:type="gramStart"/>
      <w:r w:rsidRPr="003208C0">
        <w:t>/  f</w:t>
      </w:r>
      <w:proofErr w:type="gramEnd"/>
      <w:r w:rsidRPr="003208C0">
        <w:t xml:space="preserve">(x)= </w:t>
      </w:r>
      <w:proofErr w:type="spellStart"/>
      <w:r w:rsidRPr="003208C0">
        <w:t>mx</w:t>
      </w:r>
      <w:proofErr w:type="spellEnd"/>
      <w:r w:rsidRPr="003208C0">
        <w:t xml:space="preserve"> + p que pasa por el punto (0, ½).</w:t>
      </w:r>
    </w:p>
    <w:p w14:paraId="4C3AEEC9" w14:textId="77777777" w:rsidR="00B350C8" w:rsidRPr="003208C0" w:rsidRDefault="00B350C8" w:rsidP="00B350C8">
      <w:r w:rsidRPr="003208C0">
        <w:t>Debido a que ABC no posee la capacidad de almacenamiento para las vacunas de eliminar aquellas vacunas que no hayan sido vendidas en el día. El costo que esta pérdida representa es de $1,2 x cada vacuna sobrante que se descarta.</w:t>
      </w:r>
    </w:p>
    <w:p w14:paraId="0BE77156" w14:textId="77777777" w:rsidR="00B350C8" w:rsidRPr="003208C0" w:rsidRDefault="00B350C8" w:rsidP="00B350C8">
      <w:r w:rsidRPr="003208C0">
        <w:t>Por último, el gobierno de la ciudad acordó que se le cobrara una multa a ABC por no cumplir. La correspondiente multa será de $1,85.</w:t>
      </w:r>
    </w:p>
    <w:p w14:paraId="48F39B53" w14:textId="77777777" w:rsidR="00B350C8" w:rsidRPr="003208C0" w:rsidRDefault="00B350C8" w:rsidP="00B350C8">
      <w:r w:rsidRPr="003208C0">
        <w:t>ABC quiere determinar la cantidad óptima de vacunas que debe producir para maximizar su beneficio.</w:t>
      </w:r>
    </w:p>
    <w:p w14:paraId="449AAA00" w14:textId="30D835E6" w:rsidR="00B350C8" w:rsidRDefault="00B350C8" w:rsidP="00B350C8"/>
    <w:p w14:paraId="71988EA5" w14:textId="77777777" w:rsidR="00B350C8" w:rsidRDefault="00B350C8" w:rsidP="00B350C8"/>
    <w:p w14:paraId="62BDC696" w14:textId="22E0E028" w:rsidR="00B350C8" w:rsidRDefault="00B350C8" w:rsidP="00B350C8">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A3"/>
      </w:r>
      <w:r>
        <w:t xml:space="preserve"> </w:t>
      </w:r>
      <w:proofErr w:type="gramStart"/>
      <w:r w:rsidRPr="00CD6B08">
        <w:t xml:space="preserve">At  </w:t>
      </w:r>
      <w:r>
        <w:t>1</w:t>
      </w:r>
      <w:proofErr w:type="gramEnd"/>
      <w:r>
        <w:t xml:space="preserve"> día</w:t>
      </w:r>
      <w:r w:rsidRPr="00CD6B08">
        <w:t xml:space="preserve">    </w:t>
      </w:r>
      <w:proofErr w:type="spellStart"/>
      <w:r w:rsidRPr="00CD6B08">
        <w:t>EaE</w:t>
      </w:r>
      <w:proofErr w:type="spellEnd"/>
      <w:r w:rsidRPr="00CD6B08">
        <w:t xml:space="preserve">  </w:t>
      </w:r>
      <w:r w:rsidRPr="00CD6B08">
        <w:rPr>
          <w:b/>
          <w:bCs/>
        </w:rPr>
        <w:sym w:font="Wingdings 2" w:char="F051"/>
      </w:r>
      <w:r w:rsidRPr="00CD6B08">
        <w:tab/>
      </w:r>
    </w:p>
    <w:p w14:paraId="280435C0" w14:textId="77777777" w:rsidR="006670E4" w:rsidRPr="00CD6B08" w:rsidRDefault="006670E4" w:rsidP="00B350C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350C8" w:rsidRPr="00712B17" w14:paraId="6BBB71C9" w14:textId="77777777" w:rsidTr="007809A2">
        <w:trPr>
          <w:jc w:val="center"/>
        </w:trPr>
        <w:tc>
          <w:tcPr>
            <w:tcW w:w="2423" w:type="pct"/>
            <w:gridSpan w:val="5"/>
            <w:vAlign w:val="center"/>
          </w:tcPr>
          <w:p w14:paraId="257860D4" w14:textId="77777777" w:rsidR="00B350C8" w:rsidRPr="00712B17" w:rsidRDefault="00B350C8" w:rsidP="007809A2">
            <w:pPr>
              <w:rPr>
                <w:lang w:val="es-ES_tradnl"/>
              </w:rPr>
            </w:pPr>
            <w:r w:rsidRPr="00712B17">
              <w:rPr>
                <w:lang w:val="es-ES_tradnl"/>
              </w:rPr>
              <w:t>Indique tipo de Variables</w:t>
            </w:r>
          </w:p>
        </w:tc>
        <w:tc>
          <w:tcPr>
            <w:tcW w:w="540" w:type="pct"/>
            <w:vAlign w:val="center"/>
          </w:tcPr>
          <w:p w14:paraId="162773EB" w14:textId="77777777" w:rsidR="00B350C8" w:rsidRPr="00712B17" w:rsidRDefault="00B350C8" w:rsidP="007809A2">
            <w:pPr>
              <w:rPr>
                <w:lang w:val="es-ES_tradnl"/>
              </w:rPr>
            </w:pPr>
            <w:r w:rsidRPr="00712B17">
              <w:rPr>
                <w:lang w:val="es-ES_tradnl"/>
              </w:rPr>
              <w:t xml:space="preserve">Nombre </w:t>
            </w:r>
          </w:p>
        </w:tc>
        <w:tc>
          <w:tcPr>
            <w:tcW w:w="2037" w:type="pct"/>
            <w:vAlign w:val="center"/>
          </w:tcPr>
          <w:p w14:paraId="0296BC1E" w14:textId="77777777" w:rsidR="00B350C8" w:rsidRPr="00712B17" w:rsidRDefault="00B350C8" w:rsidP="007809A2">
            <w:pPr>
              <w:rPr>
                <w:lang w:val="es-ES_tradnl"/>
              </w:rPr>
            </w:pPr>
            <w:r w:rsidRPr="00712B17">
              <w:rPr>
                <w:lang w:val="es-ES_tradnl"/>
              </w:rPr>
              <w:t>Describa las variables</w:t>
            </w:r>
          </w:p>
        </w:tc>
      </w:tr>
      <w:tr w:rsidR="00B350C8" w:rsidRPr="00915710" w14:paraId="0CF793D2" w14:textId="77777777" w:rsidTr="007809A2">
        <w:trPr>
          <w:jc w:val="center"/>
        </w:trPr>
        <w:tc>
          <w:tcPr>
            <w:tcW w:w="642" w:type="pct"/>
            <w:vAlign w:val="center"/>
          </w:tcPr>
          <w:p w14:paraId="11091047" w14:textId="77777777" w:rsidR="00B350C8" w:rsidRPr="00322776" w:rsidRDefault="00B350C8" w:rsidP="007809A2">
            <w:r w:rsidRPr="00322776">
              <w:t>Datos</w:t>
            </w:r>
          </w:p>
        </w:tc>
        <w:tc>
          <w:tcPr>
            <w:tcW w:w="724" w:type="pct"/>
            <w:tcBorders>
              <w:right w:val="nil"/>
            </w:tcBorders>
            <w:vAlign w:val="center"/>
          </w:tcPr>
          <w:p w14:paraId="23C23FB3" w14:textId="77777777" w:rsidR="00B350C8" w:rsidRPr="00915710" w:rsidRDefault="00B350C8" w:rsidP="007809A2">
            <w:r w:rsidRPr="00915710">
              <w:t>Endógenas</w:t>
            </w:r>
          </w:p>
        </w:tc>
        <w:tc>
          <w:tcPr>
            <w:tcW w:w="222" w:type="pct"/>
            <w:tcBorders>
              <w:left w:val="nil"/>
            </w:tcBorders>
            <w:vAlign w:val="center"/>
          </w:tcPr>
          <w:p w14:paraId="6E126993" w14:textId="77777777" w:rsidR="00B350C8" w:rsidRPr="00322776" w:rsidRDefault="00B350C8" w:rsidP="007809A2">
            <w:r w:rsidRPr="00322776">
              <w:sym w:font="Wingdings 2" w:char="F0A3"/>
            </w:r>
          </w:p>
        </w:tc>
        <w:tc>
          <w:tcPr>
            <w:tcW w:w="613" w:type="pct"/>
            <w:tcBorders>
              <w:right w:val="nil"/>
            </w:tcBorders>
            <w:vAlign w:val="center"/>
          </w:tcPr>
          <w:p w14:paraId="53692B68" w14:textId="77777777" w:rsidR="00B350C8" w:rsidRPr="00915710" w:rsidRDefault="00B350C8" w:rsidP="007809A2">
            <w:r w:rsidRPr="00915710">
              <w:t>Exógenas</w:t>
            </w:r>
          </w:p>
        </w:tc>
        <w:tc>
          <w:tcPr>
            <w:tcW w:w="222" w:type="pct"/>
            <w:tcBorders>
              <w:left w:val="nil"/>
            </w:tcBorders>
            <w:vAlign w:val="center"/>
          </w:tcPr>
          <w:p w14:paraId="04B30A21" w14:textId="77777777" w:rsidR="00B350C8" w:rsidRPr="00322776" w:rsidRDefault="00B350C8" w:rsidP="007809A2">
            <w:r w:rsidRPr="00322776">
              <w:sym w:font="Wingdings 2" w:char="F051"/>
            </w:r>
          </w:p>
        </w:tc>
        <w:tc>
          <w:tcPr>
            <w:tcW w:w="540" w:type="pct"/>
          </w:tcPr>
          <w:p w14:paraId="63984331" w14:textId="77777777" w:rsidR="00B350C8" w:rsidRDefault="00B350C8" w:rsidP="007809A2">
            <w:r>
              <w:t>DV</w:t>
            </w:r>
          </w:p>
          <w:p w14:paraId="63569946" w14:textId="77777777" w:rsidR="00B350C8" w:rsidRPr="00915710" w:rsidRDefault="00B350C8" w:rsidP="007809A2">
            <w:r>
              <w:t>BV</w:t>
            </w:r>
          </w:p>
        </w:tc>
        <w:tc>
          <w:tcPr>
            <w:tcW w:w="2037" w:type="pct"/>
          </w:tcPr>
          <w:p w14:paraId="0C42F08B" w14:textId="77777777" w:rsidR="00B350C8" w:rsidRDefault="00B350C8" w:rsidP="007809A2">
            <w:r>
              <w:t>Demanda de vacunas</w:t>
            </w:r>
          </w:p>
          <w:p w14:paraId="7F12BD5D" w14:textId="77777777" w:rsidR="00B350C8" w:rsidRPr="00915710" w:rsidRDefault="00B350C8" w:rsidP="007809A2">
            <w:r>
              <w:t>Beneficio por vacuna</w:t>
            </w:r>
          </w:p>
        </w:tc>
      </w:tr>
      <w:tr w:rsidR="00B350C8" w:rsidRPr="00915710" w14:paraId="56E79D13" w14:textId="77777777" w:rsidTr="007809A2">
        <w:trPr>
          <w:jc w:val="center"/>
        </w:trPr>
        <w:tc>
          <w:tcPr>
            <w:tcW w:w="642" w:type="pct"/>
            <w:vAlign w:val="center"/>
          </w:tcPr>
          <w:p w14:paraId="10EE9CA9" w14:textId="77777777" w:rsidR="00B350C8" w:rsidRPr="00322776" w:rsidRDefault="00B350C8" w:rsidP="007809A2">
            <w:r w:rsidRPr="00322776">
              <w:t>Control</w:t>
            </w:r>
          </w:p>
        </w:tc>
        <w:tc>
          <w:tcPr>
            <w:tcW w:w="724" w:type="pct"/>
            <w:tcBorders>
              <w:right w:val="nil"/>
            </w:tcBorders>
            <w:vAlign w:val="center"/>
          </w:tcPr>
          <w:p w14:paraId="2CFCA9CE" w14:textId="77777777" w:rsidR="00B350C8" w:rsidRPr="00915710" w:rsidRDefault="00B350C8" w:rsidP="007809A2">
            <w:r w:rsidRPr="00915710">
              <w:t>Endógenas</w:t>
            </w:r>
          </w:p>
        </w:tc>
        <w:tc>
          <w:tcPr>
            <w:tcW w:w="222" w:type="pct"/>
            <w:tcBorders>
              <w:left w:val="nil"/>
            </w:tcBorders>
            <w:vAlign w:val="center"/>
          </w:tcPr>
          <w:p w14:paraId="740B1654" w14:textId="77777777" w:rsidR="00B350C8" w:rsidRPr="00322776" w:rsidRDefault="00B350C8" w:rsidP="007809A2">
            <w:r w:rsidRPr="00322776">
              <w:sym w:font="Wingdings 2" w:char="F0A3"/>
            </w:r>
          </w:p>
        </w:tc>
        <w:tc>
          <w:tcPr>
            <w:tcW w:w="613" w:type="pct"/>
            <w:tcBorders>
              <w:right w:val="nil"/>
            </w:tcBorders>
            <w:vAlign w:val="center"/>
          </w:tcPr>
          <w:p w14:paraId="68649431" w14:textId="77777777" w:rsidR="00B350C8" w:rsidRPr="00915710" w:rsidRDefault="00B350C8" w:rsidP="007809A2">
            <w:r w:rsidRPr="00915710">
              <w:t>Exógenas</w:t>
            </w:r>
          </w:p>
        </w:tc>
        <w:tc>
          <w:tcPr>
            <w:tcW w:w="222" w:type="pct"/>
            <w:tcBorders>
              <w:left w:val="nil"/>
            </w:tcBorders>
            <w:vAlign w:val="center"/>
          </w:tcPr>
          <w:p w14:paraId="7596096B" w14:textId="77777777" w:rsidR="00B350C8" w:rsidRPr="00322776" w:rsidRDefault="00B350C8" w:rsidP="007809A2">
            <w:r w:rsidRPr="00322776">
              <w:sym w:font="Wingdings 2" w:char="F051"/>
            </w:r>
          </w:p>
        </w:tc>
        <w:tc>
          <w:tcPr>
            <w:tcW w:w="540" w:type="pct"/>
          </w:tcPr>
          <w:p w14:paraId="17F4441C" w14:textId="77777777" w:rsidR="00B350C8" w:rsidRPr="00915710" w:rsidRDefault="00B350C8" w:rsidP="007809A2">
            <w:r>
              <w:t>PV</w:t>
            </w:r>
          </w:p>
        </w:tc>
        <w:tc>
          <w:tcPr>
            <w:tcW w:w="2037" w:type="pct"/>
          </w:tcPr>
          <w:p w14:paraId="10E5B1ED" w14:textId="77777777" w:rsidR="00B350C8" w:rsidRPr="00915710" w:rsidRDefault="00B350C8" w:rsidP="007809A2">
            <w:r>
              <w:t>Producción de vacuna</w:t>
            </w:r>
          </w:p>
        </w:tc>
      </w:tr>
      <w:tr w:rsidR="00B350C8" w:rsidRPr="00915710" w14:paraId="7045B4C3" w14:textId="77777777" w:rsidTr="007809A2">
        <w:trPr>
          <w:jc w:val="center"/>
        </w:trPr>
        <w:tc>
          <w:tcPr>
            <w:tcW w:w="642" w:type="pct"/>
            <w:vAlign w:val="center"/>
          </w:tcPr>
          <w:p w14:paraId="0E81C2CA" w14:textId="77777777" w:rsidR="00B350C8" w:rsidRPr="00322776" w:rsidRDefault="00B350C8" w:rsidP="007809A2">
            <w:r w:rsidRPr="00322776">
              <w:t>Estado</w:t>
            </w:r>
          </w:p>
        </w:tc>
        <w:tc>
          <w:tcPr>
            <w:tcW w:w="724" w:type="pct"/>
            <w:tcBorders>
              <w:right w:val="nil"/>
            </w:tcBorders>
            <w:vAlign w:val="center"/>
          </w:tcPr>
          <w:p w14:paraId="231A6D8A" w14:textId="77777777" w:rsidR="00B350C8" w:rsidRPr="00915710" w:rsidRDefault="00B350C8" w:rsidP="007809A2">
            <w:r w:rsidRPr="00915710">
              <w:t>Endógenas</w:t>
            </w:r>
          </w:p>
        </w:tc>
        <w:tc>
          <w:tcPr>
            <w:tcW w:w="222" w:type="pct"/>
            <w:tcBorders>
              <w:left w:val="nil"/>
            </w:tcBorders>
            <w:vAlign w:val="center"/>
          </w:tcPr>
          <w:p w14:paraId="47E91CC7" w14:textId="77777777" w:rsidR="00B350C8" w:rsidRPr="00322776" w:rsidRDefault="00B350C8" w:rsidP="007809A2">
            <w:r w:rsidRPr="00322776">
              <w:sym w:font="Wingdings 2" w:char="F051"/>
            </w:r>
          </w:p>
        </w:tc>
        <w:tc>
          <w:tcPr>
            <w:tcW w:w="613" w:type="pct"/>
            <w:tcBorders>
              <w:right w:val="nil"/>
            </w:tcBorders>
            <w:vAlign w:val="center"/>
          </w:tcPr>
          <w:p w14:paraId="5501C95F" w14:textId="77777777" w:rsidR="00B350C8" w:rsidRPr="00915710" w:rsidRDefault="00B350C8" w:rsidP="007809A2">
            <w:r w:rsidRPr="00915710">
              <w:t>Exógenas</w:t>
            </w:r>
          </w:p>
        </w:tc>
        <w:tc>
          <w:tcPr>
            <w:tcW w:w="222" w:type="pct"/>
            <w:tcBorders>
              <w:left w:val="nil"/>
            </w:tcBorders>
            <w:vAlign w:val="center"/>
          </w:tcPr>
          <w:p w14:paraId="40971B80" w14:textId="77777777" w:rsidR="00B350C8" w:rsidRPr="00322776" w:rsidRDefault="00B350C8" w:rsidP="007809A2">
            <w:r w:rsidRPr="00322776">
              <w:sym w:font="Wingdings 2" w:char="F0A3"/>
            </w:r>
          </w:p>
        </w:tc>
        <w:tc>
          <w:tcPr>
            <w:tcW w:w="540" w:type="pct"/>
          </w:tcPr>
          <w:p w14:paraId="0006DD1D" w14:textId="77777777" w:rsidR="00B350C8" w:rsidRPr="00915710" w:rsidRDefault="00B350C8" w:rsidP="007809A2">
            <w:r>
              <w:t>BEN</w:t>
            </w:r>
          </w:p>
        </w:tc>
        <w:tc>
          <w:tcPr>
            <w:tcW w:w="2037" w:type="pct"/>
          </w:tcPr>
          <w:p w14:paraId="225D4C52" w14:textId="77777777" w:rsidR="00B350C8" w:rsidRPr="00915710" w:rsidRDefault="00B350C8" w:rsidP="007809A2"/>
        </w:tc>
      </w:tr>
      <w:tr w:rsidR="00B350C8" w:rsidRPr="00915710" w14:paraId="0D2CA84E" w14:textId="77777777" w:rsidTr="007809A2">
        <w:trPr>
          <w:jc w:val="center"/>
        </w:trPr>
        <w:tc>
          <w:tcPr>
            <w:tcW w:w="642" w:type="pct"/>
            <w:vAlign w:val="center"/>
          </w:tcPr>
          <w:p w14:paraId="3D34958D" w14:textId="77777777" w:rsidR="00B350C8" w:rsidRPr="00322776" w:rsidRDefault="00B350C8" w:rsidP="007809A2">
            <w:r w:rsidRPr="00322776">
              <w:t>Resultado</w:t>
            </w:r>
          </w:p>
        </w:tc>
        <w:tc>
          <w:tcPr>
            <w:tcW w:w="724" w:type="pct"/>
            <w:tcBorders>
              <w:right w:val="nil"/>
            </w:tcBorders>
            <w:vAlign w:val="center"/>
          </w:tcPr>
          <w:p w14:paraId="255A0DAD" w14:textId="77777777" w:rsidR="00B350C8" w:rsidRPr="00915710" w:rsidRDefault="00B350C8" w:rsidP="007809A2">
            <w:r w:rsidRPr="00915710">
              <w:t>Endógenas</w:t>
            </w:r>
          </w:p>
        </w:tc>
        <w:tc>
          <w:tcPr>
            <w:tcW w:w="222" w:type="pct"/>
            <w:tcBorders>
              <w:left w:val="nil"/>
            </w:tcBorders>
            <w:vAlign w:val="center"/>
          </w:tcPr>
          <w:p w14:paraId="0ACB7C52" w14:textId="77777777" w:rsidR="00B350C8" w:rsidRPr="00322776" w:rsidRDefault="00B350C8" w:rsidP="007809A2">
            <w:r w:rsidRPr="00322776">
              <w:sym w:font="Wingdings 2" w:char="F051"/>
            </w:r>
          </w:p>
        </w:tc>
        <w:tc>
          <w:tcPr>
            <w:tcW w:w="613" w:type="pct"/>
            <w:tcBorders>
              <w:right w:val="nil"/>
            </w:tcBorders>
            <w:vAlign w:val="center"/>
          </w:tcPr>
          <w:p w14:paraId="3B6CFA6E" w14:textId="77777777" w:rsidR="00B350C8" w:rsidRPr="00915710" w:rsidRDefault="00B350C8" w:rsidP="007809A2">
            <w:r w:rsidRPr="00915710">
              <w:t>Exógenas</w:t>
            </w:r>
          </w:p>
        </w:tc>
        <w:tc>
          <w:tcPr>
            <w:tcW w:w="222" w:type="pct"/>
            <w:tcBorders>
              <w:left w:val="nil"/>
            </w:tcBorders>
            <w:vAlign w:val="center"/>
          </w:tcPr>
          <w:p w14:paraId="5ED020FB" w14:textId="77777777" w:rsidR="00B350C8" w:rsidRPr="00322776" w:rsidRDefault="00B350C8" w:rsidP="007809A2">
            <w:r w:rsidRPr="00322776">
              <w:sym w:font="Wingdings 2" w:char="F0A3"/>
            </w:r>
          </w:p>
        </w:tc>
        <w:tc>
          <w:tcPr>
            <w:tcW w:w="540" w:type="pct"/>
          </w:tcPr>
          <w:p w14:paraId="718E20E9" w14:textId="77777777" w:rsidR="00B350C8" w:rsidRPr="00915710" w:rsidRDefault="00B350C8" w:rsidP="007809A2">
            <w:r>
              <w:t>BEN</w:t>
            </w:r>
          </w:p>
        </w:tc>
        <w:tc>
          <w:tcPr>
            <w:tcW w:w="2037" w:type="pct"/>
          </w:tcPr>
          <w:p w14:paraId="749181C7" w14:textId="77777777" w:rsidR="00B350C8" w:rsidRPr="00915710" w:rsidRDefault="00B350C8" w:rsidP="007809A2"/>
        </w:tc>
      </w:tr>
    </w:tbl>
    <w:p w14:paraId="53E7C7B4" w14:textId="77777777" w:rsidR="00B350C8" w:rsidRDefault="00B350C8" w:rsidP="00441F90">
      <w:pPr>
        <w:pStyle w:val="Ttulo2"/>
        <w:rPr>
          <w:lang w:val="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2"/>
        <w:gridCol w:w="2283"/>
        <w:gridCol w:w="3748"/>
        <w:gridCol w:w="4167"/>
      </w:tblGrid>
      <w:tr w:rsidR="00B350C8" w:rsidRPr="00915710" w14:paraId="6DB0FEE5" w14:textId="77777777" w:rsidTr="007809A2">
        <w:trPr>
          <w:jc w:val="center"/>
        </w:trPr>
        <w:tc>
          <w:tcPr>
            <w:tcW w:w="274" w:type="pct"/>
            <w:vAlign w:val="center"/>
          </w:tcPr>
          <w:p w14:paraId="0D15D972" w14:textId="77777777" w:rsidR="00B350C8" w:rsidRPr="00915710" w:rsidRDefault="00B350C8" w:rsidP="007809A2">
            <w:pPr>
              <w:rPr>
                <w:lang w:eastAsia="es-AR"/>
              </w:rPr>
            </w:pPr>
            <w:r w:rsidRPr="00915710">
              <w:rPr>
                <w:lang w:eastAsia="es-AR"/>
              </w:rPr>
              <w:t>TEF</w:t>
            </w:r>
          </w:p>
        </w:tc>
        <w:tc>
          <w:tcPr>
            <w:tcW w:w="1058" w:type="pct"/>
            <w:shd w:val="clear" w:color="auto" w:fill="auto"/>
            <w:noWrap/>
            <w:vAlign w:val="center"/>
            <w:hideMark/>
          </w:tcPr>
          <w:p w14:paraId="1A43B4BF" w14:textId="77777777" w:rsidR="00B350C8" w:rsidRPr="00915710" w:rsidRDefault="00B350C8" w:rsidP="007809A2">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737" w:type="pct"/>
            <w:shd w:val="clear" w:color="auto" w:fill="auto"/>
            <w:noWrap/>
            <w:vAlign w:val="center"/>
            <w:hideMark/>
          </w:tcPr>
          <w:p w14:paraId="3279BE0F" w14:textId="77777777" w:rsidR="00B350C8" w:rsidRPr="00915710" w:rsidRDefault="00B350C8" w:rsidP="007809A2">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932" w:type="pct"/>
            <w:shd w:val="clear" w:color="auto" w:fill="auto"/>
            <w:noWrap/>
            <w:vAlign w:val="center"/>
            <w:hideMark/>
          </w:tcPr>
          <w:p w14:paraId="037D018C" w14:textId="77777777" w:rsidR="00B350C8" w:rsidRPr="00915710" w:rsidRDefault="00B350C8" w:rsidP="007809A2">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B350C8" w:rsidRPr="00915710" w14:paraId="06BB3928" w14:textId="77777777" w:rsidTr="007809A2">
        <w:trPr>
          <w:jc w:val="center"/>
        </w:trPr>
        <w:tc>
          <w:tcPr>
            <w:tcW w:w="274" w:type="pct"/>
            <w:vMerge w:val="restart"/>
            <w:vAlign w:val="center"/>
          </w:tcPr>
          <w:p w14:paraId="3A2F8962" w14:textId="77777777" w:rsidR="00B350C8" w:rsidRPr="00915710" w:rsidRDefault="00B350C8" w:rsidP="007809A2">
            <w:pPr>
              <w:rPr>
                <w:lang w:eastAsia="es-AR"/>
              </w:rPr>
            </w:pPr>
            <w:r>
              <w:rPr>
                <w:lang w:eastAsia="es-AR"/>
              </w:rPr>
              <w:t>-</w:t>
            </w:r>
          </w:p>
        </w:tc>
        <w:tc>
          <w:tcPr>
            <w:tcW w:w="1058" w:type="pct"/>
            <w:shd w:val="clear" w:color="auto" w:fill="auto"/>
            <w:noWrap/>
          </w:tcPr>
          <w:p w14:paraId="4CB6478C" w14:textId="77777777" w:rsidR="00B350C8" w:rsidRPr="00915710" w:rsidRDefault="00B350C8" w:rsidP="007809A2">
            <w:pPr>
              <w:rPr>
                <w:lang w:eastAsia="es-AR"/>
              </w:rPr>
            </w:pPr>
            <w:r w:rsidRPr="005D4BCD">
              <w:t>Entra $ por Venta</w:t>
            </w:r>
          </w:p>
        </w:tc>
        <w:tc>
          <w:tcPr>
            <w:tcW w:w="1737" w:type="pct"/>
            <w:vMerge w:val="restart"/>
            <w:shd w:val="clear" w:color="auto" w:fill="auto"/>
            <w:noWrap/>
            <w:vAlign w:val="center"/>
          </w:tcPr>
          <w:p w14:paraId="07E3A2A0" w14:textId="77777777" w:rsidR="00B350C8" w:rsidRPr="00915710" w:rsidRDefault="00B350C8" w:rsidP="007809A2">
            <w:pPr>
              <w:rPr>
                <w:lang w:eastAsia="es-AR"/>
              </w:rPr>
            </w:pPr>
            <w:r>
              <w:rPr>
                <w:lang w:eastAsia="es-AR"/>
              </w:rPr>
              <w:t>-</w:t>
            </w:r>
          </w:p>
        </w:tc>
        <w:tc>
          <w:tcPr>
            <w:tcW w:w="1932" w:type="pct"/>
            <w:vMerge w:val="restart"/>
            <w:shd w:val="clear" w:color="auto" w:fill="auto"/>
            <w:noWrap/>
            <w:vAlign w:val="center"/>
          </w:tcPr>
          <w:p w14:paraId="42E282A8" w14:textId="77777777" w:rsidR="00B350C8" w:rsidRPr="00915710" w:rsidRDefault="00B350C8" w:rsidP="007809A2">
            <w:pPr>
              <w:rPr>
                <w:lang w:eastAsia="es-AR"/>
              </w:rPr>
            </w:pPr>
            <w:r>
              <w:rPr>
                <w:lang w:eastAsia="es-AR"/>
              </w:rPr>
              <w:t>-</w:t>
            </w:r>
          </w:p>
        </w:tc>
      </w:tr>
      <w:tr w:rsidR="00B350C8" w:rsidRPr="00915710" w14:paraId="31C7DC17" w14:textId="77777777" w:rsidTr="007809A2">
        <w:trPr>
          <w:jc w:val="center"/>
        </w:trPr>
        <w:tc>
          <w:tcPr>
            <w:tcW w:w="274" w:type="pct"/>
            <w:vMerge/>
            <w:vAlign w:val="center"/>
          </w:tcPr>
          <w:p w14:paraId="578C6A01" w14:textId="77777777" w:rsidR="00B350C8" w:rsidRPr="00915710" w:rsidRDefault="00B350C8" w:rsidP="007809A2">
            <w:pPr>
              <w:rPr>
                <w:lang w:eastAsia="es-AR"/>
              </w:rPr>
            </w:pPr>
          </w:p>
        </w:tc>
        <w:tc>
          <w:tcPr>
            <w:tcW w:w="1058" w:type="pct"/>
            <w:shd w:val="clear" w:color="auto" w:fill="auto"/>
            <w:noWrap/>
          </w:tcPr>
          <w:p w14:paraId="40CB843A" w14:textId="77777777" w:rsidR="00B350C8" w:rsidRPr="00915710" w:rsidRDefault="00B350C8" w:rsidP="007809A2">
            <w:pPr>
              <w:rPr>
                <w:lang w:eastAsia="es-AR"/>
              </w:rPr>
            </w:pPr>
            <w:r w:rsidRPr="005D4BCD">
              <w:t>Sale $ por Multa</w:t>
            </w:r>
          </w:p>
        </w:tc>
        <w:tc>
          <w:tcPr>
            <w:tcW w:w="1737" w:type="pct"/>
            <w:vMerge/>
            <w:shd w:val="clear" w:color="auto" w:fill="auto"/>
            <w:noWrap/>
            <w:vAlign w:val="center"/>
          </w:tcPr>
          <w:p w14:paraId="5A9C7312" w14:textId="77777777" w:rsidR="00B350C8" w:rsidRPr="00915710" w:rsidRDefault="00B350C8" w:rsidP="007809A2">
            <w:pPr>
              <w:rPr>
                <w:lang w:eastAsia="es-AR"/>
              </w:rPr>
            </w:pPr>
          </w:p>
        </w:tc>
        <w:tc>
          <w:tcPr>
            <w:tcW w:w="1932" w:type="pct"/>
            <w:vMerge/>
            <w:shd w:val="clear" w:color="auto" w:fill="auto"/>
            <w:noWrap/>
            <w:vAlign w:val="center"/>
          </w:tcPr>
          <w:p w14:paraId="3EF756C0" w14:textId="77777777" w:rsidR="00B350C8" w:rsidRPr="00915710" w:rsidRDefault="00B350C8" w:rsidP="007809A2">
            <w:pPr>
              <w:rPr>
                <w:lang w:eastAsia="es-AR"/>
              </w:rPr>
            </w:pPr>
          </w:p>
        </w:tc>
      </w:tr>
      <w:tr w:rsidR="00B350C8" w:rsidRPr="00915710" w14:paraId="05C3C3AC" w14:textId="77777777" w:rsidTr="007809A2">
        <w:trPr>
          <w:jc w:val="center"/>
        </w:trPr>
        <w:tc>
          <w:tcPr>
            <w:tcW w:w="274" w:type="pct"/>
            <w:vMerge/>
            <w:vAlign w:val="center"/>
          </w:tcPr>
          <w:p w14:paraId="5B533E1D" w14:textId="77777777" w:rsidR="00B350C8" w:rsidRPr="00915710" w:rsidRDefault="00B350C8" w:rsidP="007809A2">
            <w:pPr>
              <w:rPr>
                <w:lang w:eastAsia="es-AR"/>
              </w:rPr>
            </w:pPr>
          </w:p>
        </w:tc>
        <w:tc>
          <w:tcPr>
            <w:tcW w:w="1058" w:type="pct"/>
            <w:shd w:val="clear" w:color="auto" w:fill="auto"/>
            <w:noWrap/>
          </w:tcPr>
          <w:p w14:paraId="2382BD9F" w14:textId="77777777" w:rsidR="00B350C8" w:rsidRPr="00915710" w:rsidRDefault="00B350C8" w:rsidP="007809A2">
            <w:pPr>
              <w:rPr>
                <w:lang w:eastAsia="es-AR"/>
              </w:rPr>
            </w:pPr>
            <w:r w:rsidRPr="005D4BCD">
              <w:t>Sale $ por Sobrante</w:t>
            </w:r>
          </w:p>
        </w:tc>
        <w:tc>
          <w:tcPr>
            <w:tcW w:w="1737" w:type="pct"/>
            <w:vMerge/>
            <w:shd w:val="clear" w:color="auto" w:fill="auto"/>
            <w:noWrap/>
            <w:vAlign w:val="center"/>
          </w:tcPr>
          <w:p w14:paraId="69B1437E" w14:textId="77777777" w:rsidR="00B350C8" w:rsidRPr="00915710" w:rsidRDefault="00B350C8" w:rsidP="007809A2">
            <w:pPr>
              <w:rPr>
                <w:lang w:eastAsia="es-AR"/>
              </w:rPr>
            </w:pPr>
          </w:p>
        </w:tc>
        <w:tc>
          <w:tcPr>
            <w:tcW w:w="1932" w:type="pct"/>
            <w:vMerge/>
            <w:shd w:val="clear" w:color="auto" w:fill="auto"/>
            <w:noWrap/>
            <w:vAlign w:val="center"/>
          </w:tcPr>
          <w:p w14:paraId="50772498" w14:textId="77777777" w:rsidR="00B350C8" w:rsidRPr="008755D0" w:rsidRDefault="00B350C8" w:rsidP="007809A2">
            <w:pPr>
              <w:rPr>
                <w:highlight w:val="yellow"/>
                <w:lang w:eastAsia="es-AR"/>
              </w:rPr>
            </w:pPr>
          </w:p>
        </w:tc>
      </w:tr>
    </w:tbl>
    <w:p w14:paraId="5A936F80" w14:textId="77777777" w:rsidR="0011624F" w:rsidRDefault="0011624F">
      <w:pPr>
        <w:rPr>
          <w:lang w:val="es-ES"/>
        </w:rPr>
      </w:pPr>
    </w:p>
    <w:p w14:paraId="7E824BB2" w14:textId="679EF262" w:rsidR="0011624F" w:rsidRDefault="0011624F">
      <w:pPr>
        <w:rPr>
          <w:lang w:val="es-ES"/>
        </w:rPr>
      </w:pPr>
    </w:p>
    <w:p w14:paraId="597232DB" w14:textId="65295A83" w:rsidR="00B350C8" w:rsidRDefault="00B350C8">
      <w:pPr>
        <w:rPr>
          <w:rFonts w:eastAsiaTheme="majorEastAsia" w:cstheme="majorBidi"/>
          <w:b/>
          <w:bCs/>
          <w:color w:val="4F81BD" w:themeColor="accent1"/>
          <w:sz w:val="26"/>
          <w:szCs w:val="26"/>
          <w:lang w:val="es-ES"/>
        </w:rPr>
      </w:pPr>
      <w:r>
        <w:rPr>
          <w:lang w:val="es-ES"/>
        </w:rPr>
        <w:br w:type="page"/>
      </w:r>
    </w:p>
    <w:p w14:paraId="52E69C18" w14:textId="7DE51C0E" w:rsidR="00D52C7B" w:rsidRPr="006D38DB" w:rsidRDefault="00D52C7B" w:rsidP="00441F90">
      <w:pPr>
        <w:pStyle w:val="Ttulo2"/>
        <w:rPr>
          <w:lang w:val="es-ES"/>
        </w:rPr>
      </w:pPr>
      <w:bookmarkStart w:id="60" w:name="_Toc53674755"/>
      <w:r w:rsidRPr="006D38DB">
        <w:rPr>
          <w:lang w:val="es-ES"/>
        </w:rPr>
        <w:lastRenderedPageBreak/>
        <w:t>Droguería</w:t>
      </w:r>
      <w:r w:rsidR="003208C0">
        <w:rPr>
          <w:lang w:val="es-ES"/>
        </w:rPr>
        <w:t xml:space="preserve"> ACTOP</w:t>
      </w:r>
      <w:bookmarkEnd w:id="60"/>
    </w:p>
    <w:p w14:paraId="73FF1B1C" w14:textId="4FB6C9CB" w:rsidR="00D52C7B" w:rsidRPr="00BD28AD" w:rsidRDefault="00D52C7B" w:rsidP="00441F90">
      <w:pPr>
        <w:pStyle w:val="n"/>
        <w:rPr>
          <w:rFonts w:asciiTheme="majorHAnsi" w:eastAsia="Calibri" w:hAnsiTheme="majorHAnsi"/>
          <w:szCs w:val="24"/>
          <w:lang w:eastAsia="en-US"/>
        </w:rPr>
      </w:pPr>
      <w:r w:rsidRPr="00BD28AD">
        <w:rPr>
          <w:rFonts w:asciiTheme="majorHAnsi" w:eastAsia="Calibri" w:hAnsiTheme="majorHAnsi"/>
          <w:szCs w:val="24"/>
          <w:lang w:eastAsia="en-US"/>
        </w:rPr>
        <w:t>Una ciudad, se encuentra bajo los efectos de un virus, el cual se propaga tan fácilmente, que en cuestión de algunos pocos días logra convertirse en una epidemia, alarmando a toda su población. Ante la búsqueda de una pronta solución, se decide que la droguería mejor preparada para afrontar la situación es la droguería “ACTOP”. La misma acordó con el gobierno de esta ciudad los siguientes puntos:</w:t>
      </w:r>
    </w:p>
    <w:p w14:paraId="1CBFEB93" w14:textId="77777777" w:rsidR="00D52C7B" w:rsidRPr="00BD28AD" w:rsidRDefault="00D52C7B" w:rsidP="00441F90">
      <w:pPr>
        <w:pStyle w:val="Textoindependiente"/>
        <w:rPr>
          <w:rFonts w:asciiTheme="majorHAnsi" w:eastAsia="Calibri" w:hAnsiTheme="majorHAnsi"/>
          <w:szCs w:val="24"/>
          <w:lang w:val="es-AR" w:eastAsia="en-US"/>
        </w:rPr>
      </w:pPr>
      <w:r w:rsidRPr="00BD28AD">
        <w:rPr>
          <w:rFonts w:asciiTheme="majorHAnsi" w:eastAsia="Calibri" w:hAnsiTheme="majorHAnsi"/>
          <w:szCs w:val="24"/>
          <w:lang w:val="es-AR" w:eastAsia="en-US"/>
        </w:rPr>
        <w:t xml:space="preserve">ACTOP producirá las vacunas en forma diaria y diariamente recibirá las demandas de los distintos centros de atención hospitalaria, centros de vacunación, farmacias, etc.  Según lo acordado con el gobierno de esta ciudad, esta demanda tendrá como mínimo 9000 y como máximo 12000 vacunas diarias, siendo esta una </w:t>
      </w:r>
      <w:proofErr w:type="spellStart"/>
      <w:r w:rsidRPr="00BD28AD">
        <w:rPr>
          <w:rFonts w:asciiTheme="majorHAnsi" w:eastAsia="Calibri" w:hAnsiTheme="majorHAnsi"/>
          <w:szCs w:val="24"/>
          <w:lang w:val="es-AR" w:eastAsia="en-US"/>
        </w:rPr>
        <w:t>f.d.p</w:t>
      </w:r>
      <w:proofErr w:type="spellEnd"/>
      <w:r w:rsidRPr="00BD28AD">
        <w:rPr>
          <w:rFonts w:asciiTheme="majorHAnsi" w:eastAsia="Calibri" w:hAnsiTheme="majorHAnsi"/>
          <w:szCs w:val="24"/>
          <w:lang w:val="es-AR" w:eastAsia="en-US"/>
        </w:rPr>
        <w:t>. El beneficio que recibe ACTOP por cada vacuna vendida es de $2</w:t>
      </w:r>
    </w:p>
    <w:p w14:paraId="09BD172F" w14:textId="4C1D2CDA" w:rsidR="00D52C7B" w:rsidRPr="00BD28AD" w:rsidRDefault="00D52C7B" w:rsidP="00441F90">
      <w:pPr>
        <w:pStyle w:val="Textoindependiente"/>
        <w:rPr>
          <w:rFonts w:asciiTheme="majorHAnsi" w:eastAsia="Calibri" w:hAnsiTheme="majorHAnsi"/>
          <w:szCs w:val="24"/>
          <w:lang w:val="es-AR" w:eastAsia="en-US"/>
        </w:rPr>
      </w:pPr>
      <w:r w:rsidRPr="00BD28AD">
        <w:rPr>
          <w:rFonts w:asciiTheme="majorHAnsi" w:eastAsia="Calibri" w:hAnsiTheme="majorHAnsi"/>
          <w:szCs w:val="24"/>
          <w:lang w:val="es-AR" w:eastAsia="en-US"/>
        </w:rPr>
        <w:t xml:space="preserve">Debido a que ACTOP no posee la capacidad de almacenamiento para las vacunas de toda la ciudad, deberá eliminar aquellas vacunas que no hayan sido vendidas en el día.  El costo que </w:t>
      </w:r>
      <w:proofErr w:type="spellStart"/>
      <w:r w:rsidRPr="00BD28AD">
        <w:rPr>
          <w:rFonts w:asciiTheme="majorHAnsi" w:eastAsia="Calibri" w:hAnsiTheme="majorHAnsi"/>
          <w:szCs w:val="24"/>
          <w:lang w:val="es-AR" w:eastAsia="en-US"/>
        </w:rPr>
        <w:t>est</w:t>
      </w:r>
      <w:r w:rsidR="004C3E6F">
        <w:rPr>
          <w:rFonts w:asciiTheme="majorHAnsi" w:eastAsia="Calibri" w:hAnsiTheme="majorHAnsi"/>
          <w:szCs w:val="24"/>
          <w:lang w:val="es-AR" w:eastAsia="en-US"/>
        </w:rPr>
        <w:t>a</w:t>
      </w:r>
      <w:proofErr w:type="spellEnd"/>
      <w:r w:rsidRPr="00BD28AD">
        <w:rPr>
          <w:rFonts w:asciiTheme="majorHAnsi" w:eastAsia="Calibri" w:hAnsiTheme="majorHAnsi"/>
          <w:szCs w:val="24"/>
          <w:lang w:val="es-AR" w:eastAsia="en-US"/>
        </w:rPr>
        <w:t xml:space="preserve"> perdida representa es de $1</w:t>
      </w:r>
      <w:r w:rsidR="004C3E6F">
        <w:rPr>
          <w:rFonts w:asciiTheme="majorHAnsi" w:eastAsia="Calibri" w:hAnsiTheme="majorHAnsi"/>
          <w:szCs w:val="24"/>
          <w:lang w:val="es-AR" w:eastAsia="en-US"/>
        </w:rPr>
        <w:t>,</w:t>
      </w:r>
      <w:r w:rsidRPr="00BD28AD">
        <w:rPr>
          <w:rFonts w:asciiTheme="majorHAnsi" w:eastAsia="Calibri" w:hAnsiTheme="majorHAnsi"/>
          <w:szCs w:val="24"/>
          <w:lang w:val="es-AR" w:eastAsia="en-US"/>
        </w:rPr>
        <w:t>2 x cada vacuna sobrante que se descarta.</w:t>
      </w:r>
    </w:p>
    <w:p w14:paraId="362F2311" w14:textId="675D3084" w:rsidR="00D52C7B" w:rsidRPr="00BD28AD" w:rsidRDefault="00D52C7B" w:rsidP="00441F90">
      <w:pPr>
        <w:pStyle w:val="Textoindependiente"/>
        <w:rPr>
          <w:rFonts w:asciiTheme="majorHAnsi" w:eastAsia="Calibri" w:hAnsiTheme="majorHAnsi"/>
          <w:szCs w:val="24"/>
          <w:lang w:val="es-AR" w:eastAsia="en-US"/>
        </w:rPr>
      </w:pPr>
      <w:r w:rsidRPr="00BD28AD">
        <w:rPr>
          <w:rFonts w:asciiTheme="majorHAnsi" w:eastAsia="Calibri" w:hAnsiTheme="majorHAnsi"/>
          <w:szCs w:val="24"/>
          <w:lang w:val="es-AR" w:eastAsia="en-US"/>
        </w:rPr>
        <w:t xml:space="preserve">Por </w:t>
      </w:r>
      <w:r w:rsidR="004C3E6F" w:rsidRPr="00BD28AD">
        <w:rPr>
          <w:rFonts w:asciiTheme="majorHAnsi" w:eastAsia="Calibri" w:hAnsiTheme="majorHAnsi"/>
          <w:szCs w:val="24"/>
          <w:lang w:val="es-AR" w:eastAsia="en-US"/>
        </w:rPr>
        <w:t>último</w:t>
      </w:r>
      <w:r w:rsidRPr="00BD28AD">
        <w:rPr>
          <w:rFonts w:asciiTheme="majorHAnsi" w:eastAsia="Calibri" w:hAnsiTheme="majorHAnsi"/>
          <w:szCs w:val="24"/>
          <w:lang w:val="es-AR" w:eastAsia="en-US"/>
        </w:rPr>
        <w:t>, el gobierno de la ciudad acordó que se le cobrara una multa a ACTOP por cada vacuna que no pueda cumplir. La correspondiente multa será de $1</w:t>
      </w:r>
      <w:r w:rsidR="004C3E6F">
        <w:rPr>
          <w:rFonts w:asciiTheme="majorHAnsi" w:eastAsia="Calibri" w:hAnsiTheme="majorHAnsi"/>
          <w:szCs w:val="24"/>
          <w:lang w:val="es-AR" w:eastAsia="en-US"/>
        </w:rPr>
        <w:t>,</w:t>
      </w:r>
      <w:r w:rsidRPr="00BD28AD">
        <w:rPr>
          <w:rFonts w:asciiTheme="majorHAnsi" w:eastAsia="Calibri" w:hAnsiTheme="majorHAnsi"/>
          <w:szCs w:val="24"/>
          <w:lang w:val="es-AR" w:eastAsia="en-US"/>
        </w:rPr>
        <w:t>85.</w:t>
      </w:r>
    </w:p>
    <w:p w14:paraId="49611778" w14:textId="77777777" w:rsidR="00D52C7B" w:rsidRPr="00BD28AD" w:rsidRDefault="00D52C7B" w:rsidP="00441F90">
      <w:pPr>
        <w:pStyle w:val="Textoindependiente"/>
        <w:rPr>
          <w:rFonts w:asciiTheme="majorHAnsi" w:eastAsia="Calibri" w:hAnsiTheme="majorHAnsi"/>
          <w:szCs w:val="24"/>
          <w:lang w:val="es-AR" w:eastAsia="en-US"/>
        </w:rPr>
      </w:pPr>
      <w:r w:rsidRPr="00BD28AD">
        <w:rPr>
          <w:rFonts w:asciiTheme="majorHAnsi" w:eastAsia="Calibri" w:hAnsiTheme="majorHAnsi"/>
          <w:szCs w:val="24"/>
          <w:lang w:val="es-AR" w:eastAsia="en-US"/>
        </w:rPr>
        <w:t>ACTOP quiere determinar la cantidad óptima de vacunas que debe producir diariamente para maximizar su beneficio.</w:t>
      </w:r>
    </w:p>
    <w:p w14:paraId="2CCE3DB2" w14:textId="7722A25C" w:rsidR="00D52C7B" w:rsidRDefault="00D52C7B" w:rsidP="00441F90">
      <w:pPr>
        <w:pStyle w:val="Textoindependiente"/>
      </w:pPr>
    </w:p>
    <w:p w14:paraId="06BBA9C6" w14:textId="77777777" w:rsidR="00347D85" w:rsidRPr="006D38DB" w:rsidRDefault="00347D85" w:rsidP="00441F90">
      <w:pPr>
        <w:pStyle w:val="Textoindependiente"/>
      </w:pPr>
    </w:p>
    <w:p w14:paraId="6FA5238F" w14:textId="7D14DBA7" w:rsidR="006409AC" w:rsidRDefault="006409AC"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rsidR="004C3E6F">
        <w:t>1</w:t>
      </w:r>
      <w:proofErr w:type="gramEnd"/>
      <w:r w:rsidR="004C3E6F">
        <w:t xml:space="preserve"> día</w:t>
      </w:r>
      <w:r w:rsidRPr="00CD6B08">
        <w:t xml:space="preserve">     </w:t>
      </w:r>
      <w:proofErr w:type="spellStart"/>
      <w:r w:rsidRPr="00CD6B08">
        <w:t>EaE</w:t>
      </w:r>
      <w:proofErr w:type="spellEnd"/>
      <w:r w:rsidRPr="00CD6B08">
        <w:t xml:space="preserve">  </w:t>
      </w:r>
      <w:r w:rsidRPr="00CD6B08">
        <w:rPr>
          <w:b/>
          <w:bCs/>
        </w:rPr>
        <w:sym w:font="Wingdings 2" w:char="F0A3"/>
      </w:r>
      <w:r w:rsidRPr="00CD6B08">
        <w:tab/>
      </w:r>
    </w:p>
    <w:p w14:paraId="45A38CED" w14:textId="655453F5" w:rsidR="00FC3343" w:rsidRDefault="00FC3343"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24"/>
        <w:gridCol w:w="1501"/>
        <w:gridCol w:w="418"/>
        <w:gridCol w:w="1262"/>
        <w:gridCol w:w="418"/>
        <w:gridCol w:w="1531"/>
        <w:gridCol w:w="4336"/>
      </w:tblGrid>
      <w:tr w:rsidR="00FC3343" w:rsidRPr="00712B17" w14:paraId="4006A936" w14:textId="77777777" w:rsidTr="00FC3343">
        <w:trPr>
          <w:jc w:val="center"/>
        </w:trPr>
        <w:tc>
          <w:tcPr>
            <w:tcW w:w="2423" w:type="pct"/>
            <w:gridSpan w:val="5"/>
            <w:vAlign w:val="center"/>
          </w:tcPr>
          <w:p w14:paraId="196E9894" w14:textId="77777777" w:rsidR="00FC3343" w:rsidRPr="00712B17" w:rsidRDefault="00FC3343" w:rsidP="00FC3343">
            <w:pPr>
              <w:rPr>
                <w:lang w:val="es-ES_tradnl"/>
              </w:rPr>
            </w:pPr>
            <w:r w:rsidRPr="00712B17">
              <w:rPr>
                <w:lang w:val="es-ES_tradnl"/>
              </w:rPr>
              <w:t>Indique tipo de Variables</w:t>
            </w:r>
          </w:p>
        </w:tc>
        <w:tc>
          <w:tcPr>
            <w:tcW w:w="540" w:type="pct"/>
            <w:vAlign w:val="center"/>
          </w:tcPr>
          <w:p w14:paraId="42E018CB"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2A23F1F9" w14:textId="77777777" w:rsidR="00FC3343" w:rsidRPr="00712B17" w:rsidRDefault="00FC3343" w:rsidP="00FC3343">
            <w:pPr>
              <w:rPr>
                <w:lang w:val="es-ES_tradnl"/>
              </w:rPr>
            </w:pPr>
            <w:r w:rsidRPr="00712B17">
              <w:rPr>
                <w:lang w:val="es-ES_tradnl"/>
              </w:rPr>
              <w:t>Describa las variables</w:t>
            </w:r>
          </w:p>
        </w:tc>
      </w:tr>
      <w:tr w:rsidR="00FC3343" w:rsidRPr="00915710" w14:paraId="42AC3D03" w14:textId="77777777" w:rsidTr="00FC3343">
        <w:trPr>
          <w:jc w:val="center"/>
        </w:trPr>
        <w:tc>
          <w:tcPr>
            <w:tcW w:w="642" w:type="pct"/>
            <w:vAlign w:val="center"/>
          </w:tcPr>
          <w:p w14:paraId="5A964898" w14:textId="77777777" w:rsidR="00FC3343" w:rsidRPr="00322776" w:rsidRDefault="00FC3343" w:rsidP="00FC3343">
            <w:r w:rsidRPr="00322776">
              <w:t>Datos</w:t>
            </w:r>
          </w:p>
        </w:tc>
        <w:tc>
          <w:tcPr>
            <w:tcW w:w="724" w:type="pct"/>
            <w:tcBorders>
              <w:right w:val="nil"/>
            </w:tcBorders>
            <w:vAlign w:val="center"/>
          </w:tcPr>
          <w:p w14:paraId="526BD01A" w14:textId="77777777" w:rsidR="00FC3343" w:rsidRPr="00915710" w:rsidRDefault="00FC3343" w:rsidP="00FC3343">
            <w:r w:rsidRPr="00915710">
              <w:t>Endógenas</w:t>
            </w:r>
          </w:p>
        </w:tc>
        <w:tc>
          <w:tcPr>
            <w:tcW w:w="222" w:type="pct"/>
            <w:tcBorders>
              <w:left w:val="nil"/>
            </w:tcBorders>
            <w:vAlign w:val="center"/>
          </w:tcPr>
          <w:p w14:paraId="0D1B49F8" w14:textId="77777777" w:rsidR="00FC3343" w:rsidRPr="00322776" w:rsidRDefault="00FC3343" w:rsidP="00FC3343">
            <w:r w:rsidRPr="00322776">
              <w:sym w:font="Wingdings 2" w:char="F0A3"/>
            </w:r>
          </w:p>
        </w:tc>
        <w:tc>
          <w:tcPr>
            <w:tcW w:w="613" w:type="pct"/>
            <w:tcBorders>
              <w:right w:val="nil"/>
            </w:tcBorders>
            <w:vAlign w:val="center"/>
          </w:tcPr>
          <w:p w14:paraId="6AF15E5F" w14:textId="77777777" w:rsidR="00FC3343" w:rsidRPr="00915710" w:rsidRDefault="00FC3343" w:rsidP="00FC3343">
            <w:r w:rsidRPr="00915710">
              <w:t>Exógenas</w:t>
            </w:r>
          </w:p>
        </w:tc>
        <w:tc>
          <w:tcPr>
            <w:tcW w:w="222" w:type="pct"/>
            <w:tcBorders>
              <w:left w:val="nil"/>
            </w:tcBorders>
            <w:vAlign w:val="center"/>
          </w:tcPr>
          <w:p w14:paraId="48BE53F4" w14:textId="77777777" w:rsidR="00FC3343" w:rsidRPr="00322776" w:rsidRDefault="00FC3343" w:rsidP="00FC3343">
            <w:r w:rsidRPr="00322776">
              <w:sym w:font="Wingdings 2" w:char="F051"/>
            </w:r>
          </w:p>
        </w:tc>
        <w:tc>
          <w:tcPr>
            <w:tcW w:w="540" w:type="pct"/>
          </w:tcPr>
          <w:p w14:paraId="48A791C7" w14:textId="448A0A0C" w:rsidR="00FC3343" w:rsidRPr="00915710" w:rsidRDefault="004C3E6F" w:rsidP="004C3E6F">
            <w:r>
              <w:t>VACUDEMAN</w:t>
            </w:r>
          </w:p>
        </w:tc>
        <w:tc>
          <w:tcPr>
            <w:tcW w:w="2037" w:type="pct"/>
          </w:tcPr>
          <w:p w14:paraId="5F906CD6" w14:textId="7EB04C51" w:rsidR="00FC3343" w:rsidRPr="00915710" w:rsidRDefault="004C3E6F" w:rsidP="00FC3343">
            <w:r>
              <w:t>Demanda de vacunas diarias</w:t>
            </w:r>
          </w:p>
        </w:tc>
      </w:tr>
      <w:tr w:rsidR="00FC3343" w:rsidRPr="00915710" w14:paraId="221F8425" w14:textId="77777777" w:rsidTr="00FC3343">
        <w:trPr>
          <w:jc w:val="center"/>
        </w:trPr>
        <w:tc>
          <w:tcPr>
            <w:tcW w:w="642" w:type="pct"/>
            <w:vAlign w:val="center"/>
          </w:tcPr>
          <w:p w14:paraId="64AD6BD0" w14:textId="77777777" w:rsidR="00FC3343" w:rsidRPr="00322776" w:rsidRDefault="00FC3343" w:rsidP="00FC3343">
            <w:r w:rsidRPr="00322776">
              <w:t>Control</w:t>
            </w:r>
          </w:p>
        </w:tc>
        <w:tc>
          <w:tcPr>
            <w:tcW w:w="724" w:type="pct"/>
            <w:tcBorders>
              <w:right w:val="nil"/>
            </w:tcBorders>
            <w:vAlign w:val="center"/>
          </w:tcPr>
          <w:p w14:paraId="6C0DEE97" w14:textId="77777777" w:rsidR="00FC3343" w:rsidRPr="00915710" w:rsidRDefault="00FC3343" w:rsidP="00FC3343">
            <w:r w:rsidRPr="00915710">
              <w:t>Endógenas</w:t>
            </w:r>
          </w:p>
        </w:tc>
        <w:tc>
          <w:tcPr>
            <w:tcW w:w="222" w:type="pct"/>
            <w:tcBorders>
              <w:left w:val="nil"/>
            </w:tcBorders>
            <w:vAlign w:val="center"/>
          </w:tcPr>
          <w:p w14:paraId="6D870380" w14:textId="77777777" w:rsidR="00FC3343" w:rsidRPr="00322776" w:rsidRDefault="00FC3343" w:rsidP="00FC3343">
            <w:r w:rsidRPr="00322776">
              <w:sym w:font="Wingdings 2" w:char="F0A3"/>
            </w:r>
          </w:p>
        </w:tc>
        <w:tc>
          <w:tcPr>
            <w:tcW w:w="613" w:type="pct"/>
            <w:tcBorders>
              <w:right w:val="nil"/>
            </w:tcBorders>
            <w:vAlign w:val="center"/>
          </w:tcPr>
          <w:p w14:paraId="6F9E2E06" w14:textId="77777777" w:rsidR="00FC3343" w:rsidRPr="00915710" w:rsidRDefault="00FC3343" w:rsidP="00FC3343">
            <w:r w:rsidRPr="00915710">
              <w:t>Exógenas</w:t>
            </w:r>
          </w:p>
        </w:tc>
        <w:tc>
          <w:tcPr>
            <w:tcW w:w="222" w:type="pct"/>
            <w:tcBorders>
              <w:left w:val="nil"/>
            </w:tcBorders>
            <w:vAlign w:val="center"/>
          </w:tcPr>
          <w:p w14:paraId="22588502" w14:textId="77777777" w:rsidR="00FC3343" w:rsidRPr="00322776" w:rsidRDefault="00FC3343" w:rsidP="00FC3343">
            <w:r w:rsidRPr="00322776">
              <w:sym w:font="Wingdings 2" w:char="F051"/>
            </w:r>
          </w:p>
        </w:tc>
        <w:tc>
          <w:tcPr>
            <w:tcW w:w="540" w:type="pct"/>
          </w:tcPr>
          <w:p w14:paraId="38F355B3" w14:textId="42ABBEEE" w:rsidR="00FC3343" w:rsidRPr="00915710" w:rsidRDefault="004C3E6F" w:rsidP="004C3E6F">
            <w:r>
              <w:t>COPVAC</w:t>
            </w:r>
          </w:p>
        </w:tc>
        <w:tc>
          <w:tcPr>
            <w:tcW w:w="2037" w:type="pct"/>
          </w:tcPr>
          <w:p w14:paraId="6A2B81CD" w14:textId="51C8922B" w:rsidR="00FC3343" w:rsidRPr="00915710" w:rsidRDefault="004C3E6F" w:rsidP="00FC3343">
            <w:r>
              <w:t>Cantidad Óptima de Vacunas a producir diariamente</w:t>
            </w:r>
          </w:p>
        </w:tc>
      </w:tr>
      <w:tr w:rsidR="00FC3343" w:rsidRPr="00915710" w14:paraId="416CD189" w14:textId="77777777" w:rsidTr="00FC3343">
        <w:trPr>
          <w:jc w:val="center"/>
        </w:trPr>
        <w:tc>
          <w:tcPr>
            <w:tcW w:w="642" w:type="pct"/>
            <w:vAlign w:val="center"/>
          </w:tcPr>
          <w:p w14:paraId="2E1D3DC8" w14:textId="77777777" w:rsidR="00FC3343" w:rsidRPr="00322776" w:rsidRDefault="00FC3343" w:rsidP="00FC3343">
            <w:r w:rsidRPr="00322776">
              <w:t>Estado</w:t>
            </w:r>
          </w:p>
        </w:tc>
        <w:tc>
          <w:tcPr>
            <w:tcW w:w="724" w:type="pct"/>
            <w:tcBorders>
              <w:right w:val="nil"/>
            </w:tcBorders>
            <w:vAlign w:val="center"/>
          </w:tcPr>
          <w:p w14:paraId="32D8004B" w14:textId="77777777" w:rsidR="00FC3343" w:rsidRPr="00915710" w:rsidRDefault="00FC3343" w:rsidP="00FC3343">
            <w:r w:rsidRPr="00915710">
              <w:t>Endógenas</w:t>
            </w:r>
          </w:p>
        </w:tc>
        <w:tc>
          <w:tcPr>
            <w:tcW w:w="222" w:type="pct"/>
            <w:tcBorders>
              <w:left w:val="nil"/>
            </w:tcBorders>
            <w:vAlign w:val="center"/>
          </w:tcPr>
          <w:p w14:paraId="23900089" w14:textId="77777777" w:rsidR="00FC3343" w:rsidRPr="00322776" w:rsidRDefault="00FC3343" w:rsidP="00FC3343">
            <w:r w:rsidRPr="00322776">
              <w:sym w:font="Wingdings 2" w:char="F051"/>
            </w:r>
          </w:p>
        </w:tc>
        <w:tc>
          <w:tcPr>
            <w:tcW w:w="613" w:type="pct"/>
            <w:tcBorders>
              <w:right w:val="nil"/>
            </w:tcBorders>
            <w:vAlign w:val="center"/>
          </w:tcPr>
          <w:p w14:paraId="66713F97" w14:textId="77777777" w:rsidR="00FC3343" w:rsidRPr="00915710" w:rsidRDefault="00FC3343" w:rsidP="00FC3343">
            <w:r w:rsidRPr="00915710">
              <w:t>Exógenas</w:t>
            </w:r>
          </w:p>
        </w:tc>
        <w:tc>
          <w:tcPr>
            <w:tcW w:w="222" w:type="pct"/>
            <w:tcBorders>
              <w:left w:val="nil"/>
            </w:tcBorders>
            <w:vAlign w:val="center"/>
          </w:tcPr>
          <w:p w14:paraId="21A16A0F" w14:textId="77777777" w:rsidR="00FC3343" w:rsidRPr="00322776" w:rsidRDefault="00FC3343" w:rsidP="00FC3343">
            <w:r w:rsidRPr="00322776">
              <w:sym w:font="Wingdings 2" w:char="F0A3"/>
            </w:r>
          </w:p>
        </w:tc>
        <w:tc>
          <w:tcPr>
            <w:tcW w:w="540" w:type="pct"/>
          </w:tcPr>
          <w:p w14:paraId="486E91FF" w14:textId="0EE7FC66" w:rsidR="00FC3343" w:rsidRPr="00915710" w:rsidRDefault="004C3E6F" w:rsidP="00FC3343">
            <w:r w:rsidRPr="004C3E6F">
              <w:t>BENM</w:t>
            </w:r>
          </w:p>
        </w:tc>
        <w:tc>
          <w:tcPr>
            <w:tcW w:w="2037" w:type="pct"/>
          </w:tcPr>
          <w:p w14:paraId="54E3C797" w14:textId="4A4AEA0F" w:rsidR="00FC3343" w:rsidRPr="00915710" w:rsidRDefault="004C3E6F" w:rsidP="00FC3343">
            <w:r w:rsidRPr="004C3E6F">
              <w:t>(Ventas – Multa – Sobrante) mensual</w:t>
            </w:r>
          </w:p>
        </w:tc>
      </w:tr>
      <w:tr w:rsidR="00FC3343" w:rsidRPr="00915710" w14:paraId="2C791D94" w14:textId="77777777" w:rsidTr="00FC3343">
        <w:trPr>
          <w:jc w:val="center"/>
        </w:trPr>
        <w:tc>
          <w:tcPr>
            <w:tcW w:w="642" w:type="pct"/>
            <w:vAlign w:val="center"/>
          </w:tcPr>
          <w:p w14:paraId="06AF3AE8" w14:textId="77777777" w:rsidR="00FC3343" w:rsidRPr="00322776" w:rsidRDefault="00FC3343" w:rsidP="00FC3343">
            <w:r w:rsidRPr="00322776">
              <w:t>Resultado</w:t>
            </w:r>
          </w:p>
        </w:tc>
        <w:tc>
          <w:tcPr>
            <w:tcW w:w="724" w:type="pct"/>
            <w:tcBorders>
              <w:right w:val="nil"/>
            </w:tcBorders>
            <w:vAlign w:val="center"/>
          </w:tcPr>
          <w:p w14:paraId="0B738A5C" w14:textId="77777777" w:rsidR="00FC3343" w:rsidRPr="00915710" w:rsidRDefault="00FC3343" w:rsidP="00FC3343">
            <w:r w:rsidRPr="00915710">
              <w:t>Endógenas</w:t>
            </w:r>
          </w:p>
        </w:tc>
        <w:tc>
          <w:tcPr>
            <w:tcW w:w="222" w:type="pct"/>
            <w:tcBorders>
              <w:left w:val="nil"/>
            </w:tcBorders>
            <w:vAlign w:val="center"/>
          </w:tcPr>
          <w:p w14:paraId="6A8FA81D" w14:textId="77777777" w:rsidR="00FC3343" w:rsidRPr="00322776" w:rsidRDefault="00FC3343" w:rsidP="00FC3343">
            <w:r w:rsidRPr="00322776">
              <w:sym w:font="Wingdings 2" w:char="F051"/>
            </w:r>
          </w:p>
        </w:tc>
        <w:tc>
          <w:tcPr>
            <w:tcW w:w="613" w:type="pct"/>
            <w:tcBorders>
              <w:right w:val="nil"/>
            </w:tcBorders>
            <w:vAlign w:val="center"/>
          </w:tcPr>
          <w:p w14:paraId="24313F52" w14:textId="77777777" w:rsidR="00FC3343" w:rsidRPr="00915710" w:rsidRDefault="00FC3343" w:rsidP="00FC3343">
            <w:r w:rsidRPr="00915710">
              <w:t>Exógenas</w:t>
            </w:r>
          </w:p>
        </w:tc>
        <w:tc>
          <w:tcPr>
            <w:tcW w:w="222" w:type="pct"/>
            <w:tcBorders>
              <w:left w:val="nil"/>
            </w:tcBorders>
            <w:vAlign w:val="center"/>
          </w:tcPr>
          <w:p w14:paraId="1056FE04" w14:textId="77777777" w:rsidR="00FC3343" w:rsidRPr="00322776" w:rsidRDefault="00FC3343" w:rsidP="00FC3343">
            <w:r w:rsidRPr="00322776">
              <w:sym w:font="Wingdings 2" w:char="F0A3"/>
            </w:r>
          </w:p>
        </w:tc>
        <w:tc>
          <w:tcPr>
            <w:tcW w:w="540" w:type="pct"/>
          </w:tcPr>
          <w:p w14:paraId="745B8F08" w14:textId="6C2D3F87" w:rsidR="00FC3343" w:rsidRPr="00915710" w:rsidRDefault="004C3E6F" w:rsidP="004C3E6F">
            <w:r>
              <w:t>BEN</w:t>
            </w:r>
          </w:p>
        </w:tc>
        <w:tc>
          <w:tcPr>
            <w:tcW w:w="2037" w:type="pct"/>
          </w:tcPr>
          <w:p w14:paraId="778B0CDB" w14:textId="1EEB175B" w:rsidR="00FC3343" w:rsidRPr="00915710" w:rsidRDefault="004C3E6F" w:rsidP="00FC3343">
            <w:r>
              <w:t>Ventas – Multa - Sobrante</w:t>
            </w:r>
          </w:p>
        </w:tc>
      </w:tr>
    </w:tbl>
    <w:p w14:paraId="071C5778" w14:textId="77777777" w:rsidR="00FC3343" w:rsidRPr="00CD6B08" w:rsidRDefault="00FC3343"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2"/>
        <w:gridCol w:w="2283"/>
        <w:gridCol w:w="3748"/>
        <w:gridCol w:w="4167"/>
      </w:tblGrid>
      <w:tr w:rsidR="006409AC" w:rsidRPr="00915710" w14:paraId="7284B0BC" w14:textId="77777777" w:rsidTr="00FF258C">
        <w:trPr>
          <w:jc w:val="center"/>
        </w:trPr>
        <w:tc>
          <w:tcPr>
            <w:tcW w:w="274" w:type="pct"/>
            <w:vAlign w:val="center"/>
          </w:tcPr>
          <w:p w14:paraId="3E56DFC7" w14:textId="77777777" w:rsidR="006409AC" w:rsidRPr="00915710" w:rsidRDefault="006409AC" w:rsidP="00441F90">
            <w:pPr>
              <w:rPr>
                <w:lang w:eastAsia="es-AR"/>
              </w:rPr>
            </w:pPr>
            <w:r w:rsidRPr="00915710">
              <w:rPr>
                <w:lang w:eastAsia="es-AR"/>
              </w:rPr>
              <w:t>TEF</w:t>
            </w:r>
          </w:p>
        </w:tc>
        <w:tc>
          <w:tcPr>
            <w:tcW w:w="1058" w:type="pct"/>
            <w:shd w:val="clear" w:color="auto" w:fill="auto"/>
            <w:noWrap/>
            <w:vAlign w:val="center"/>
            <w:hideMark/>
          </w:tcPr>
          <w:p w14:paraId="25D3A0E6" w14:textId="77777777" w:rsidR="006409AC" w:rsidRPr="00915710" w:rsidRDefault="006409AC" w:rsidP="00441F90">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737" w:type="pct"/>
            <w:shd w:val="clear" w:color="auto" w:fill="auto"/>
            <w:noWrap/>
            <w:vAlign w:val="center"/>
            <w:hideMark/>
          </w:tcPr>
          <w:p w14:paraId="42D05598" w14:textId="77777777" w:rsidR="006409AC" w:rsidRPr="00915710" w:rsidRDefault="006409AC" w:rsidP="00441F90">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932" w:type="pct"/>
            <w:shd w:val="clear" w:color="auto" w:fill="auto"/>
            <w:noWrap/>
            <w:vAlign w:val="center"/>
            <w:hideMark/>
          </w:tcPr>
          <w:p w14:paraId="4D709158" w14:textId="77777777" w:rsidR="006409AC" w:rsidRPr="00915710" w:rsidRDefault="006409AC" w:rsidP="00441F90">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4C3E6F" w:rsidRPr="00915710" w14:paraId="431C5B6C" w14:textId="77777777" w:rsidTr="00FF258C">
        <w:trPr>
          <w:jc w:val="center"/>
        </w:trPr>
        <w:tc>
          <w:tcPr>
            <w:tcW w:w="274" w:type="pct"/>
            <w:vMerge w:val="restart"/>
            <w:vAlign w:val="center"/>
          </w:tcPr>
          <w:p w14:paraId="677D1F58" w14:textId="72CEB316" w:rsidR="004C3E6F" w:rsidRPr="00915710" w:rsidRDefault="004C3E6F" w:rsidP="004C3E6F">
            <w:pPr>
              <w:rPr>
                <w:lang w:eastAsia="es-AR"/>
              </w:rPr>
            </w:pPr>
            <w:r>
              <w:rPr>
                <w:lang w:eastAsia="es-AR"/>
              </w:rPr>
              <w:t>-</w:t>
            </w:r>
          </w:p>
        </w:tc>
        <w:tc>
          <w:tcPr>
            <w:tcW w:w="1058" w:type="pct"/>
            <w:shd w:val="clear" w:color="auto" w:fill="auto"/>
            <w:noWrap/>
          </w:tcPr>
          <w:p w14:paraId="46286755" w14:textId="2EBB7A6B" w:rsidR="004C3E6F" w:rsidRPr="00915710" w:rsidRDefault="004C3E6F" w:rsidP="004C3E6F">
            <w:pPr>
              <w:rPr>
                <w:lang w:eastAsia="es-AR"/>
              </w:rPr>
            </w:pPr>
            <w:r w:rsidRPr="005D4BCD">
              <w:t>Entra $ por Venta</w:t>
            </w:r>
          </w:p>
        </w:tc>
        <w:tc>
          <w:tcPr>
            <w:tcW w:w="1737" w:type="pct"/>
            <w:vMerge w:val="restart"/>
            <w:shd w:val="clear" w:color="auto" w:fill="auto"/>
            <w:noWrap/>
            <w:vAlign w:val="center"/>
          </w:tcPr>
          <w:p w14:paraId="17110518" w14:textId="7E911E21" w:rsidR="004C3E6F" w:rsidRPr="00915710" w:rsidRDefault="004C3E6F" w:rsidP="004C3E6F">
            <w:pPr>
              <w:rPr>
                <w:lang w:eastAsia="es-AR"/>
              </w:rPr>
            </w:pPr>
            <w:r>
              <w:rPr>
                <w:lang w:eastAsia="es-AR"/>
              </w:rPr>
              <w:t>-</w:t>
            </w:r>
          </w:p>
        </w:tc>
        <w:tc>
          <w:tcPr>
            <w:tcW w:w="1932" w:type="pct"/>
            <w:vMerge w:val="restart"/>
            <w:shd w:val="clear" w:color="auto" w:fill="auto"/>
            <w:noWrap/>
            <w:vAlign w:val="center"/>
          </w:tcPr>
          <w:p w14:paraId="02FD1BB3" w14:textId="27EAD12D" w:rsidR="004C3E6F" w:rsidRPr="00915710" w:rsidRDefault="004C3E6F" w:rsidP="004C3E6F">
            <w:pPr>
              <w:rPr>
                <w:lang w:eastAsia="es-AR"/>
              </w:rPr>
            </w:pPr>
            <w:r>
              <w:rPr>
                <w:lang w:eastAsia="es-AR"/>
              </w:rPr>
              <w:t>-</w:t>
            </w:r>
          </w:p>
        </w:tc>
      </w:tr>
      <w:tr w:rsidR="004C3E6F" w:rsidRPr="00915710" w14:paraId="6AFAB1CE" w14:textId="77777777" w:rsidTr="00FF258C">
        <w:trPr>
          <w:jc w:val="center"/>
        </w:trPr>
        <w:tc>
          <w:tcPr>
            <w:tcW w:w="274" w:type="pct"/>
            <w:vMerge/>
            <w:vAlign w:val="center"/>
          </w:tcPr>
          <w:p w14:paraId="631B91B9" w14:textId="77777777" w:rsidR="004C3E6F" w:rsidRPr="00915710" w:rsidRDefault="004C3E6F" w:rsidP="004C3E6F">
            <w:pPr>
              <w:rPr>
                <w:lang w:eastAsia="es-AR"/>
              </w:rPr>
            </w:pPr>
          </w:p>
        </w:tc>
        <w:tc>
          <w:tcPr>
            <w:tcW w:w="1058" w:type="pct"/>
            <w:shd w:val="clear" w:color="auto" w:fill="auto"/>
            <w:noWrap/>
          </w:tcPr>
          <w:p w14:paraId="33B25FD1" w14:textId="69541C82" w:rsidR="004C3E6F" w:rsidRPr="00915710" w:rsidRDefault="004C3E6F" w:rsidP="004C3E6F">
            <w:pPr>
              <w:rPr>
                <w:lang w:eastAsia="es-AR"/>
              </w:rPr>
            </w:pPr>
            <w:r w:rsidRPr="005D4BCD">
              <w:t>Sale $ por Multa</w:t>
            </w:r>
          </w:p>
        </w:tc>
        <w:tc>
          <w:tcPr>
            <w:tcW w:w="1737" w:type="pct"/>
            <w:vMerge/>
            <w:shd w:val="clear" w:color="auto" w:fill="auto"/>
            <w:noWrap/>
            <w:vAlign w:val="center"/>
          </w:tcPr>
          <w:p w14:paraId="5D12A732" w14:textId="77777777" w:rsidR="004C3E6F" w:rsidRPr="00915710" w:rsidRDefault="004C3E6F" w:rsidP="004C3E6F">
            <w:pPr>
              <w:rPr>
                <w:lang w:eastAsia="es-AR"/>
              </w:rPr>
            </w:pPr>
          </w:p>
        </w:tc>
        <w:tc>
          <w:tcPr>
            <w:tcW w:w="1932" w:type="pct"/>
            <w:vMerge/>
            <w:shd w:val="clear" w:color="auto" w:fill="auto"/>
            <w:noWrap/>
            <w:vAlign w:val="center"/>
          </w:tcPr>
          <w:p w14:paraId="2FA513F0" w14:textId="77777777" w:rsidR="004C3E6F" w:rsidRPr="00915710" w:rsidRDefault="004C3E6F" w:rsidP="004C3E6F">
            <w:pPr>
              <w:rPr>
                <w:lang w:eastAsia="es-AR"/>
              </w:rPr>
            </w:pPr>
          </w:p>
        </w:tc>
      </w:tr>
      <w:tr w:rsidR="004C3E6F" w:rsidRPr="00915710" w14:paraId="7822AD49" w14:textId="77777777" w:rsidTr="00FF258C">
        <w:trPr>
          <w:jc w:val="center"/>
        </w:trPr>
        <w:tc>
          <w:tcPr>
            <w:tcW w:w="274" w:type="pct"/>
            <w:vMerge/>
            <w:vAlign w:val="center"/>
          </w:tcPr>
          <w:p w14:paraId="31EC1D52" w14:textId="77777777" w:rsidR="004C3E6F" w:rsidRPr="00915710" w:rsidRDefault="004C3E6F" w:rsidP="004C3E6F">
            <w:pPr>
              <w:rPr>
                <w:lang w:eastAsia="es-AR"/>
              </w:rPr>
            </w:pPr>
          </w:p>
        </w:tc>
        <w:tc>
          <w:tcPr>
            <w:tcW w:w="1058" w:type="pct"/>
            <w:shd w:val="clear" w:color="auto" w:fill="auto"/>
            <w:noWrap/>
          </w:tcPr>
          <w:p w14:paraId="4A2DB086" w14:textId="5AD6858F" w:rsidR="004C3E6F" w:rsidRPr="00915710" w:rsidRDefault="004C3E6F" w:rsidP="004C3E6F">
            <w:pPr>
              <w:rPr>
                <w:lang w:eastAsia="es-AR"/>
              </w:rPr>
            </w:pPr>
            <w:r w:rsidRPr="005D4BCD">
              <w:t>Sale $ por Sobrante</w:t>
            </w:r>
          </w:p>
        </w:tc>
        <w:tc>
          <w:tcPr>
            <w:tcW w:w="1737" w:type="pct"/>
            <w:vMerge/>
            <w:shd w:val="clear" w:color="auto" w:fill="auto"/>
            <w:noWrap/>
            <w:vAlign w:val="center"/>
          </w:tcPr>
          <w:p w14:paraId="55D9E76F" w14:textId="77777777" w:rsidR="004C3E6F" w:rsidRPr="00915710" w:rsidRDefault="004C3E6F" w:rsidP="004C3E6F">
            <w:pPr>
              <w:rPr>
                <w:lang w:eastAsia="es-AR"/>
              </w:rPr>
            </w:pPr>
          </w:p>
        </w:tc>
        <w:tc>
          <w:tcPr>
            <w:tcW w:w="1932" w:type="pct"/>
            <w:vMerge/>
            <w:shd w:val="clear" w:color="auto" w:fill="auto"/>
            <w:noWrap/>
            <w:vAlign w:val="center"/>
          </w:tcPr>
          <w:p w14:paraId="2390769A" w14:textId="77777777" w:rsidR="004C3E6F" w:rsidRPr="008755D0" w:rsidRDefault="004C3E6F" w:rsidP="004C3E6F">
            <w:pPr>
              <w:rPr>
                <w:highlight w:val="yellow"/>
                <w:lang w:eastAsia="es-AR"/>
              </w:rPr>
            </w:pPr>
          </w:p>
        </w:tc>
      </w:tr>
    </w:tbl>
    <w:p w14:paraId="655EC453" w14:textId="77777777" w:rsidR="006409AC" w:rsidRDefault="006409AC" w:rsidP="006409AC">
      <w:pPr>
        <w:pStyle w:val="Default"/>
        <w:rPr>
          <w:rFonts w:asciiTheme="majorHAnsi" w:hAnsiTheme="majorHAnsi"/>
          <w:lang w:eastAsia="en-US"/>
        </w:rPr>
      </w:pPr>
    </w:p>
    <w:p w14:paraId="2C3F503A" w14:textId="77777777" w:rsidR="00FF258C" w:rsidRDefault="00FF258C" w:rsidP="00441F90">
      <w:pPr>
        <w:rPr>
          <w:lang w:eastAsia="es-AR"/>
        </w:rPr>
      </w:pPr>
      <w:r w:rsidRPr="00FF258C">
        <w:rPr>
          <w:noProof/>
          <w:lang w:eastAsia="es-AR"/>
        </w:rPr>
        <w:drawing>
          <wp:inline distT="0" distB="0" distL="0" distR="0" wp14:anchorId="00A1113F" wp14:editId="64FFE58A">
            <wp:extent cx="4240430" cy="2299648"/>
            <wp:effectExtent l="0" t="0" r="8255"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52996" cy="2306463"/>
                    </a:xfrm>
                    <a:prstGeom prst="rect">
                      <a:avLst/>
                    </a:prstGeom>
                    <a:noFill/>
                    <a:ln>
                      <a:noFill/>
                    </a:ln>
                  </pic:spPr>
                </pic:pic>
              </a:graphicData>
            </a:graphic>
          </wp:inline>
        </w:drawing>
      </w:r>
      <w:r w:rsidRPr="00FF258C">
        <w:rPr>
          <w:lang w:eastAsia="es-AR"/>
        </w:rPr>
        <w:t xml:space="preserve"> </w:t>
      </w:r>
    </w:p>
    <w:p w14:paraId="4EBAE009" w14:textId="77777777" w:rsidR="00FF258C" w:rsidRDefault="00FF258C" w:rsidP="00441F90">
      <w:pPr>
        <w:rPr>
          <w:lang w:eastAsia="es-AR"/>
        </w:rPr>
      </w:pPr>
    </w:p>
    <w:p w14:paraId="33D777A8" w14:textId="77777777" w:rsidR="00FF258C" w:rsidRDefault="00FF258C" w:rsidP="00441F90">
      <w:pPr>
        <w:rPr>
          <w:lang w:eastAsia="es-AR"/>
        </w:rPr>
      </w:pPr>
      <w:r w:rsidRPr="00FF258C">
        <w:rPr>
          <w:noProof/>
          <w:lang w:eastAsia="es-AR"/>
        </w:rPr>
        <w:lastRenderedPageBreak/>
        <w:drawing>
          <wp:inline distT="0" distB="0" distL="0" distR="0" wp14:anchorId="6A268C79" wp14:editId="1AD8DDD2">
            <wp:extent cx="5000197" cy="1808329"/>
            <wp:effectExtent l="0" t="0" r="0" b="190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3628" cy="1820419"/>
                    </a:xfrm>
                    <a:prstGeom prst="rect">
                      <a:avLst/>
                    </a:prstGeom>
                    <a:noFill/>
                    <a:ln>
                      <a:noFill/>
                    </a:ln>
                  </pic:spPr>
                </pic:pic>
              </a:graphicData>
            </a:graphic>
          </wp:inline>
        </w:drawing>
      </w:r>
      <w:r w:rsidRPr="00FF258C">
        <w:rPr>
          <w:lang w:eastAsia="es-AR"/>
        </w:rPr>
        <w:t xml:space="preserve"> </w:t>
      </w:r>
    </w:p>
    <w:p w14:paraId="6F79E22A" w14:textId="10A20CF3" w:rsidR="00C40AEE" w:rsidRPr="006D38DB" w:rsidRDefault="00C40AEE" w:rsidP="00441F90">
      <w:pPr>
        <w:rPr>
          <w:lang w:eastAsia="es-AR"/>
        </w:rPr>
      </w:pPr>
      <w:r w:rsidRPr="006D38DB">
        <w:rPr>
          <w:lang w:eastAsia="es-AR"/>
        </w:rPr>
        <w:br w:type="page"/>
      </w:r>
    </w:p>
    <w:p w14:paraId="31E64F6F" w14:textId="1669C7F3" w:rsidR="00C40AEE" w:rsidRPr="006D38DB" w:rsidRDefault="00C40AEE" w:rsidP="00441F90">
      <w:pPr>
        <w:pStyle w:val="Ttulo2"/>
      </w:pPr>
      <w:bookmarkStart w:id="61" w:name="_Toc53674756"/>
      <w:r w:rsidRPr="006D38DB">
        <w:lastRenderedPageBreak/>
        <w:t xml:space="preserve">Plan Vigilante de </w:t>
      </w:r>
      <w:proofErr w:type="spellStart"/>
      <w:r w:rsidRPr="006D38DB">
        <w:t>TeleServe</w:t>
      </w:r>
      <w:proofErr w:type="spellEnd"/>
      <w:r w:rsidR="001B78CB">
        <w:t xml:space="preserve"> (NO RESUELTO)</w:t>
      </w:r>
      <w:bookmarkEnd w:id="61"/>
    </w:p>
    <w:p w14:paraId="6B8217A2" w14:textId="32DC7DD8" w:rsidR="00C40AEE" w:rsidRDefault="00C40AEE" w:rsidP="00441F90">
      <w:r w:rsidRPr="006D38DB">
        <w:t>Una empresa busca optimizar sus costos telefónicos. Luego de analizar distintas variantes el gerente de compras contrató el plan “Vigilante” de la telefónica “</w:t>
      </w:r>
      <w:proofErr w:type="spellStart"/>
      <w:r w:rsidRPr="006D38DB">
        <w:t>TeleServe</w:t>
      </w:r>
      <w:proofErr w:type="spellEnd"/>
      <w:r w:rsidRPr="006D38DB">
        <w:t>”, a través del cual todos los meses se adquiere una cantidad fija de minutos para ser utilizados dentro del mismo mes. El costo del minuto variará según la cantidad solicitada, de acuerdo a la siguiente tabla:</w:t>
      </w:r>
    </w:p>
    <w:p w14:paraId="4FD4A4C1" w14:textId="77777777" w:rsidR="00BD28AD" w:rsidRPr="006D38DB" w:rsidRDefault="00BD28AD" w:rsidP="00441F90"/>
    <w:tbl>
      <w:tblPr>
        <w:tblW w:w="0" w:type="auto"/>
        <w:tblInd w:w="959"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93"/>
        <w:gridCol w:w="2062"/>
      </w:tblGrid>
      <w:tr w:rsidR="00C40AEE" w:rsidRPr="006D38DB" w14:paraId="709497D3" w14:textId="77777777" w:rsidTr="00A567DF">
        <w:tc>
          <w:tcPr>
            <w:tcW w:w="2693" w:type="dxa"/>
            <w:tcBorders>
              <w:top w:val="single" w:sz="4" w:space="0" w:color="auto"/>
              <w:left w:val="single" w:sz="4" w:space="0" w:color="auto"/>
              <w:bottom w:val="single" w:sz="4" w:space="0" w:color="auto"/>
              <w:right w:val="single" w:sz="4" w:space="0" w:color="auto"/>
            </w:tcBorders>
          </w:tcPr>
          <w:p w14:paraId="78D19889" w14:textId="77777777" w:rsidR="00C40AEE" w:rsidRPr="006D38DB" w:rsidRDefault="00C40AEE" w:rsidP="00441F90">
            <w:pPr>
              <w:rPr>
                <w:lang w:val="es-ES_tradnl"/>
              </w:rPr>
            </w:pPr>
            <w:r w:rsidRPr="006D38DB">
              <w:t>Minutos solicitados</w:t>
            </w:r>
          </w:p>
        </w:tc>
        <w:tc>
          <w:tcPr>
            <w:tcW w:w="2062" w:type="dxa"/>
            <w:tcBorders>
              <w:top w:val="single" w:sz="4" w:space="0" w:color="auto"/>
              <w:left w:val="single" w:sz="4" w:space="0" w:color="auto"/>
              <w:bottom w:val="single" w:sz="4" w:space="0" w:color="auto"/>
              <w:right w:val="single" w:sz="4" w:space="0" w:color="auto"/>
            </w:tcBorders>
          </w:tcPr>
          <w:p w14:paraId="1BD5B52F" w14:textId="77777777" w:rsidR="00C40AEE" w:rsidRPr="006D38DB" w:rsidRDefault="00C40AEE" w:rsidP="00441F90">
            <w:pPr>
              <w:rPr>
                <w:lang w:val="es-ES_tradnl"/>
              </w:rPr>
            </w:pPr>
            <w:r w:rsidRPr="006D38DB">
              <w:t>Valor del minuto</w:t>
            </w:r>
          </w:p>
        </w:tc>
      </w:tr>
      <w:tr w:rsidR="00C40AEE" w:rsidRPr="006D38DB" w14:paraId="768C22CA" w14:textId="77777777" w:rsidTr="00A567DF">
        <w:tc>
          <w:tcPr>
            <w:tcW w:w="2693" w:type="dxa"/>
            <w:tcBorders>
              <w:top w:val="single" w:sz="4" w:space="0" w:color="auto"/>
              <w:left w:val="single" w:sz="4" w:space="0" w:color="auto"/>
              <w:bottom w:val="single" w:sz="4" w:space="0" w:color="auto"/>
              <w:right w:val="single" w:sz="4" w:space="0" w:color="auto"/>
            </w:tcBorders>
          </w:tcPr>
          <w:p w14:paraId="0F916BFF" w14:textId="77777777" w:rsidR="00C40AEE" w:rsidRPr="006D38DB" w:rsidRDefault="00C40AEE" w:rsidP="00441F90">
            <w:pPr>
              <w:rPr>
                <w:lang w:val="es-ES_tradnl"/>
              </w:rPr>
            </w:pPr>
            <w:r w:rsidRPr="006D38DB">
              <w:t>Menos de 5500</w:t>
            </w:r>
          </w:p>
        </w:tc>
        <w:tc>
          <w:tcPr>
            <w:tcW w:w="2062" w:type="dxa"/>
            <w:tcBorders>
              <w:top w:val="single" w:sz="4" w:space="0" w:color="auto"/>
              <w:left w:val="single" w:sz="4" w:space="0" w:color="auto"/>
              <w:bottom w:val="single" w:sz="4" w:space="0" w:color="auto"/>
              <w:right w:val="single" w:sz="4" w:space="0" w:color="auto"/>
            </w:tcBorders>
          </w:tcPr>
          <w:p w14:paraId="58E8D04E" w14:textId="77777777" w:rsidR="00C40AEE" w:rsidRPr="006D38DB" w:rsidRDefault="00C40AEE" w:rsidP="00441F90">
            <w:pPr>
              <w:rPr>
                <w:lang w:val="es-ES_tradnl"/>
              </w:rPr>
            </w:pPr>
            <w:r w:rsidRPr="006D38DB">
              <w:t>0,11 pesos</w:t>
            </w:r>
          </w:p>
        </w:tc>
      </w:tr>
      <w:tr w:rsidR="00C40AEE" w:rsidRPr="006D38DB" w14:paraId="45BECDBE" w14:textId="77777777" w:rsidTr="00A567DF">
        <w:tc>
          <w:tcPr>
            <w:tcW w:w="2693" w:type="dxa"/>
            <w:tcBorders>
              <w:top w:val="single" w:sz="4" w:space="0" w:color="auto"/>
              <w:left w:val="single" w:sz="4" w:space="0" w:color="auto"/>
              <w:bottom w:val="single" w:sz="4" w:space="0" w:color="auto"/>
              <w:right w:val="single" w:sz="4" w:space="0" w:color="auto"/>
            </w:tcBorders>
          </w:tcPr>
          <w:p w14:paraId="791F9325" w14:textId="77777777" w:rsidR="00C40AEE" w:rsidRPr="006D38DB" w:rsidRDefault="00C40AEE" w:rsidP="00441F90">
            <w:pPr>
              <w:rPr>
                <w:lang w:val="es-ES_tradnl"/>
              </w:rPr>
            </w:pPr>
            <w:r w:rsidRPr="006D38DB">
              <w:t xml:space="preserve">Entre 5500 </w:t>
            </w:r>
            <w:proofErr w:type="gramStart"/>
            <w:r w:rsidRPr="006D38DB">
              <w:t>y  5599</w:t>
            </w:r>
            <w:proofErr w:type="gramEnd"/>
          </w:p>
        </w:tc>
        <w:tc>
          <w:tcPr>
            <w:tcW w:w="2062" w:type="dxa"/>
            <w:tcBorders>
              <w:top w:val="single" w:sz="4" w:space="0" w:color="auto"/>
              <w:left w:val="single" w:sz="4" w:space="0" w:color="auto"/>
              <w:bottom w:val="single" w:sz="4" w:space="0" w:color="auto"/>
              <w:right w:val="single" w:sz="4" w:space="0" w:color="auto"/>
            </w:tcBorders>
          </w:tcPr>
          <w:p w14:paraId="4B5CE4B5" w14:textId="77777777" w:rsidR="00C40AEE" w:rsidRPr="006D38DB" w:rsidRDefault="00C40AEE" w:rsidP="00441F90">
            <w:pPr>
              <w:rPr>
                <w:lang w:val="es-ES_tradnl"/>
              </w:rPr>
            </w:pPr>
            <w:r w:rsidRPr="006D38DB">
              <w:t>0,08 pesos</w:t>
            </w:r>
          </w:p>
        </w:tc>
      </w:tr>
      <w:tr w:rsidR="00C40AEE" w:rsidRPr="006D38DB" w14:paraId="5E669FF9" w14:textId="77777777" w:rsidTr="00A567DF">
        <w:tc>
          <w:tcPr>
            <w:tcW w:w="2693" w:type="dxa"/>
            <w:tcBorders>
              <w:top w:val="single" w:sz="4" w:space="0" w:color="auto"/>
              <w:left w:val="single" w:sz="4" w:space="0" w:color="auto"/>
              <w:bottom w:val="single" w:sz="4" w:space="0" w:color="auto"/>
              <w:right w:val="single" w:sz="4" w:space="0" w:color="auto"/>
            </w:tcBorders>
          </w:tcPr>
          <w:p w14:paraId="43E7D1A2" w14:textId="77777777" w:rsidR="00C40AEE" w:rsidRPr="006D38DB" w:rsidRDefault="00C40AEE" w:rsidP="00441F90">
            <w:pPr>
              <w:rPr>
                <w:lang w:val="es-ES_tradnl"/>
              </w:rPr>
            </w:pPr>
            <w:r w:rsidRPr="006D38DB">
              <w:t xml:space="preserve">5600 </w:t>
            </w:r>
            <w:proofErr w:type="spellStart"/>
            <w:r w:rsidRPr="006D38DB">
              <w:t>ó</w:t>
            </w:r>
            <w:proofErr w:type="spellEnd"/>
            <w:r w:rsidRPr="006D38DB">
              <w:t xml:space="preserve"> más</w:t>
            </w:r>
          </w:p>
        </w:tc>
        <w:tc>
          <w:tcPr>
            <w:tcW w:w="2062" w:type="dxa"/>
            <w:tcBorders>
              <w:top w:val="single" w:sz="4" w:space="0" w:color="auto"/>
              <w:left w:val="single" w:sz="4" w:space="0" w:color="auto"/>
              <w:bottom w:val="single" w:sz="4" w:space="0" w:color="auto"/>
              <w:right w:val="single" w:sz="4" w:space="0" w:color="auto"/>
            </w:tcBorders>
          </w:tcPr>
          <w:p w14:paraId="2F620500" w14:textId="77777777" w:rsidR="00C40AEE" w:rsidRPr="006D38DB" w:rsidRDefault="00C40AEE" w:rsidP="00441F90">
            <w:pPr>
              <w:rPr>
                <w:lang w:val="es-ES_tradnl"/>
              </w:rPr>
            </w:pPr>
            <w:r w:rsidRPr="006D38DB">
              <w:t>0,06 pesos</w:t>
            </w:r>
          </w:p>
        </w:tc>
      </w:tr>
    </w:tbl>
    <w:p w14:paraId="5ADBBE1E" w14:textId="77777777" w:rsidR="00BD28AD" w:rsidRDefault="00BD28AD" w:rsidP="00441F90"/>
    <w:p w14:paraId="2213FE88" w14:textId="110729D0" w:rsidR="00C40AEE" w:rsidRPr="006D38DB" w:rsidRDefault="00C40AEE" w:rsidP="00441F90">
      <w:r w:rsidRPr="006D38DB">
        <w:t>La cantidad de minutos consumidos mensualmente varía de manera equiprobable entre 5000 y 7000. En caso de consumirse la totalidad de minutos contratados antes de la finalización el período, durante el tiempo restante solamente se realizan las llamadas más importantes (20% del total calculadas como excedentes) desde teléfonos celulares, siendo el valor de cada minuto de 30 centavos. Si al concluir el mes no se utilizaron todos los minutos disponibles estos no se acumulan, pero la telefónica le reintegra a la empresa un 10% del valor de compra por cada minuto no consumido. Se desea conocer la cantidad de minutos que la empresa deberá solicitar mensualmente de manera de optimizar los costos telefónicos.</w:t>
      </w:r>
    </w:p>
    <w:p w14:paraId="1FD8F978" w14:textId="77777777" w:rsidR="00FC3343" w:rsidRDefault="00FC3343" w:rsidP="00441F90"/>
    <w:p w14:paraId="4EEA8FA7" w14:textId="61E73680" w:rsidR="006409AC" w:rsidRDefault="006409AC" w:rsidP="00441F90">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w:t>
      </w:r>
      <w:proofErr w:type="gramEnd"/>
      <w:r>
        <w:t>.</w:t>
      </w:r>
      <w:r w:rsidRPr="00CD6B08">
        <w:t xml:space="preserve">     </w:t>
      </w:r>
      <w:proofErr w:type="spellStart"/>
      <w:r w:rsidRPr="00CD6B08">
        <w:t>EaE</w:t>
      </w:r>
      <w:proofErr w:type="spellEnd"/>
      <w:r w:rsidRPr="00CD6B08">
        <w:t xml:space="preserve">  </w:t>
      </w:r>
      <w:r w:rsidRPr="00CD6B08">
        <w:rPr>
          <w:b/>
          <w:bCs/>
        </w:rPr>
        <w:sym w:font="Wingdings 2" w:char="F0A3"/>
      </w:r>
      <w:r w:rsidRPr="00CD6B08">
        <w:tab/>
      </w:r>
    </w:p>
    <w:p w14:paraId="4EF3F574" w14:textId="275DD40A" w:rsidR="006409AC" w:rsidRDefault="006409AC"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C3343" w:rsidRPr="00712B17" w14:paraId="45F6DE92" w14:textId="77777777" w:rsidTr="00FC3343">
        <w:trPr>
          <w:jc w:val="center"/>
        </w:trPr>
        <w:tc>
          <w:tcPr>
            <w:tcW w:w="2423" w:type="pct"/>
            <w:gridSpan w:val="5"/>
            <w:vAlign w:val="center"/>
          </w:tcPr>
          <w:p w14:paraId="674B2433" w14:textId="77777777" w:rsidR="00FC3343" w:rsidRPr="00712B17" w:rsidRDefault="00FC3343" w:rsidP="00FC3343">
            <w:pPr>
              <w:rPr>
                <w:lang w:val="es-ES_tradnl"/>
              </w:rPr>
            </w:pPr>
            <w:r w:rsidRPr="00712B17">
              <w:rPr>
                <w:lang w:val="es-ES_tradnl"/>
              </w:rPr>
              <w:t>Indique tipo de Variables</w:t>
            </w:r>
          </w:p>
        </w:tc>
        <w:tc>
          <w:tcPr>
            <w:tcW w:w="540" w:type="pct"/>
            <w:vAlign w:val="center"/>
          </w:tcPr>
          <w:p w14:paraId="48B8B356"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70C4B8EA" w14:textId="77777777" w:rsidR="00FC3343" w:rsidRPr="00712B17" w:rsidRDefault="00FC3343" w:rsidP="00FC3343">
            <w:pPr>
              <w:rPr>
                <w:lang w:val="es-ES_tradnl"/>
              </w:rPr>
            </w:pPr>
            <w:r w:rsidRPr="00712B17">
              <w:rPr>
                <w:lang w:val="es-ES_tradnl"/>
              </w:rPr>
              <w:t>Describa las variables</w:t>
            </w:r>
          </w:p>
        </w:tc>
      </w:tr>
      <w:tr w:rsidR="00FC3343" w:rsidRPr="00915710" w14:paraId="32545C97" w14:textId="77777777" w:rsidTr="00FC3343">
        <w:trPr>
          <w:jc w:val="center"/>
        </w:trPr>
        <w:tc>
          <w:tcPr>
            <w:tcW w:w="642" w:type="pct"/>
            <w:vAlign w:val="center"/>
          </w:tcPr>
          <w:p w14:paraId="2AC560BB" w14:textId="77777777" w:rsidR="00FC3343" w:rsidRPr="00322776" w:rsidRDefault="00FC3343" w:rsidP="00FC3343">
            <w:r w:rsidRPr="00322776">
              <w:t>Datos</w:t>
            </w:r>
          </w:p>
        </w:tc>
        <w:tc>
          <w:tcPr>
            <w:tcW w:w="724" w:type="pct"/>
            <w:tcBorders>
              <w:right w:val="nil"/>
            </w:tcBorders>
            <w:vAlign w:val="center"/>
          </w:tcPr>
          <w:p w14:paraId="711CA9AB" w14:textId="77777777" w:rsidR="00FC3343" w:rsidRPr="00915710" w:rsidRDefault="00FC3343" w:rsidP="00FC3343">
            <w:r w:rsidRPr="00915710">
              <w:t>Endógenas</w:t>
            </w:r>
          </w:p>
        </w:tc>
        <w:tc>
          <w:tcPr>
            <w:tcW w:w="222" w:type="pct"/>
            <w:tcBorders>
              <w:left w:val="nil"/>
            </w:tcBorders>
            <w:vAlign w:val="center"/>
          </w:tcPr>
          <w:p w14:paraId="73A5E6C0" w14:textId="77777777" w:rsidR="00FC3343" w:rsidRPr="00322776" w:rsidRDefault="00FC3343" w:rsidP="00FC3343">
            <w:r w:rsidRPr="00322776">
              <w:sym w:font="Wingdings 2" w:char="F0A3"/>
            </w:r>
          </w:p>
        </w:tc>
        <w:tc>
          <w:tcPr>
            <w:tcW w:w="613" w:type="pct"/>
            <w:tcBorders>
              <w:right w:val="nil"/>
            </w:tcBorders>
            <w:vAlign w:val="center"/>
          </w:tcPr>
          <w:p w14:paraId="3E9247AA" w14:textId="77777777" w:rsidR="00FC3343" w:rsidRPr="00915710" w:rsidRDefault="00FC3343" w:rsidP="00FC3343">
            <w:r w:rsidRPr="00915710">
              <w:t>Exógenas</w:t>
            </w:r>
          </w:p>
        </w:tc>
        <w:tc>
          <w:tcPr>
            <w:tcW w:w="222" w:type="pct"/>
            <w:tcBorders>
              <w:left w:val="nil"/>
            </w:tcBorders>
            <w:vAlign w:val="center"/>
          </w:tcPr>
          <w:p w14:paraId="0CD41E9A" w14:textId="77777777" w:rsidR="00FC3343" w:rsidRPr="00322776" w:rsidRDefault="00FC3343" w:rsidP="00FC3343">
            <w:r w:rsidRPr="00322776">
              <w:sym w:font="Wingdings 2" w:char="F051"/>
            </w:r>
          </w:p>
        </w:tc>
        <w:tc>
          <w:tcPr>
            <w:tcW w:w="540" w:type="pct"/>
          </w:tcPr>
          <w:p w14:paraId="40A6A541" w14:textId="77777777" w:rsidR="00FC3343" w:rsidRPr="00915710" w:rsidRDefault="00FC3343" w:rsidP="00FC3343"/>
        </w:tc>
        <w:tc>
          <w:tcPr>
            <w:tcW w:w="2037" w:type="pct"/>
          </w:tcPr>
          <w:p w14:paraId="541E8800" w14:textId="77777777" w:rsidR="00FC3343" w:rsidRPr="00915710" w:rsidRDefault="00FC3343" w:rsidP="00FC3343"/>
        </w:tc>
      </w:tr>
      <w:tr w:rsidR="00FC3343" w:rsidRPr="00915710" w14:paraId="12E10A78" w14:textId="77777777" w:rsidTr="00FC3343">
        <w:trPr>
          <w:jc w:val="center"/>
        </w:trPr>
        <w:tc>
          <w:tcPr>
            <w:tcW w:w="642" w:type="pct"/>
            <w:vAlign w:val="center"/>
          </w:tcPr>
          <w:p w14:paraId="6970D89B" w14:textId="77777777" w:rsidR="00FC3343" w:rsidRPr="00322776" w:rsidRDefault="00FC3343" w:rsidP="00FC3343">
            <w:r w:rsidRPr="00322776">
              <w:t>Control</w:t>
            </w:r>
          </w:p>
        </w:tc>
        <w:tc>
          <w:tcPr>
            <w:tcW w:w="724" w:type="pct"/>
            <w:tcBorders>
              <w:right w:val="nil"/>
            </w:tcBorders>
            <w:vAlign w:val="center"/>
          </w:tcPr>
          <w:p w14:paraId="2932A4A7" w14:textId="77777777" w:rsidR="00FC3343" w:rsidRPr="00915710" w:rsidRDefault="00FC3343" w:rsidP="00FC3343">
            <w:r w:rsidRPr="00915710">
              <w:t>Endógenas</w:t>
            </w:r>
          </w:p>
        </w:tc>
        <w:tc>
          <w:tcPr>
            <w:tcW w:w="222" w:type="pct"/>
            <w:tcBorders>
              <w:left w:val="nil"/>
            </w:tcBorders>
            <w:vAlign w:val="center"/>
          </w:tcPr>
          <w:p w14:paraId="16E35531" w14:textId="77777777" w:rsidR="00FC3343" w:rsidRPr="00322776" w:rsidRDefault="00FC3343" w:rsidP="00FC3343">
            <w:r w:rsidRPr="00322776">
              <w:sym w:font="Wingdings 2" w:char="F0A3"/>
            </w:r>
          </w:p>
        </w:tc>
        <w:tc>
          <w:tcPr>
            <w:tcW w:w="613" w:type="pct"/>
            <w:tcBorders>
              <w:right w:val="nil"/>
            </w:tcBorders>
            <w:vAlign w:val="center"/>
          </w:tcPr>
          <w:p w14:paraId="2A47E6F5" w14:textId="77777777" w:rsidR="00FC3343" w:rsidRPr="00915710" w:rsidRDefault="00FC3343" w:rsidP="00FC3343">
            <w:r w:rsidRPr="00915710">
              <w:t>Exógenas</w:t>
            </w:r>
          </w:p>
        </w:tc>
        <w:tc>
          <w:tcPr>
            <w:tcW w:w="222" w:type="pct"/>
            <w:tcBorders>
              <w:left w:val="nil"/>
            </w:tcBorders>
            <w:vAlign w:val="center"/>
          </w:tcPr>
          <w:p w14:paraId="23741AA6" w14:textId="77777777" w:rsidR="00FC3343" w:rsidRPr="00322776" w:rsidRDefault="00FC3343" w:rsidP="00FC3343">
            <w:r w:rsidRPr="00322776">
              <w:sym w:font="Wingdings 2" w:char="F051"/>
            </w:r>
          </w:p>
        </w:tc>
        <w:tc>
          <w:tcPr>
            <w:tcW w:w="540" w:type="pct"/>
          </w:tcPr>
          <w:p w14:paraId="382F1D62" w14:textId="77777777" w:rsidR="00FC3343" w:rsidRPr="00915710" w:rsidRDefault="00FC3343" w:rsidP="00FC3343"/>
        </w:tc>
        <w:tc>
          <w:tcPr>
            <w:tcW w:w="2037" w:type="pct"/>
          </w:tcPr>
          <w:p w14:paraId="02871298" w14:textId="77777777" w:rsidR="00FC3343" w:rsidRPr="00915710" w:rsidRDefault="00FC3343" w:rsidP="00FC3343"/>
        </w:tc>
      </w:tr>
      <w:tr w:rsidR="00FC3343" w:rsidRPr="00915710" w14:paraId="23C74A01" w14:textId="77777777" w:rsidTr="00FC3343">
        <w:trPr>
          <w:jc w:val="center"/>
        </w:trPr>
        <w:tc>
          <w:tcPr>
            <w:tcW w:w="642" w:type="pct"/>
            <w:vAlign w:val="center"/>
          </w:tcPr>
          <w:p w14:paraId="5E5B4861" w14:textId="77777777" w:rsidR="00FC3343" w:rsidRPr="00322776" w:rsidRDefault="00FC3343" w:rsidP="00FC3343">
            <w:r w:rsidRPr="00322776">
              <w:t>Estado</w:t>
            </w:r>
          </w:p>
        </w:tc>
        <w:tc>
          <w:tcPr>
            <w:tcW w:w="724" w:type="pct"/>
            <w:tcBorders>
              <w:right w:val="nil"/>
            </w:tcBorders>
            <w:vAlign w:val="center"/>
          </w:tcPr>
          <w:p w14:paraId="6EF49737" w14:textId="77777777" w:rsidR="00FC3343" w:rsidRPr="00915710" w:rsidRDefault="00FC3343" w:rsidP="00FC3343">
            <w:r w:rsidRPr="00915710">
              <w:t>Endógenas</w:t>
            </w:r>
          </w:p>
        </w:tc>
        <w:tc>
          <w:tcPr>
            <w:tcW w:w="222" w:type="pct"/>
            <w:tcBorders>
              <w:left w:val="nil"/>
            </w:tcBorders>
            <w:vAlign w:val="center"/>
          </w:tcPr>
          <w:p w14:paraId="3859FAFD" w14:textId="77777777" w:rsidR="00FC3343" w:rsidRPr="00322776" w:rsidRDefault="00FC3343" w:rsidP="00FC3343">
            <w:r w:rsidRPr="00322776">
              <w:sym w:font="Wingdings 2" w:char="F051"/>
            </w:r>
          </w:p>
        </w:tc>
        <w:tc>
          <w:tcPr>
            <w:tcW w:w="613" w:type="pct"/>
            <w:tcBorders>
              <w:right w:val="nil"/>
            </w:tcBorders>
            <w:vAlign w:val="center"/>
          </w:tcPr>
          <w:p w14:paraId="6EFE85DD" w14:textId="77777777" w:rsidR="00FC3343" w:rsidRPr="00915710" w:rsidRDefault="00FC3343" w:rsidP="00FC3343">
            <w:r w:rsidRPr="00915710">
              <w:t>Exógenas</w:t>
            </w:r>
          </w:p>
        </w:tc>
        <w:tc>
          <w:tcPr>
            <w:tcW w:w="222" w:type="pct"/>
            <w:tcBorders>
              <w:left w:val="nil"/>
            </w:tcBorders>
            <w:vAlign w:val="center"/>
          </w:tcPr>
          <w:p w14:paraId="356253D7" w14:textId="77777777" w:rsidR="00FC3343" w:rsidRPr="00322776" w:rsidRDefault="00FC3343" w:rsidP="00FC3343">
            <w:r w:rsidRPr="00322776">
              <w:sym w:font="Wingdings 2" w:char="F0A3"/>
            </w:r>
          </w:p>
        </w:tc>
        <w:tc>
          <w:tcPr>
            <w:tcW w:w="540" w:type="pct"/>
          </w:tcPr>
          <w:p w14:paraId="18372FF5" w14:textId="77777777" w:rsidR="00FC3343" w:rsidRPr="00915710" w:rsidRDefault="00FC3343" w:rsidP="00FC3343"/>
        </w:tc>
        <w:tc>
          <w:tcPr>
            <w:tcW w:w="2037" w:type="pct"/>
          </w:tcPr>
          <w:p w14:paraId="18377D1C" w14:textId="77777777" w:rsidR="00FC3343" w:rsidRPr="00915710" w:rsidRDefault="00FC3343" w:rsidP="00FC3343"/>
        </w:tc>
      </w:tr>
      <w:tr w:rsidR="00FC3343" w:rsidRPr="00915710" w14:paraId="23F8834E" w14:textId="77777777" w:rsidTr="00FC3343">
        <w:trPr>
          <w:jc w:val="center"/>
        </w:trPr>
        <w:tc>
          <w:tcPr>
            <w:tcW w:w="642" w:type="pct"/>
            <w:vAlign w:val="center"/>
          </w:tcPr>
          <w:p w14:paraId="2F6ECFFF" w14:textId="77777777" w:rsidR="00FC3343" w:rsidRPr="00322776" w:rsidRDefault="00FC3343" w:rsidP="00FC3343">
            <w:r w:rsidRPr="00322776">
              <w:t>Resultado</w:t>
            </w:r>
          </w:p>
        </w:tc>
        <w:tc>
          <w:tcPr>
            <w:tcW w:w="724" w:type="pct"/>
            <w:tcBorders>
              <w:right w:val="nil"/>
            </w:tcBorders>
            <w:vAlign w:val="center"/>
          </w:tcPr>
          <w:p w14:paraId="492E35FD" w14:textId="77777777" w:rsidR="00FC3343" w:rsidRPr="00915710" w:rsidRDefault="00FC3343" w:rsidP="00FC3343">
            <w:r w:rsidRPr="00915710">
              <w:t>Endógenas</w:t>
            </w:r>
          </w:p>
        </w:tc>
        <w:tc>
          <w:tcPr>
            <w:tcW w:w="222" w:type="pct"/>
            <w:tcBorders>
              <w:left w:val="nil"/>
            </w:tcBorders>
            <w:vAlign w:val="center"/>
          </w:tcPr>
          <w:p w14:paraId="0CDA0846" w14:textId="77777777" w:rsidR="00FC3343" w:rsidRPr="00322776" w:rsidRDefault="00FC3343" w:rsidP="00FC3343">
            <w:r w:rsidRPr="00322776">
              <w:sym w:font="Wingdings 2" w:char="F051"/>
            </w:r>
          </w:p>
        </w:tc>
        <w:tc>
          <w:tcPr>
            <w:tcW w:w="613" w:type="pct"/>
            <w:tcBorders>
              <w:right w:val="nil"/>
            </w:tcBorders>
            <w:vAlign w:val="center"/>
          </w:tcPr>
          <w:p w14:paraId="237C2558" w14:textId="77777777" w:rsidR="00FC3343" w:rsidRPr="00915710" w:rsidRDefault="00FC3343" w:rsidP="00FC3343">
            <w:r w:rsidRPr="00915710">
              <w:t>Exógenas</w:t>
            </w:r>
          </w:p>
        </w:tc>
        <w:tc>
          <w:tcPr>
            <w:tcW w:w="222" w:type="pct"/>
            <w:tcBorders>
              <w:left w:val="nil"/>
            </w:tcBorders>
            <w:vAlign w:val="center"/>
          </w:tcPr>
          <w:p w14:paraId="6CB1787C" w14:textId="77777777" w:rsidR="00FC3343" w:rsidRPr="00322776" w:rsidRDefault="00FC3343" w:rsidP="00FC3343">
            <w:r w:rsidRPr="00322776">
              <w:sym w:font="Wingdings 2" w:char="F0A3"/>
            </w:r>
          </w:p>
        </w:tc>
        <w:tc>
          <w:tcPr>
            <w:tcW w:w="540" w:type="pct"/>
          </w:tcPr>
          <w:p w14:paraId="6F680CE1" w14:textId="77777777" w:rsidR="00FC3343" w:rsidRPr="00915710" w:rsidRDefault="00FC3343" w:rsidP="00FC3343"/>
        </w:tc>
        <w:tc>
          <w:tcPr>
            <w:tcW w:w="2037" w:type="pct"/>
          </w:tcPr>
          <w:p w14:paraId="05C2F9DF" w14:textId="77777777" w:rsidR="00FC3343" w:rsidRPr="00915710" w:rsidRDefault="00FC3343" w:rsidP="00FC3343"/>
        </w:tc>
      </w:tr>
    </w:tbl>
    <w:p w14:paraId="120A11E9" w14:textId="77777777" w:rsidR="00FC3343" w:rsidRDefault="00FC3343"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6409AC" w:rsidRPr="00915710" w14:paraId="18ED3024" w14:textId="77777777" w:rsidTr="0077013A">
        <w:trPr>
          <w:jc w:val="center"/>
        </w:trPr>
        <w:tc>
          <w:tcPr>
            <w:tcW w:w="280" w:type="pct"/>
            <w:vAlign w:val="center"/>
          </w:tcPr>
          <w:p w14:paraId="001C33EB" w14:textId="77777777" w:rsidR="006409AC" w:rsidRPr="00915710" w:rsidRDefault="006409AC" w:rsidP="00441F90">
            <w:pPr>
              <w:rPr>
                <w:lang w:eastAsia="es-AR"/>
              </w:rPr>
            </w:pPr>
            <w:r w:rsidRPr="00915710">
              <w:rPr>
                <w:lang w:eastAsia="es-AR"/>
              </w:rPr>
              <w:t>TEF</w:t>
            </w:r>
          </w:p>
        </w:tc>
        <w:tc>
          <w:tcPr>
            <w:tcW w:w="958" w:type="pct"/>
            <w:shd w:val="clear" w:color="auto" w:fill="auto"/>
            <w:noWrap/>
            <w:vAlign w:val="center"/>
            <w:hideMark/>
          </w:tcPr>
          <w:p w14:paraId="55006A81" w14:textId="77777777" w:rsidR="006409AC" w:rsidRPr="00915710" w:rsidRDefault="006409AC" w:rsidP="00441F90">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780" w:type="pct"/>
            <w:shd w:val="clear" w:color="auto" w:fill="auto"/>
            <w:noWrap/>
            <w:vAlign w:val="center"/>
            <w:hideMark/>
          </w:tcPr>
          <w:p w14:paraId="0C02B02F" w14:textId="77777777" w:rsidR="006409AC" w:rsidRPr="00915710" w:rsidRDefault="006409AC" w:rsidP="00441F90">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981" w:type="pct"/>
            <w:shd w:val="clear" w:color="auto" w:fill="auto"/>
            <w:noWrap/>
            <w:vAlign w:val="center"/>
            <w:hideMark/>
          </w:tcPr>
          <w:p w14:paraId="5E2DAA5A" w14:textId="77777777" w:rsidR="006409AC" w:rsidRPr="00915710" w:rsidRDefault="006409AC" w:rsidP="00441F90">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6409AC" w:rsidRPr="00915710" w14:paraId="1AD29B5E" w14:textId="77777777" w:rsidTr="0077013A">
        <w:trPr>
          <w:jc w:val="center"/>
        </w:trPr>
        <w:tc>
          <w:tcPr>
            <w:tcW w:w="280" w:type="pct"/>
            <w:vMerge w:val="restart"/>
            <w:vAlign w:val="center"/>
          </w:tcPr>
          <w:p w14:paraId="5E5C88B4" w14:textId="77777777" w:rsidR="006409AC" w:rsidRPr="00915710" w:rsidRDefault="006409AC" w:rsidP="00441F90">
            <w:pPr>
              <w:rPr>
                <w:lang w:eastAsia="es-AR"/>
              </w:rPr>
            </w:pPr>
          </w:p>
        </w:tc>
        <w:tc>
          <w:tcPr>
            <w:tcW w:w="958" w:type="pct"/>
            <w:shd w:val="clear" w:color="auto" w:fill="auto"/>
            <w:noWrap/>
            <w:vAlign w:val="center"/>
          </w:tcPr>
          <w:p w14:paraId="1EF54100" w14:textId="77777777" w:rsidR="006409AC" w:rsidRPr="00915710" w:rsidRDefault="006409AC" w:rsidP="00441F90">
            <w:pPr>
              <w:rPr>
                <w:lang w:eastAsia="es-AR"/>
              </w:rPr>
            </w:pPr>
          </w:p>
        </w:tc>
        <w:tc>
          <w:tcPr>
            <w:tcW w:w="1780" w:type="pct"/>
            <w:shd w:val="clear" w:color="auto" w:fill="auto"/>
            <w:noWrap/>
            <w:vAlign w:val="center"/>
          </w:tcPr>
          <w:p w14:paraId="41CB6E26" w14:textId="77777777" w:rsidR="006409AC" w:rsidRPr="00915710" w:rsidRDefault="006409AC" w:rsidP="00441F90">
            <w:pPr>
              <w:rPr>
                <w:lang w:eastAsia="es-AR"/>
              </w:rPr>
            </w:pPr>
          </w:p>
        </w:tc>
        <w:tc>
          <w:tcPr>
            <w:tcW w:w="1981" w:type="pct"/>
            <w:shd w:val="clear" w:color="auto" w:fill="auto"/>
            <w:noWrap/>
            <w:vAlign w:val="center"/>
          </w:tcPr>
          <w:p w14:paraId="344D76C8" w14:textId="77777777" w:rsidR="006409AC" w:rsidRPr="00915710" w:rsidRDefault="006409AC" w:rsidP="00441F90">
            <w:pPr>
              <w:rPr>
                <w:lang w:eastAsia="es-AR"/>
              </w:rPr>
            </w:pPr>
          </w:p>
        </w:tc>
      </w:tr>
      <w:tr w:rsidR="006409AC" w:rsidRPr="00915710" w14:paraId="60B2EAF6" w14:textId="77777777" w:rsidTr="0077013A">
        <w:trPr>
          <w:jc w:val="center"/>
        </w:trPr>
        <w:tc>
          <w:tcPr>
            <w:tcW w:w="280" w:type="pct"/>
            <w:vMerge/>
            <w:vAlign w:val="center"/>
          </w:tcPr>
          <w:p w14:paraId="1C9F2E48" w14:textId="77777777" w:rsidR="006409AC" w:rsidRPr="00915710" w:rsidRDefault="006409AC" w:rsidP="00441F90">
            <w:pPr>
              <w:rPr>
                <w:lang w:eastAsia="es-AR"/>
              </w:rPr>
            </w:pPr>
          </w:p>
        </w:tc>
        <w:tc>
          <w:tcPr>
            <w:tcW w:w="958" w:type="pct"/>
            <w:shd w:val="clear" w:color="auto" w:fill="auto"/>
            <w:noWrap/>
            <w:vAlign w:val="center"/>
          </w:tcPr>
          <w:p w14:paraId="21BF3E6D" w14:textId="77777777" w:rsidR="006409AC" w:rsidRPr="00915710" w:rsidRDefault="006409AC" w:rsidP="00441F90">
            <w:pPr>
              <w:rPr>
                <w:lang w:eastAsia="es-AR"/>
              </w:rPr>
            </w:pPr>
          </w:p>
        </w:tc>
        <w:tc>
          <w:tcPr>
            <w:tcW w:w="1780" w:type="pct"/>
            <w:shd w:val="clear" w:color="auto" w:fill="auto"/>
            <w:noWrap/>
            <w:vAlign w:val="center"/>
          </w:tcPr>
          <w:p w14:paraId="40CA8CE7" w14:textId="77777777" w:rsidR="006409AC" w:rsidRPr="00915710" w:rsidRDefault="006409AC" w:rsidP="00441F90">
            <w:pPr>
              <w:rPr>
                <w:lang w:eastAsia="es-AR"/>
              </w:rPr>
            </w:pPr>
          </w:p>
        </w:tc>
        <w:tc>
          <w:tcPr>
            <w:tcW w:w="1981" w:type="pct"/>
            <w:shd w:val="clear" w:color="auto" w:fill="auto"/>
            <w:noWrap/>
            <w:vAlign w:val="center"/>
          </w:tcPr>
          <w:p w14:paraId="358C4153" w14:textId="77777777" w:rsidR="006409AC" w:rsidRPr="008755D0" w:rsidRDefault="006409AC" w:rsidP="00441F90">
            <w:pPr>
              <w:rPr>
                <w:highlight w:val="yellow"/>
                <w:lang w:eastAsia="es-AR"/>
              </w:rPr>
            </w:pPr>
          </w:p>
        </w:tc>
      </w:tr>
    </w:tbl>
    <w:p w14:paraId="4AECC917" w14:textId="77777777" w:rsidR="006409AC" w:rsidRDefault="006409AC" w:rsidP="006409AC">
      <w:pPr>
        <w:pStyle w:val="Default"/>
        <w:rPr>
          <w:rFonts w:asciiTheme="majorHAnsi" w:hAnsiTheme="majorHAnsi"/>
          <w:lang w:eastAsia="en-US"/>
        </w:rPr>
      </w:pPr>
    </w:p>
    <w:p w14:paraId="113FA38F" w14:textId="63BDEB3E" w:rsidR="000E084F" w:rsidRDefault="000E084F" w:rsidP="00441F90">
      <w:pPr>
        <w:rPr>
          <w:lang w:eastAsia="es-AR"/>
        </w:rPr>
      </w:pPr>
      <w:r>
        <w:rPr>
          <w:lang w:eastAsia="es-AR"/>
        </w:rPr>
        <w:br w:type="page"/>
      </w:r>
    </w:p>
    <w:p w14:paraId="12E126E2" w14:textId="71281C1A" w:rsidR="008253C3" w:rsidRDefault="008253C3" w:rsidP="00441F90">
      <w:pPr>
        <w:pStyle w:val="Ttulo2"/>
      </w:pPr>
      <w:bookmarkStart w:id="62" w:name="_Toc53674757"/>
      <w:r>
        <w:lastRenderedPageBreak/>
        <w:t>Oficina de obras públicas</w:t>
      </w:r>
      <w:bookmarkEnd w:id="62"/>
    </w:p>
    <w:p w14:paraId="6C9BA208" w14:textId="77777777" w:rsidR="00773010" w:rsidRDefault="008253C3" w:rsidP="00441F90">
      <w:r w:rsidRPr="008253C3">
        <w:t xml:space="preserve">La oficina de </w:t>
      </w:r>
      <w:r>
        <w:t xml:space="preserve">obras públicas provincial desea averiguar la cantidad de ladrillos que necesita solicitar mensualmente al gobierno nacional, a fin de distribuir a todos los centros municipales de la provincia. La oficina recibe donaciones de ladrillos </w:t>
      </w:r>
      <w:r w:rsidR="00B1020E">
        <w:t xml:space="preserve">proveniente a varios corralones, cantidad que responde a </w:t>
      </w:r>
      <w:proofErr w:type="spellStart"/>
      <w:r w:rsidR="00B1020E">
        <w:t>fdp</w:t>
      </w:r>
      <w:proofErr w:type="spellEnd"/>
      <w:r w:rsidR="00B1020E">
        <w:t xml:space="preserve"> distintas para cada estación del año expresada en cantidad de ladrillos por quincena y responde a f(CA) = [1-(x-1)</w:t>
      </w:r>
      <w:r w:rsidR="00B1020E" w:rsidRPr="00B1020E">
        <w:rPr>
          <w:vertAlign w:val="superscript"/>
        </w:rPr>
        <w:t>2</w:t>
      </w:r>
      <w:r w:rsidR="00B1020E">
        <w:t xml:space="preserve">]/k (por mil). También existe el 15% de probabilidad que un día se reciba la donación de alguna ONG (cantidad dada por una </w:t>
      </w:r>
      <w:proofErr w:type="spellStart"/>
      <w:r w:rsidR="00B1020E">
        <w:t>fdp</w:t>
      </w:r>
      <w:proofErr w:type="spellEnd"/>
      <w:r w:rsidR="00B1020E">
        <w:t xml:space="preserve"> conocida en ladrillos por días).</w:t>
      </w:r>
    </w:p>
    <w:p w14:paraId="5291AAF0" w14:textId="454469CC" w:rsidR="00B1020E" w:rsidRDefault="00B1020E" w:rsidP="00441F90">
      <w:r>
        <w:t xml:space="preserve">La oficina debe entregar diariamente a cada municipio una cantidad de ladrillos que responde a una </w:t>
      </w:r>
      <w:proofErr w:type="spellStart"/>
      <w:r>
        <w:t>fdp</w:t>
      </w:r>
      <w:proofErr w:type="spellEnd"/>
      <w:r>
        <w:t xml:space="preserve"> conocida. Además una vez por semana entrega una cantidad constante CL de ladrillos a determinar a sociedades de fomento. El 10% de los días debe entregar una cantidad adicional de ladrillos a causa de roturas accidentales, esa cantidad responde a una </w:t>
      </w:r>
      <w:proofErr w:type="spellStart"/>
      <w:r>
        <w:t>fdp</w:t>
      </w:r>
      <w:proofErr w:type="spellEnd"/>
      <w:r>
        <w:t xml:space="preserve"> uniforme entre 50 y 150 (ladrillos/día). En caso de no tener suficiente stock, la oficina debe recurrir a las autoridades del gobierno nacional para que cubra la cantidad faltante (total de ese día). Se desea conocer el porcentaje de veces que se tuvo que recurrir a la nación para gestionar un envío por no tener lo suficiente, como así también la mayor y menor cantidad de ladrillos solicitada al gobierno nacional.</w:t>
      </w:r>
    </w:p>
    <w:p w14:paraId="08BD4AA4" w14:textId="078147B1" w:rsidR="00FC3343" w:rsidRDefault="00FC3343" w:rsidP="00441F90"/>
    <w:p w14:paraId="6CC2F240" w14:textId="77777777" w:rsidR="00082699" w:rsidRPr="008253C3" w:rsidRDefault="00082699" w:rsidP="00441F90"/>
    <w:p w14:paraId="0DD36515" w14:textId="28A04D75" w:rsidR="00B1020E" w:rsidRDefault="00B1020E" w:rsidP="00441F90">
      <w:r w:rsidRPr="00CD6B08">
        <w:t xml:space="preserve">Cantidad de simulaciones: </w:t>
      </w:r>
      <w:r w:rsidR="00773010">
        <w:t>4</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rsidR="00773010">
        <w:t>1</w:t>
      </w:r>
      <w:proofErr w:type="gramEnd"/>
      <w:r w:rsidR="00773010">
        <w:t xml:space="preserve"> día</w:t>
      </w:r>
      <w:r w:rsidRPr="00CD6B08">
        <w:t xml:space="preserve">     </w:t>
      </w:r>
      <w:proofErr w:type="spellStart"/>
      <w:r w:rsidRPr="00CD6B08">
        <w:t>EaE</w:t>
      </w:r>
      <w:proofErr w:type="spellEnd"/>
      <w:r w:rsidRPr="00CD6B08">
        <w:t xml:space="preserve">  </w:t>
      </w:r>
      <w:r w:rsidRPr="00CD6B08">
        <w:rPr>
          <w:b/>
          <w:bCs/>
        </w:rPr>
        <w:sym w:font="Wingdings 2" w:char="F0A3"/>
      </w:r>
      <w:r w:rsidRPr="00CD6B08">
        <w:tab/>
      </w:r>
    </w:p>
    <w:p w14:paraId="66E23D70" w14:textId="1C79D7F0" w:rsidR="00B1020E" w:rsidRDefault="00B1020E"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C3343" w:rsidRPr="00712B17" w14:paraId="6B7F36A6" w14:textId="77777777" w:rsidTr="00FC3343">
        <w:trPr>
          <w:jc w:val="center"/>
        </w:trPr>
        <w:tc>
          <w:tcPr>
            <w:tcW w:w="2423" w:type="pct"/>
            <w:gridSpan w:val="5"/>
            <w:vAlign w:val="center"/>
          </w:tcPr>
          <w:p w14:paraId="711DF244" w14:textId="77777777" w:rsidR="00FC3343" w:rsidRPr="00712B17" w:rsidRDefault="00FC3343" w:rsidP="00FC3343">
            <w:pPr>
              <w:rPr>
                <w:lang w:val="es-ES_tradnl"/>
              </w:rPr>
            </w:pPr>
            <w:r w:rsidRPr="00712B17">
              <w:rPr>
                <w:lang w:val="es-ES_tradnl"/>
              </w:rPr>
              <w:t>Indique tipo de Variables</w:t>
            </w:r>
          </w:p>
        </w:tc>
        <w:tc>
          <w:tcPr>
            <w:tcW w:w="540" w:type="pct"/>
            <w:vAlign w:val="center"/>
          </w:tcPr>
          <w:p w14:paraId="24E419B5"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5DBB0A19" w14:textId="77777777" w:rsidR="00FC3343" w:rsidRPr="00712B17" w:rsidRDefault="00FC3343" w:rsidP="00FC3343">
            <w:pPr>
              <w:rPr>
                <w:lang w:val="es-ES_tradnl"/>
              </w:rPr>
            </w:pPr>
            <w:r w:rsidRPr="00712B17">
              <w:rPr>
                <w:lang w:val="es-ES_tradnl"/>
              </w:rPr>
              <w:t>Describa las variables</w:t>
            </w:r>
          </w:p>
        </w:tc>
      </w:tr>
      <w:tr w:rsidR="00FC3343" w:rsidRPr="00915710" w14:paraId="5DC45C4E" w14:textId="77777777" w:rsidTr="00FC3343">
        <w:trPr>
          <w:jc w:val="center"/>
        </w:trPr>
        <w:tc>
          <w:tcPr>
            <w:tcW w:w="642" w:type="pct"/>
            <w:vAlign w:val="center"/>
          </w:tcPr>
          <w:p w14:paraId="0A6068C8" w14:textId="77777777" w:rsidR="00FC3343" w:rsidRPr="00322776" w:rsidRDefault="00FC3343" w:rsidP="00FC3343">
            <w:r w:rsidRPr="00322776">
              <w:t>Datos</w:t>
            </w:r>
          </w:p>
        </w:tc>
        <w:tc>
          <w:tcPr>
            <w:tcW w:w="724" w:type="pct"/>
            <w:tcBorders>
              <w:right w:val="nil"/>
            </w:tcBorders>
            <w:vAlign w:val="center"/>
          </w:tcPr>
          <w:p w14:paraId="2FA0787B" w14:textId="77777777" w:rsidR="00FC3343" w:rsidRPr="00915710" w:rsidRDefault="00FC3343" w:rsidP="00FC3343">
            <w:r w:rsidRPr="00915710">
              <w:t>Endógenas</w:t>
            </w:r>
          </w:p>
        </w:tc>
        <w:tc>
          <w:tcPr>
            <w:tcW w:w="222" w:type="pct"/>
            <w:tcBorders>
              <w:left w:val="nil"/>
            </w:tcBorders>
            <w:vAlign w:val="center"/>
          </w:tcPr>
          <w:p w14:paraId="3A3AC686" w14:textId="77777777" w:rsidR="00FC3343" w:rsidRPr="00322776" w:rsidRDefault="00FC3343" w:rsidP="00FC3343">
            <w:r w:rsidRPr="00322776">
              <w:sym w:font="Wingdings 2" w:char="F0A3"/>
            </w:r>
          </w:p>
        </w:tc>
        <w:tc>
          <w:tcPr>
            <w:tcW w:w="613" w:type="pct"/>
            <w:tcBorders>
              <w:right w:val="nil"/>
            </w:tcBorders>
            <w:vAlign w:val="center"/>
          </w:tcPr>
          <w:p w14:paraId="7BDED339" w14:textId="77777777" w:rsidR="00FC3343" w:rsidRPr="00915710" w:rsidRDefault="00FC3343" w:rsidP="00FC3343">
            <w:r w:rsidRPr="00915710">
              <w:t>Exógenas</w:t>
            </w:r>
          </w:p>
        </w:tc>
        <w:tc>
          <w:tcPr>
            <w:tcW w:w="222" w:type="pct"/>
            <w:tcBorders>
              <w:left w:val="nil"/>
            </w:tcBorders>
            <w:vAlign w:val="center"/>
          </w:tcPr>
          <w:p w14:paraId="2E5A3C07" w14:textId="77777777" w:rsidR="00FC3343" w:rsidRPr="00322776" w:rsidRDefault="00FC3343" w:rsidP="00FC3343">
            <w:r w:rsidRPr="00322776">
              <w:sym w:font="Wingdings 2" w:char="F051"/>
            </w:r>
          </w:p>
        </w:tc>
        <w:tc>
          <w:tcPr>
            <w:tcW w:w="540" w:type="pct"/>
          </w:tcPr>
          <w:p w14:paraId="44D7B540" w14:textId="77777777" w:rsidR="00FC3343" w:rsidRDefault="00773010" w:rsidP="00FC3343">
            <w:r>
              <w:t>CA</w:t>
            </w:r>
          </w:p>
          <w:p w14:paraId="43CA04C7" w14:textId="77777777" w:rsidR="00773010" w:rsidRDefault="00773010" w:rsidP="00FC3343">
            <w:r>
              <w:t>ER</w:t>
            </w:r>
          </w:p>
          <w:p w14:paraId="56BD9802" w14:textId="7079D32F" w:rsidR="00773010" w:rsidRPr="00915710" w:rsidRDefault="00773010" w:rsidP="00FC3343">
            <w:r>
              <w:t>DON</w:t>
            </w:r>
          </w:p>
        </w:tc>
        <w:tc>
          <w:tcPr>
            <w:tcW w:w="2037" w:type="pct"/>
          </w:tcPr>
          <w:p w14:paraId="427D58CC" w14:textId="77777777" w:rsidR="00FC3343" w:rsidRPr="00915710" w:rsidRDefault="00FC3343" w:rsidP="00FC3343"/>
        </w:tc>
      </w:tr>
      <w:tr w:rsidR="00FC3343" w:rsidRPr="00915710" w14:paraId="125A1906" w14:textId="77777777" w:rsidTr="00FC3343">
        <w:trPr>
          <w:jc w:val="center"/>
        </w:trPr>
        <w:tc>
          <w:tcPr>
            <w:tcW w:w="642" w:type="pct"/>
            <w:vAlign w:val="center"/>
          </w:tcPr>
          <w:p w14:paraId="51160024" w14:textId="77777777" w:rsidR="00FC3343" w:rsidRPr="00322776" w:rsidRDefault="00FC3343" w:rsidP="00FC3343">
            <w:r w:rsidRPr="00322776">
              <w:t>Control</w:t>
            </w:r>
          </w:p>
        </w:tc>
        <w:tc>
          <w:tcPr>
            <w:tcW w:w="724" w:type="pct"/>
            <w:tcBorders>
              <w:right w:val="nil"/>
            </w:tcBorders>
            <w:vAlign w:val="center"/>
          </w:tcPr>
          <w:p w14:paraId="54103CD1" w14:textId="77777777" w:rsidR="00FC3343" w:rsidRPr="00915710" w:rsidRDefault="00FC3343" w:rsidP="00FC3343">
            <w:r w:rsidRPr="00915710">
              <w:t>Endógenas</w:t>
            </w:r>
          </w:p>
        </w:tc>
        <w:tc>
          <w:tcPr>
            <w:tcW w:w="222" w:type="pct"/>
            <w:tcBorders>
              <w:left w:val="nil"/>
            </w:tcBorders>
            <w:vAlign w:val="center"/>
          </w:tcPr>
          <w:p w14:paraId="0DFA12AB" w14:textId="77777777" w:rsidR="00FC3343" w:rsidRPr="00322776" w:rsidRDefault="00FC3343" w:rsidP="00FC3343">
            <w:r w:rsidRPr="00322776">
              <w:sym w:font="Wingdings 2" w:char="F0A3"/>
            </w:r>
          </w:p>
        </w:tc>
        <w:tc>
          <w:tcPr>
            <w:tcW w:w="613" w:type="pct"/>
            <w:tcBorders>
              <w:right w:val="nil"/>
            </w:tcBorders>
            <w:vAlign w:val="center"/>
          </w:tcPr>
          <w:p w14:paraId="4DAADD72" w14:textId="77777777" w:rsidR="00FC3343" w:rsidRPr="00915710" w:rsidRDefault="00FC3343" w:rsidP="00FC3343">
            <w:r w:rsidRPr="00915710">
              <w:t>Exógenas</w:t>
            </w:r>
          </w:p>
        </w:tc>
        <w:tc>
          <w:tcPr>
            <w:tcW w:w="222" w:type="pct"/>
            <w:tcBorders>
              <w:left w:val="nil"/>
            </w:tcBorders>
            <w:vAlign w:val="center"/>
          </w:tcPr>
          <w:p w14:paraId="2EFE4884" w14:textId="77777777" w:rsidR="00FC3343" w:rsidRPr="00322776" w:rsidRDefault="00FC3343" w:rsidP="00FC3343">
            <w:r w:rsidRPr="00322776">
              <w:sym w:font="Wingdings 2" w:char="F051"/>
            </w:r>
          </w:p>
        </w:tc>
        <w:tc>
          <w:tcPr>
            <w:tcW w:w="540" w:type="pct"/>
          </w:tcPr>
          <w:p w14:paraId="6C30AB38" w14:textId="5FEF0F3A" w:rsidR="00FC3343" w:rsidRPr="00915710" w:rsidRDefault="00773010" w:rsidP="00FC3343">
            <w:r>
              <w:t>CML</w:t>
            </w:r>
          </w:p>
        </w:tc>
        <w:tc>
          <w:tcPr>
            <w:tcW w:w="2037" w:type="pct"/>
          </w:tcPr>
          <w:p w14:paraId="2225772F" w14:textId="77777777" w:rsidR="00FC3343" w:rsidRPr="00915710" w:rsidRDefault="00FC3343" w:rsidP="00FC3343"/>
        </w:tc>
      </w:tr>
      <w:tr w:rsidR="00FC3343" w:rsidRPr="00915710" w14:paraId="309DB131" w14:textId="77777777" w:rsidTr="00FC3343">
        <w:trPr>
          <w:jc w:val="center"/>
        </w:trPr>
        <w:tc>
          <w:tcPr>
            <w:tcW w:w="642" w:type="pct"/>
            <w:vAlign w:val="center"/>
          </w:tcPr>
          <w:p w14:paraId="257EB194" w14:textId="77777777" w:rsidR="00FC3343" w:rsidRPr="00322776" w:rsidRDefault="00FC3343" w:rsidP="00FC3343">
            <w:r w:rsidRPr="00322776">
              <w:t>Estado</w:t>
            </w:r>
          </w:p>
        </w:tc>
        <w:tc>
          <w:tcPr>
            <w:tcW w:w="724" w:type="pct"/>
            <w:tcBorders>
              <w:right w:val="nil"/>
            </w:tcBorders>
            <w:vAlign w:val="center"/>
          </w:tcPr>
          <w:p w14:paraId="086F4FAA" w14:textId="77777777" w:rsidR="00FC3343" w:rsidRPr="00915710" w:rsidRDefault="00FC3343" w:rsidP="00FC3343">
            <w:r w:rsidRPr="00915710">
              <w:t>Endógenas</w:t>
            </w:r>
          </w:p>
        </w:tc>
        <w:tc>
          <w:tcPr>
            <w:tcW w:w="222" w:type="pct"/>
            <w:tcBorders>
              <w:left w:val="nil"/>
            </w:tcBorders>
            <w:vAlign w:val="center"/>
          </w:tcPr>
          <w:p w14:paraId="314FD884" w14:textId="77777777" w:rsidR="00FC3343" w:rsidRPr="00322776" w:rsidRDefault="00FC3343" w:rsidP="00FC3343">
            <w:r w:rsidRPr="00322776">
              <w:sym w:font="Wingdings 2" w:char="F051"/>
            </w:r>
          </w:p>
        </w:tc>
        <w:tc>
          <w:tcPr>
            <w:tcW w:w="613" w:type="pct"/>
            <w:tcBorders>
              <w:right w:val="nil"/>
            </w:tcBorders>
            <w:vAlign w:val="center"/>
          </w:tcPr>
          <w:p w14:paraId="5F321CCA" w14:textId="77777777" w:rsidR="00FC3343" w:rsidRPr="00915710" w:rsidRDefault="00FC3343" w:rsidP="00FC3343">
            <w:r w:rsidRPr="00915710">
              <w:t>Exógenas</w:t>
            </w:r>
          </w:p>
        </w:tc>
        <w:tc>
          <w:tcPr>
            <w:tcW w:w="222" w:type="pct"/>
            <w:tcBorders>
              <w:left w:val="nil"/>
            </w:tcBorders>
            <w:vAlign w:val="center"/>
          </w:tcPr>
          <w:p w14:paraId="20874D3F" w14:textId="77777777" w:rsidR="00FC3343" w:rsidRPr="00322776" w:rsidRDefault="00FC3343" w:rsidP="00FC3343">
            <w:r w:rsidRPr="00322776">
              <w:sym w:font="Wingdings 2" w:char="F0A3"/>
            </w:r>
          </w:p>
        </w:tc>
        <w:tc>
          <w:tcPr>
            <w:tcW w:w="540" w:type="pct"/>
          </w:tcPr>
          <w:p w14:paraId="01AB37E4" w14:textId="69D079E6" w:rsidR="00FC3343" w:rsidRPr="00915710" w:rsidRDefault="00773010" w:rsidP="00FC3343">
            <w:r>
              <w:t>ST</w:t>
            </w:r>
          </w:p>
        </w:tc>
        <w:tc>
          <w:tcPr>
            <w:tcW w:w="2037" w:type="pct"/>
          </w:tcPr>
          <w:p w14:paraId="208BDCAE" w14:textId="77777777" w:rsidR="00FC3343" w:rsidRPr="00915710" w:rsidRDefault="00FC3343" w:rsidP="00FC3343"/>
        </w:tc>
      </w:tr>
      <w:tr w:rsidR="00FC3343" w:rsidRPr="00915710" w14:paraId="50867B8E" w14:textId="77777777" w:rsidTr="00FC3343">
        <w:trPr>
          <w:jc w:val="center"/>
        </w:trPr>
        <w:tc>
          <w:tcPr>
            <w:tcW w:w="642" w:type="pct"/>
            <w:vAlign w:val="center"/>
          </w:tcPr>
          <w:p w14:paraId="2CA37533" w14:textId="77777777" w:rsidR="00FC3343" w:rsidRPr="00322776" w:rsidRDefault="00FC3343" w:rsidP="00FC3343">
            <w:r w:rsidRPr="00322776">
              <w:t>Resultado</w:t>
            </w:r>
          </w:p>
        </w:tc>
        <w:tc>
          <w:tcPr>
            <w:tcW w:w="724" w:type="pct"/>
            <w:tcBorders>
              <w:right w:val="nil"/>
            </w:tcBorders>
            <w:vAlign w:val="center"/>
          </w:tcPr>
          <w:p w14:paraId="15D3FB8C" w14:textId="77777777" w:rsidR="00FC3343" w:rsidRPr="00915710" w:rsidRDefault="00FC3343" w:rsidP="00FC3343">
            <w:r w:rsidRPr="00915710">
              <w:t>Endógenas</w:t>
            </w:r>
          </w:p>
        </w:tc>
        <w:tc>
          <w:tcPr>
            <w:tcW w:w="222" w:type="pct"/>
            <w:tcBorders>
              <w:left w:val="nil"/>
            </w:tcBorders>
            <w:vAlign w:val="center"/>
          </w:tcPr>
          <w:p w14:paraId="0065F16C" w14:textId="77777777" w:rsidR="00FC3343" w:rsidRPr="00322776" w:rsidRDefault="00FC3343" w:rsidP="00FC3343">
            <w:r w:rsidRPr="00322776">
              <w:sym w:font="Wingdings 2" w:char="F051"/>
            </w:r>
          </w:p>
        </w:tc>
        <w:tc>
          <w:tcPr>
            <w:tcW w:w="613" w:type="pct"/>
            <w:tcBorders>
              <w:right w:val="nil"/>
            </w:tcBorders>
            <w:vAlign w:val="center"/>
          </w:tcPr>
          <w:p w14:paraId="61EB5B41" w14:textId="77777777" w:rsidR="00FC3343" w:rsidRPr="00915710" w:rsidRDefault="00FC3343" w:rsidP="00FC3343">
            <w:r w:rsidRPr="00915710">
              <w:t>Exógenas</w:t>
            </w:r>
          </w:p>
        </w:tc>
        <w:tc>
          <w:tcPr>
            <w:tcW w:w="222" w:type="pct"/>
            <w:tcBorders>
              <w:left w:val="nil"/>
            </w:tcBorders>
            <w:vAlign w:val="center"/>
          </w:tcPr>
          <w:p w14:paraId="1D18AE19" w14:textId="77777777" w:rsidR="00FC3343" w:rsidRPr="00322776" w:rsidRDefault="00FC3343" w:rsidP="00FC3343">
            <w:r w:rsidRPr="00322776">
              <w:sym w:font="Wingdings 2" w:char="F0A3"/>
            </w:r>
          </w:p>
        </w:tc>
        <w:tc>
          <w:tcPr>
            <w:tcW w:w="540" w:type="pct"/>
          </w:tcPr>
          <w:p w14:paraId="61A9D10B" w14:textId="77777777" w:rsidR="00FC3343" w:rsidRDefault="00773010" w:rsidP="00FC3343">
            <w:r>
              <w:t>PVN</w:t>
            </w:r>
          </w:p>
          <w:p w14:paraId="72C5787F" w14:textId="77777777" w:rsidR="00773010" w:rsidRDefault="00773010" w:rsidP="00FC3343">
            <w:r>
              <w:t>MAX</w:t>
            </w:r>
          </w:p>
          <w:p w14:paraId="56DBC302" w14:textId="09E7D37A" w:rsidR="00773010" w:rsidRPr="00915710" w:rsidRDefault="00773010" w:rsidP="00FC3343">
            <w:r>
              <w:t>MIN</w:t>
            </w:r>
          </w:p>
        </w:tc>
        <w:tc>
          <w:tcPr>
            <w:tcW w:w="2037" w:type="pct"/>
          </w:tcPr>
          <w:p w14:paraId="47D4F9F8" w14:textId="77777777" w:rsidR="00FC3343" w:rsidRPr="00915710" w:rsidRDefault="00FC3343" w:rsidP="00FC3343"/>
        </w:tc>
      </w:tr>
    </w:tbl>
    <w:p w14:paraId="095DDE18" w14:textId="77777777" w:rsidR="00FC3343" w:rsidRDefault="00FC3343" w:rsidP="00441F90"/>
    <w:tbl>
      <w:tblPr>
        <w:tblW w:w="47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226"/>
        <w:gridCol w:w="3491"/>
        <w:gridCol w:w="3884"/>
      </w:tblGrid>
      <w:tr w:rsidR="00B1020E" w:rsidRPr="00915710" w14:paraId="2ED0D440" w14:textId="77777777" w:rsidTr="00773010">
        <w:trPr>
          <w:jc w:val="center"/>
        </w:trPr>
        <w:tc>
          <w:tcPr>
            <w:tcW w:w="271" w:type="pct"/>
            <w:vAlign w:val="center"/>
          </w:tcPr>
          <w:p w14:paraId="105BEB3A" w14:textId="77777777" w:rsidR="00B1020E" w:rsidRPr="00915710" w:rsidRDefault="00B1020E" w:rsidP="00441F90">
            <w:pPr>
              <w:rPr>
                <w:lang w:eastAsia="es-AR"/>
              </w:rPr>
            </w:pPr>
            <w:r w:rsidRPr="00915710">
              <w:rPr>
                <w:lang w:eastAsia="es-AR"/>
              </w:rPr>
              <w:t>TEF</w:t>
            </w:r>
          </w:p>
        </w:tc>
        <w:tc>
          <w:tcPr>
            <w:tcW w:w="1096" w:type="pct"/>
            <w:shd w:val="clear" w:color="auto" w:fill="auto"/>
            <w:noWrap/>
            <w:vAlign w:val="center"/>
            <w:hideMark/>
          </w:tcPr>
          <w:p w14:paraId="315BCC04" w14:textId="77777777" w:rsidR="00B1020E" w:rsidRPr="00915710" w:rsidRDefault="00B1020E" w:rsidP="00441F90">
            <w:pPr>
              <w:rPr>
                <w:lang w:eastAsia="es-AR"/>
              </w:rPr>
            </w:pPr>
            <w:r w:rsidRPr="00915710">
              <w:rPr>
                <w:lang w:eastAsia="es-AR"/>
              </w:rPr>
              <w:t>Evento</w:t>
            </w:r>
            <w:r>
              <w:rPr>
                <w:lang w:eastAsia="es-AR"/>
              </w:rPr>
              <w:t xml:space="preserve"> Propio </w:t>
            </w:r>
            <w:proofErr w:type="spellStart"/>
            <w:r w:rsidRPr="00D77C68">
              <w:rPr>
                <w:lang w:eastAsia="es-AR"/>
              </w:rPr>
              <w:t>Δt</w:t>
            </w:r>
            <w:proofErr w:type="spellEnd"/>
          </w:p>
        </w:tc>
        <w:tc>
          <w:tcPr>
            <w:tcW w:w="1720" w:type="pct"/>
            <w:shd w:val="clear" w:color="auto" w:fill="auto"/>
            <w:noWrap/>
            <w:vAlign w:val="center"/>
            <w:hideMark/>
          </w:tcPr>
          <w:p w14:paraId="29AE74EB" w14:textId="77777777" w:rsidR="00B1020E" w:rsidRPr="00915710" w:rsidRDefault="00B1020E" w:rsidP="00441F90">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Futuro</w:t>
            </w:r>
          </w:p>
        </w:tc>
        <w:tc>
          <w:tcPr>
            <w:tcW w:w="1913" w:type="pct"/>
            <w:shd w:val="clear" w:color="auto" w:fill="auto"/>
            <w:noWrap/>
            <w:vAlign w:val="center"/>
            <w:hideMark/>
          </w:tcPr>
          <w:p w14:paraId="24C82F71" w14:textId="77777777" w:rsidR="00B1020E" w:rsidRPr="00915710" w:rsidRDefault="00B1020E" w:rsidP="00441F90">
            <w:pPr>
              <w:rPr>
                <w:lang w:eastAsia="es-AR"/>
              </w:rPr>
            </w:pPr>
            <w:r w:rsidRPr="00915710">
              <w:rPr>
                <w:lang w:eastAsia="es-AR"/>
              </w:rPr>
              <w:t>Evento</w:t>
            </w:r>
            <w:r>
              <w:rPr>
                <w:lang w:eastAsia="es-AR"/>
              </w:rPr>
              <w:t xml:space="preserve"> Comprometido </w:t>
            </w:r>
            <w:proofErr w:type="spellStart"/>
            <w:r w:rsidRPr="00D77C68">
              <w:rPr>
                <w:lang w:eastAsia="es-AR"/>
              </w:rPr>
              <w:t>Δt</w:t>
            </w:r>
            <w:proofErr w:type="spellEnd"/>
            <w:r>
              <w:rPr>
                <w:lang w:eastAsia="es-AR"/>
              </w:rPr>
              <w:t xml:space="preserve"> Anteriores</w:t>
            </w:r>
          </w:p>
        </w:tc>
      </w:tr>
      <w:tr w:rsidR="00773010" w:rsidRPr="00915710" w14:paraId="644E9B61" w14:textId="77777777" w:rsidTr="00773010">
        <w:trPr>
          <w:jc w:val="center"/>
        </w:trPr>
        <w:tc>
          <w:tcPr>
            <w:tcW w:w="271" w:type="pct"/>
            <w:vMerge w:val="restart"/>
            <w:vAlign w:val="center"/>
          </w:tcPr>
          <w:p w14:paraId="4D74D035" w14:textId="77777777" w:rsidR="00773010" w:rsidRPr="00915710" w:rsidRDefault="00773010" w:rsidP="00773010">
            <w:pPr>
              <w:rPr>
                <w:lang w:eastAsia="es-AR"/>
              </w:rPr>
            </w:pPr>
          </w:p>
        </w:tc>
        <w:tc>
          <w:tcPr>
            <w:tcW w:w="1096" w:type="pct"/>
            <w:shd w:val="clear" w:color="auto" w:fill="auto"/>
            <w:noWrap/>
          </w:tcPr>
          <w:p w14:paraId="15645E2B" w14:textId="7F96B336" w:rsidR="00773010" w:rsidRPr="00915710" w:rsidRDefault="00773010" w:rsidP="00773010">
            <w:pPr>
              <w:rPr>
                <w:lang w:eastAsia="es-AR"/>
              </w:rPr>
            </w:pPr>
            <w:r w:rsidRPr="00CF48D3">
              <w:t>recepción mensual</w:t>
            </w:r>
          </w:p>
        </w:tc>
        <w:tc>
          <w:tcPr>
            <w:tcW w:w="1720" w:type="pct"/>
            <w:vMerge w:val="restart"/>
            <w:shd w:val="clear" w:color="auto" w:fill="auto"/>
            <w:noWrap/>
            <w:vAlign w:val="center"/>
          </w:tcPr>
          <w:p w14:paraId="467D5417" w14:textId="77777777" w:rsidR="00773010" w:rsidRPr="00915710" w:rsidRDefault="00773010" w:rsidP="00773010">
            <w:pPr>
              <w:rPr>
                <w:lang w:eastAsia="es-AR"/>
              </w:rPr>
            </w:pPr>
          </w:p>
        </w:tc>
        <w:tc>
          <w:tcPr>
            <w:tcW w:w="1913" w:type="pct"/>
            <w:vMerge w:val="restart"/>
            <w:shd w:val="clear" w:color="auto" w:fill="auto"/>
            <w:noWrap/>
            <w:vAlign w:val="center"/>
          </w:tcPr>
          <w:p w14:paraId="510FC03C" w14:textId="77777777" w:rsidR="00773010" w:rsidRPr="00915710" w:rsidRDefault="00773010" w:rsidP="00773010">
            <w:pPr>
              <w:rPr>
                <w:lang w:eastAsia="es-AR"/>
              </w:rPr>
            </w:pPr>
          </w:p>
        </w:tc>
      </w:tr>
      <w:tr w:rsidR="00773010" w:rsidRPr="00915710" w14:paraId="591E2DFF" w14:textId="77777777" w:rsidTr="00773010">
        <w:trPr>
          <w:jc w:val="center"/>
        </w:trPr>
        <w:tc>
          <w:tcPr>
            <w:tcW w:w="271" w:type="pct"/>
            <w:vMerge/>
            <w:vAlign w:val="center"/>
          </w:tcPr>
          <w:p w14:paraId="612A0033" w14:textId="77777777" w:rsidR="00773010" w:rsidRPr="00915710" w:rsidRDefault="00773010" w:rsidP="00773010">
            <w:pPr>
              <w:rPr>
                <w:lang w:eastAsia="es-AR"/>
              </w:rPr>
            </w:pPr>
          </w:p>
        </w:tc>
        <w:tc>
          <w:tcPr>
            <w:tcW w:w="1096" w:type="pct"/>
            <w:shd w:val="clear" w:color="auto" w:fill="auto"/>
            <w:noWrap/>
          </w:tcPr>
          <w:p w14:paraId="2356882F" w14:textId="53660FAF" w:rsidR="00773010" w:rsidRPr="00915710" w:rsidRDefault="00773010" w:rsidP="00773010">
            <w:pPr>
              <w:rPr>
                <w:lang w:eastAsia="es-AR"/>
              </w:rPr>
            </w:pPr>
            <w:r w:rsidRPr="00CF48D3">
              <w:t>recepción corralón</w:t>
            </w:r>
          </w:p>
        </w:tc>
        <w:tc>
          <w:tcPr>
            <w:tcW w:w="1720" w:type="pct"/>
            <w:vMerge/>
            <w:shd w:val="clear" w:color="auto" w:fill="auto"/>
            <w:noWrap/>
            <w:vAlign w:val="center"/>
          </w:tcPr>
          <w:p w14:paraId="49B33CE1" w14:textId="77777777" w:rsidR="00773010" w:rsidRPr="00915710" w:rsidRDefault="00773010" w:rsidP="00773010">
            <w:pPr>
              <w:rPr>
                <w:lang w:eastAsia="es-AR"/>
              </w:rPr>
            </w:pPr>
          </w:p>
        </w:tc>
        <w:tc>
          <w:tcPr>
            <w:tcW w:w="1913" w:type="pct"/>
            <w:vMerge/>
            <w:shd w:val="clear" w:color="auto" w:fill="auto"/>
            <w:noWrap/>
            <w:vAlign w:val="center"/>
          </w:tcPr>
          <w:p w14:paraId="7C335A5A" w14:textId="77777777" w:rsidR="00773010" w:rsidRPr="00915710" w:rsidRDefault="00773010" w:rsidP="00773010">
            <w:pPr>
              <w:rPr>
                <w:lang w:eastAsia="es-AR"/>
              </w:rPr>
            </w:pPr>
          </w:p>
        </w:tc>
      </w:tr>
      <w:tr w:rsidR="00773010" w:rsidRPr="00915710" w14:paraId="12E2284B" w14:textId="77777777" w:rsidTr="00773010">
        <w:trPr>
          <w:jc w:val="center"/>
        </w:trPr>
        <w:tc>
          <w:tcPr>
            <w:tcW w:w="271" w:type="pct"/>
            <w:vMerge/>
            <w:vAlign w:val="center"/>
          </w:tcPr>
          <w:p w14:paraId="0296983A" w14:textId="77777777" w:rsidR="00773010" w:rsidRPr="00915710" w:rsidRDefault="00773010" w:rsidP="00773010">
            <w:pPr>
              <w:rPr>
                <w:lang w:eastAsia="es-AR"/>
              </w:rPr>
            </w:pPr>
          </w:p>
        </w:tc>
        <w:tc>
          <w:tcPr>
            <w:tcW w:w="1096" w:type="pct"/>
            <w:shd w:val="clear" w:color="auto" w:fill="auto"/>
            <w:noWrap/>
          </w:tcPr>
          <w:p w14:paraId="665A98B9" w14:textId="0D748A2A" w:rsidR="00773010" w:rsidRPr="00915710" w:rsidRDefault="00773010" w:rsidP="00773010">
            <w:pPr>
              <w:rPr>
                <w:lang w:eastAsia="es-AR"/>
              </w:rPr>
            </w:pPr>
            <w:r w:rsidRPr="00CF48D3">
              <w:t xml:space="preserve">recepción </w:t>
            </w:r>
            <w:proofErr w:type="spellStart"/>
            <w:r w:rsidRPr="00CF48D3">
              <w:t>ong</w:t>
            </w:r>
            <w:proofErr w:type="spellEnd"/>
          </w:p>
        </w:tc>
        <w:tc>
          <w:tcPr>
            <w:tcW w:w="1720" w:type="pct"/>
            <w:vMerge/>
            <w:shd w:val="clear" w:color="auto" w:fill="auto"/>
            <w:noWrap/>
            <w:vAlign w:val="center"/>
          </w:tcPr>
          <w:p w14:paraId="3CA1DF21" w14:textId="77777777" w:rsidR="00773010" w:rsidRPr="00915710" w:rsidRDefault="00773010" w:rsidP="00773010">
            <w:pPr>
              <w:rPr>
                <w:lang w:eastAsia="es-AR"/>
              </w:rPr>
            </w:pPr>
          </w:p>
        </w:tc>
        <w:tc>
          <w:tcPr>
            <w:tcW w:w="1913" w:type="pct"/>
            <w:vMerge/>
            <w:shd w:val="clear" w:color="auto" w:fill="auto"/>
            <w:noWrap/>
            <w:vAlign w:val="center"/>
          </w:tcPr>
          <w:p w14:paraId="28F9D160" w14:textId="77777777" w:rsidR="00773010" w:rsidRPr="00915710" w:rsidRDefault="00773010" w:rsidP="00773010">
            <w:pPr>
              <w:rPr>
                <w:lang w:eastAsia="es-AR"/>
              </w:rPr>
            </w:pPr>
          </w:p>
        </w:tc>
      </w:tr>
      <w:tr w:rsidR="00773010" w:rsidRPr="00915710" w14:paraId="4D7DFFC0" w14:textId="77777777" w:rsidTr="00773010">
        <w:trPr>
          <w:jc w:val="center"/>
        </w:trPr>
        <w:tc>
          <w:tcPr>
            <w:tcW w:w="271" w:type="pct"/>
            <w:vMerge/>
            <w:vAlign w:val="center"/>
          </w:tcPr>
          <w:p w14:paraId="3B0DF4CD" w14:textId="77777777" w:rsidR="00773010" w:rsidRPr="00915710" w:rsidRDefault="00773010" w:rsidP="00773010">
            <w:pPr>
              <w:rPr>
                <w:lang w:eastAsia="es-AR"/>
              </w:rPr>
            </w:pPr>
          </w:p>
        </w:tc>
        <w:tc>
          <w:tcPr>
            <w:tcW w:w="1096" w:type="pct"/>
            <w:shd w:val="clear" w:color="auto" w:fill="auto"/>
            <w:noWrap/>
          </w:tcPr>
          <w:p w14:paraId="2175205C" w14:textId="4AE51BB7" w:rsidR="00773010" w:rsidRPr="00915710" w:rsidRDefault="00773010" w:rsidP="00773010">
            <w:pPr>
              <w:rPr>
                <w:lang w:eastAsia="es-AR"/>
              </w:rPr>
            </w:pPr>
            <w:r w:rsidRPr="00CF48D3">
              <w:t>entrega municipio</w:t>
            </w:r>
          </w:p>
        </w:tc>
        <w:tc>
          <w:tcPr>
            <w:tcW w:w="1720" w:type="pct"/>
            <w:vMerge/>
            <w:shd w:val="clear" w:color="auto" w:fill="auto"/>
            <w:noWrap/>
            <w:vAlign w:val="center"/>
          </w:tcPr>
          <w:p w14:paraId="256732A1" w14:textId="77777777" w:rsidR="00773010" w:rsidRPr="00915710" w:rsidRDefault="00773010" w:rsidP="00773010">
            <w:pPr>
              <w:rPr>
                <w:lang w:eastAsia="es-AR"/>
              </w:rPr>
            </w:pPr>
          </w:p>
        </w:tc>
        <w:tc>
          <w:tcPr>
            <w:tcW w:w="1913" w:type="pct"/>
            <w:vMerge/>
            <w:shd w:val="clear" w:color="auto" w:fill="auto"/>
            <w:noWrap/>
            <w:vAlign w:val="center"/>
          </w:tcPr>
          <w:p w14:paraId="030E0FBA" w14:textId="77777777" w:rsidR="00773010" w:rsidRPr="00915710" w:rsidRDefault="00773010" w:rsidP="00773010">
            <w:pPr>
              <w:rPr>
                <w:lang w:eastAsia="es-AR"/>
              </w:rPr>
            </w:pPr>
          </w:p>
        </w:tc>
      </w:tr>
      <w:tr w:rsidR="00773010" w:rsidRPr="00915710" w14:paraId="166C4EA1" w14:textId="77777777" w:rsidTr="00773010">
        <w:trPr>
          <w:jc w:val="center"/>
        </w:trPr>
        <w:tc>
          <w:tcPr>
            <w:tcW w:w="271" w:type="pct"/>
            <w:vMerge/>
            <w:vAlign w:val="center"/>
          </w:tcPr>
          <w:p w14:paraId="1C6B58B2" w14:textId="77777777" w:rsidR="00773010" w:rsidRPr="00915710" w:rsidRDefault="00773010" w:rsidP="00773010">
            <w:pPr>
              <w:rPr>
                <w:lang w:eastAsia="es-AR"/>
              </w:rPr>
            </w:pPr>
          </w:p>
        </w:tc>
        <w:tc>
          <w:tcPr>
            <w:tcW w:w="1096" w:type="pct"/>
            <w:shd w:val="clear" w:color="auto" w:fill="auto"/>
            <w:noWrap/>
          </w:tcPr>
          <w:p w14:paraId="5D36560A" w14:textId="526506A2" w:rsidR="00773010" w:rsidRPr="00915710" w:rsidRDefault="00773010" w:rsidP="00773010">
            <w:pPr>
              <w:rPr>
                <w:lang w:eastAsia="es-AR"/>
              </w:rPr>
            </w:pPr>
            <w:r w:rsidRPr="00CF48D3">
              <w:t xml:space="preserve">entrega </w:t>
            </w:r>
            <w:proofErr w:type="spellStart"/>
            <w:r w:rsidRPr="00CF48D3">
              <w:t>soc</w:t>
            </w:r>
            <w:proofErr w:type="spellEnd"/>
            <w:r w:rsidRPr="00CF48D3">
              <w:t xml:space="preserve"> fomento</w:t>
            </w:r>
          </w:p>
        </w:tc>
        <w:tc>
          <w:tcPr>
            <w:tcW w:w="1720" w:type="pct"/>
            <w:vMerge/>
            <w:shd w:val="clear" w:color="auto" w:fill="auto"/>
            <w:noWrap/>
            <w:vAlign w:val="center"/>
          </w:tcPr>
          <w:p w14:paraId="088FB260" w14:textId="77777777" w:rsidR="00773010" w:rsidRPr="00915710" w:rsidRDefault="00773010" w:rsidP="00773010">
            <w:pPr>
              <w:rPr>
                <w:lang w:eastAsia="es-AR"/>
              </w:rPr>
            </w:pPr>
          </w:p>
        </w:tc>
        <w:tc>
          <w:tcPr>
            <w:tcW w:w="1913" w:type="pct"/>
            <w:vMerge/>
            <w:shd w:val="clear" w:color="auto" w:fill="auto"/>
            <w:noWrap/>
            <w:vAlign w:val="center"/>
          </w:tcPr>
          <w:p w14:paraId="0BBAC034" w14:textId="77777777" w:rsidR="00773010" w:rsidRPr="00915710" w:rsidRDefault="00773010" w:rsidP="00773010">
            <w:pPr>
              <w:rPr>
                <w:lang w:eastAsia="es-AR"/>
              </w:rPr>
            </w:pPr>
          </w:p>
        </w:tc>
      </w:tr>
      <w:tr w:rsidR="00773010" w:rsidRPr="00915710" w14:paraId="3DF170BA" w14:textId="77777777" w:rsidTr="00773010">
        <w:trPr>
          <w:jc w:val="center"/>
        </w:trPr>
        <w:tc>
          <w:tcPr>
            <w:tcW w:w="271" w:type="pct"/>
            <w:vMerge/>
            <w:vAlign w:val="center"/>
          </w:tcPr>
          <w:p w14:paraId="541131C1" w14:textId="77777777" w:rsidR="00773010" w:rsidRPr="00915710" w:rsidRDefault="00773010" w:rsidP="00773010">
            <w:pPr>
              <w:rPr>
                <w:lang w:eastAsia="es-AR"/>
              </w:rPr>
            </w:pPr>
          </w:p>
        </w:tc>
        <w:tc>
          <w:tcPr>
            <w:tcW w:w="1096" w:type="pct"/>
            <w:shd w:val="clear" w:color="auto" w:fill="auto"/>
            <w:noWrap/>
          </w:tcPr>
          <w:p w14:paraId="32AEACF4" w14:textId="08BC55D0" w:rsidR="00773010" w:rsidRPr="00915710" w:rsidRDefault="00773010" w:rsidP="00773010">
            <w:pPr>
              <w:rPr>
                <w:lang w:eastAsia="es-AR"/>
              </w:rPr>
            </w:pPr>
            <w:r w:rsidRPr="00CF48D3">
              <w:t>sale x roturas</w:t>
            </w:r>
          </w:p>
        </w:tc>
        <w:tc>
          <w:tcPr>
            <w:tcW w:w="1720" w:type="pct"/>
            <w:vMerge/>
            <w:shd w:val="clear" w:color="auto" w:fill="auto"/>
            <w:noWrap/>
            <w:vAlign w:val="center"/>
          </w:tcPr>
          <w:p w14:paraId="722DDF6F" w14:textId="77777777" w:rsidR="00773010" w:rsidRPr="00915710" w:rsidRDefault="00773010" w:rsidP="00773010">
            <w:pPr>
              <w:rPr>
                <w:lang w:eastAsia="es-AR"/>
              </w:rPr>
            </w:pPr>
          </w:p>
        </w:tc>
        <w:tc>
          <w:tcPr>
            <w:tcW w:w="1913" w:type="pct"/>
            <w:vMerge/>
            <w:shd w:val="clear" w:color="auto" w:fill="auto"/>
            <w:noWrap/>
            <w:vAlign w:val="center"/>
          </w:tcPr>
          <w:p w14:paraId="64E19A83" w14:textId="77777777" w:rsidR="00773010" w:rsidRPr="008755D0" w:rsidRDefault="00773010" w:rsidP="00773010">
            <w:pPr>
              <w:rPr>
                <w:highlight w:val="yellow"/>
                <w:lang w:eastAsia="es-AR"/>
              </w:rPr>
            </w:pPr>
          </w:p>
        </w:tc>
      </w:tr>
    </w:tbl>
    <w:p w14:paraId="5B8EA9E2" w14:textId="7DE163C3" w:rsidR="009638BF" w:rsidRDefault="009638BF" w:rsidP="00441F90">
      <w:pPr>
        <w:rPr>
          <w:lang w:eastAsia="es-AR"/>
        </w:rPr>
      </w:pPr>
    </w:p>
    <w:p w14:paraId="0043D272" w14:textId="77777777" w:rsidR="0043052B" w:rsidRDefault="0043052B">
      <w:pPr>
        <w:rPr>
          <w:rStyle w:val="nfasisintenso"/>
          <w:rFonts w:eastAsiaTheme="majorEastAsia" w:cstheme="majorBidi"/>
          <w:i w:val="0"/>
          <w:iCs w:val="0"/>
        </w:rPr>
      </w:pPr>
      <w:bookmarkStart w:id="63" w:name="_Toc52727146"/>
      <w:r>
        <w:rPr>
          <w:rStyle w:val="nfasisintenso"/>
          <w:b w:val="0"/>
          <w:bCs w:val="0"/>
          <w:i w:val="0"/>
          <w:iCs w:val="0"/>
        </w:rPr>
        <w:br w:type="page"/>
      </w:r>
    </w:p>
    <w:p w14:paraId="2D2A3616" w14:textId="735E35D3" w:rsidR="009638BF" w:rsidRPr="004A1444" w:rsidRDefault="009638BF" w:rsidP="00441F90">
      <w:pPr>
        <w:pStyle w:val="Ttulo2"/>
        <w:rPr>
          <w:rStyle w:val="nfasisintenso"/>
          <w:b/>
          <w:bCs/>
          <w:i w:val="0"/>
          <w:iCs w:val="0"/>
          <w:sz w:val="24"/>
          <w:szCs w:val="24"/>
        </w:rPr>
      </w:pPr>
      <w:bookmarkStart w:id="64" w:name="_Toc53674758"/>
      <w:r w:rsidRPr="004A1444">
        <w:rPr>
          <w:rStyle w:val="nfasisintenso"/>
          <w:b/>
          <w:bCs/>
          <w:i w:val="0"/>
          <w:iCs w:val="0"/>
          <w:sz w:val="24"/>
          <w:szCs w:val="24"/>
        </w:rPr>
        <w:lastRenderedPageBreak/>
        <w:t>Teléfonos públicos</w:t>
      </w:r>
      <w:bookmarkEnd w:id="63"/>
      <w:bookmarkEnd w:id="64"/>
    </w:p>
    <w:p w14:paraId="4769C4A8" w14:textId="69BF6212" w:rsidR="009638BF" w:rsidRPr="004A1444" w:rsidRDefault="009638BF" w:rsidP="00441F90">
      <w:pPr>
        <w:rPr>
          <w:lang w:eastAsia="es-AR"/>
        </w:rPr>
      </w:pPr>
      <w:r w:rsidRPr="004A1444">
        <w:rPr>
          <w:lang w:eastAsia="es-AR"/>
        </w:rPr>
        <w:t xml:space="preserve">Telefónica de Argentina quiere hacer un estudio de las pérdidas que provocan los teléfonos públicos de Capital Federal y Gran Buenos Aires. Para eso se conoce el promedio de llamadas que se realizan por hora (que es una </w:t>
      </w:r>
      <w:proofErr w:type="spellStart"/>
      <w:r w:rsidRPr="004A1444">
        <w:rPr>
          <w:lang w:eastAsia="es-AR"/>
        </w:rPr>
        <w:t>f.d.p</w:t>
      </w:r>
      <w:proofErr w:type="spellEnd"/>
      <w:r w:rsidRPr="004A1444">
        <w:rPr>
          <w:lang w:eastAsia="es-AR"/>
        </w:rPr>
        <w:t xml:space="preserve">.). El teléfono sólo acepta monedas de 25 centavos. El 20% de las veces las monedas no son aceptadas, perdiéndose así la recaudación de esas llamadas. Cada 15 días viene el técnico a revisar el teléfono, si </w:t>
      </w:r>
      <w:r w:rsidR="00730E95" w:rsidRPr="004A1444">
        <w:rPr>
          <w:lang w:eastAsia="es-AR"/>
        </w:rPr>
        <w:t>está</w:t>
      </w:r>
      <w:r w:rsidRPr="004A1444">
        <w:rPr>
          <w:lang w:eastAsia="es-AR"/>
        </w:rPr>
        <w:t xml:space="preserve"> roto lo repara. Cada vez que esto ocurre el técnico se roba una cierta cantidad de monedas de la recaudación, que está dada por una </w:t>
      </w:r>
      <w:proofErr w:type="spellStart"/>
      <w:r w:rsidRPr="004A1444">
        <w:rPr>
          <w:lang w:eastAsia="es-AR"/>
        </w:rPr>
        <w:t>f.d.p</w:t>
      </w:r>
      <w:proofErr w:type="spellEnd"/>
      <w:r w:rsidRPr="004A1444">
        <w:rPr>
          <w:lang w:eastAsia="es-AR"/>
        </w:rPr>
        <w:t xml:space="preserve">. equiprobable entre 150 y 300. </w:t>
      </w:r>
    </w:p>
    <w:p w14:paraId="3FAA32A1" w14:textId="77777777" w:rsidR="009638BF" w:rsidRPr="004A1444" w:rsidRDefault="009638BF" w:rsidP="00441F90">
      <w:pPr>
        <w:rPr>
          <w:lang w:eastAsia="es-AR"/>
        </w:rPr>
      </w:pPr>
      <w:r w:rsidRPr="004A1444">
        <w:rPr>
          <w:lang w:eastAsia="es-AR"/>
        </w:rPr>
        <w:t>Se desea conocer la recaudación que se pierde por cada teléfono y la recaudación que queda.</w:t>
      </w:r>
    </w:p>
    <w:p w14:paraId="7F651CE8" w14:textId="4BBFA981" w:rsidR="009638BF" w:rsidRDefault="009638BF" w:rsidP="00441F90">
      <w:pPr>
        <w:rPr>
          <w:lang w:eastAsia="es-AR"/>
        </w:rPr>
      </w:pPr>
    </w:p>
    <w:p w14:paraId="12D69FFE" w14:textId="77777777" w:rsidR="0043052B" w:rsidRPr="004A1444" w:rsidRDefault="0043052B" w:rsidP="00441F90">
      <w:pPr>
        <w:rPr>
          <w:lang w:eastAsia="es-AR"/>
        </w:rPr>
      </w:pPr>
    </w:p>
    <w:p w14:paraId="6512E8FD" w14:textId="2F1B4DC8" w:rsidR="009638BF" w:rsidRDefault="009638BF" w:rsidP="00441F90">
      <w:r w:rsidRPr="004A1444">
        <w:t>Cantidad de simulaciones: 1</w:t>
      </w:r>
      <w:r w:rsidRPr="004A1444">
        <w:tab/>
      </w:r>
      <w:r w:rsidRPr="004A1444">
        <w:tab/>
        <w:t xml:space="preserve">Metodología : </w:t>
      </w:r>
      <w:proofErr w:type="spellStart"/>
      <w:r w:rsidRPr="004A1444">
        <w:t>Δt</w:t>
      </w:r>
      <w:proofErr w:type="spellEnd"/>
      <w:r w:rsidRPr="004A1444">
        <w:t xml:space="preserve"> </w:t>
      </w:r>
      <w:r w:rsidRPr="004A1444">
        <w:rPr>
          <w:b/>
          <w:bCs/>
        </w:rPr>
        <w:sym w:font="Wingdings 2" w:char="F051"/>
      </w:r>
      <w:r w:rsidRPr="004A1444">
        <w:t xml:space="preserve"> </w:t>
      </w:r>
      <w:proofErr w:type="gramStart"/>
      <w:r w:rsidRPr="004A1444">
        <w:t xml:space="preserve">At  </w:t>
      </w:r>
      <w:r w:rsidR="00730E95">
        <w:t>1</w:t>
      </w:r>
      <w:proofErr w:type="gramEnd"/>
      <w:r w:rsidR="00730E95">
        <w:t xml:space="preserve"> hora</w:t>
      </w:r>
      <w:r w:rsidRPr="004A1444">
        <w:t xml:space="preserve">     </w:t>
      </w:r>
      <w:proofErr w:type="spellStart"/>
      <w:r w:rsidRPr="004A1444">
        <w:t>EaE</w:t>
      </w:r>
      <w:proofErr w:type="spellEnd"/>
      <w:r w:rsidRPr="004A1444">
        <w:t xml:space="preserve">  </w:t>
      </w:r>
      <w:r w:rsidRPr="004A1444">
        <w:rPr>
          <w:b/>
          <w:bCs/>
        </w:rPr>
        <w:sym w:font="Wingdings 2" w:char="F0A3"/>
      </w:r>
      <w:r w:rsidRPr="004A1444">
        <w:tab/>
      </w:r>
    </w:p>
    <w:p w14:paraId="67384CFD" w14:textId="75EE7E51" w:rsidR="00FC3343" w:rsidRDefault="00FC3343"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C3343" w:rsidRPr="00712B17" w14:paraId="67D26698" w14:textId="77777777" w:rsidTr="00FC3343">
        <w:trPr>
          <w:jc w:val="center"/>
        </w:trPr>
        <w:tc>
          <w:tcPr>
            <w:tcW w:w="2423" w:type="pct"/>
            <w:gridSpan w:val="5"/>
            <w:vAlign w:val="center"/>
          </w:tcPr>
          <w:p w14:paraId="155ACCC8" w14:textId="77777777" w:rsidR="00FC3343" w:rsidRPr="00712B17" w:rsidRDefault="00FC3343" w:rsidP="00FC3343">
            <w:pPr>
              <w:rPr>
                <w:lang w:val="es-ES_tradnl"/>
              </w:rPr>
            </w:pPr>
            <w:r w:rsidRPr="00712B17">
              <w:rPr>
                <w:lang w:val="es-ES_tradnl"/>
              </w:rPr>
              <w:t>Indique tipo de Variables</w:t>
            </w:r>
          </w:p>
        </w:tc>
        <w:tc>
          <w:tcPr>
            <w:tcW w:w="540" w:type="pct"/>
            <w:vAlign w:val="center"/>
          </w:tcPr>
          <w:p w14:paraId="576EDBFD"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52FA4FC0" w14:textId="77777777" w:rsidR="00FC3343" w:rsidRPr="00712B17" w:rsidRDefault="00FC3343" w:rsidP="00FC3343">
            <w:pPr>
              <w:rPr>
                <w:lang w:val="es-ES_tradnl"/>
              </w:rPr>
            </w:pPr>
            <w:r w:rsidRPr="00712B17">
              <w:rPr>
                <w:lang w:val="es-ES_tradnl"/>
              </w:rPr>
              <w:t>Describa las variables</w:t>
            </w:r>
          </w:p>
        </w:tc>
      </w:tr>
      <w:tr w:rsidR="00FC3343" w:rsidRPr="00915710" w14:paraId="1762C96A" w14:textId="77777777" w:rsidTr="00FC3343">
        <w:trPr>
          <w:jc w:val="center"/>
        </w:trPr>
        <w:tc>
          <w:tcPr>
            <w:tcW w:w="642" w:type="pct"/>
            <w:vAlign w:val="center"/>
          </w:tcPr>
          <w:p w14:paraId="0DB6BA00" w14:textId="77777777" w:rsidR="00FC3343" w:rsidRPr="00322776" w:rsidRDefault="00FC3343" w:rsidP="00FC3343">
            <w:r w:rsidRPr="00322776">
              <w:t>Datos</w:t>
            </w:r>
          </w:p>
        </w:tc>
        <w:tc>
          <w:tcPr>
            <w:tcW w:w="724" w:type="pct"/>
            <w:tcBorders>
              <w:right w:val="nil"/>
            </w:tcBorders>
            <w:vAlign w:val="center"/>
          </w:tcPr>
          <w:p w14:paraId="360A513E" w14:textId="77777777" w:rsidR="00FC3343" w:rsidRPr="00915710" w:rsidRDefault="00FC3343" w:rsidP="00FC3343">
            <w:r w:rsidRPr="00915710">
              <w:t>Endógenas</w:t>
            </w:r>
          </w:p>
        </w:tc>
        <w:tc>
          <w:tcPr>
            <w:tcW w:w="222" w:type="pct"/>
            <w:tcBorders>
              <w:left w:val="nil"/>
            </w:tcBorders>
            <w:vAlign w:val="center"/>
          </w:tcPr>
          <w:p w14:paraId="44DB76B0" w14:textId="77777777" w:rsidR="00FC3343" w:rsidRPr="00322776" w:rsidRDefault="00FC3343" w:rsidP="00FC3343">
            <w:r w:rsidRPr="00322776">
              <w:sym w:font="Wingdings 2" w:char="F0A3"/>
            </w:r>
          </w:p>
        </w:tc>
        <w:tc>
          <w:tcPr>
            <w:tcW w:w="613" w:type="pct"/>
            <w:tcBorders>
              <w:right w:val="nil"/>
            </w:tcBorders>
            <w:vAlign w:val="center"/>
          </w:tcPr>
          <w:p w14:paraId="32651C80" w14:textId="77777777" w:rsidR="00FC3343" w:rsidRPr="00915710" w:rsidRDefault="00FC3343" w:rsidP="00FC3343">
            <w:r w:rsidRPr="00915710">
              <w:t>Exógenas</w:t>
            </w:r>
          </w:p>
        </w:tc>
        <w:tc>
          <w:tcPr>
            <w:tcW w:w="222" w:type="pct"/>
            <w:tcBorders>
              <w:left w:val="nil"/>
            </w:tcBorders>
            <w:vAlign w:val="center"/>
          </w:tcPr>
          <w:p w14:paraId="6C0316D1" w14:textId="77777777" w:rsidR="00FC3343" w:rsidRPr="00322776" w:rsidRDefault="00FC3343" w:rsidP="00FC3343">
            <w:r w:rsidRPr="00322776">
              <w:sym w:font="Wingdings 2" w:char="F051"/>
            </w:r>
          </w:p>
        </w:tc>
        <w:tc>
          <w:tcPr>
            <w:tcW w:w="540" w:type="pct"/>
          </w:tcPr>
          <w:p w14:paraId="4CC2BF98" w14:textId="77777777" w:rsidR="00FC3343" w:rsidRPr="004A1444" w:rsidRDefault="00FC3343" w:rsidP="00FC3343">
            <w:r w:rsidRPr="004A1444">
              <w:t>PLL</w:t>
            </w:r>
          </w:p>
          <w:p w14:paraId="4D8F323B" w14:textId="663D0076" w:rsidR="00FC3343" w:rsidRPr="00915710" w:rsidRDefault="00FC3343" w:rsidP="00FC3343">
            <w:r w:rsidRPr="004A1444">
              <w:t>MR</w:t>
            </w:r>
          </w:p>
        </w:tc>
        <w:tc>
          <w:tcPr>
            <w:tcW w:w="2037" w:type="pct"/>
          </w:tcPr>
          <w:p w14:paraId="4D478B54" w14:textId="77777777" w:rsidR="00FC3343" w:rsidRPr="004A1444" w:rsidRDefault="00FC3343" w:rsidP="00FC3343">
            <w:pPr>
              <w:rPr>
                <w:rFonts w:ascii="Arial" w:hAnsi="Arial"/>
                <w:color w:val="FF0000"/>
                <w:sz w:val="18"/>
              </w:rPr>
            </w:pPr>
            <w:r w:rsidRPr="004A1444">
              <w:t>Promedio de llamadas</w:t>
            </w:r>
            <w:r w:rsidRPr="004A1444">
              <w:rPr>
                <w:rFonts w:ascii="Arial" w:hAnsi="Arial"/>
                <w:color w:val="FF0000"/>
                <w:sz w:val="18"/>
              </w:rPr>
              <w:t xml:space="preserve"> </w:t>
            </w:r>
          </w:p>
          <w:p w14:paraId="0986E744" w14:textId="4CB8F4E6" w:rsidR="00FC3343" w:rsidRPr="00915710" w:rsidRDefault="00FC3343" w:rsidP="00FC3343">
            <w:r w:rsidRPr="004A1444">
              <w:t>Monedas robadas</w:t>
            </w:r>
          </w:p>
        </w:tc>
      </w:tr>
      <w:tr w:rsidR="00FC3343" w:rsidRPr="00915710" w14:paraId="4DAB994A" w14:textId="77777777" w:rsidTr="00FC3343">
        <w:trPr>
          <w:jc w:val="center"/>
        </w:trPr>
        <w:tc>
          <w:tcPr>
            <w:tcW w:w="642" w:type="pct"/>
            <w:vAlign w:val="center"/>
          </w:tcPr>
          <w:p w14:paraId="43D59357" w14:textId="77777777" w:rsidR="00FC3343" w:rsidRPr="00322776" w:rsidRDefault="00FC3343" w:rsidP="00FC3343">
            <w:r w:rsidRPr="00322776">
              <w:t>Control</w:t>
            </w:r>
          </w:p>
        </w:tc>
        <w:tc>
          <w:tcPr>
            <w:tcW w:w="724" w:type="pct"/>
            <w:tcBorders>
              <w:right w:val="nil"/>
            </w:tcBorders>
            <w:vAlign w:val="center"/>
          </w:tcPr>
          <w:p w14:paraId="73825468" w14:textId="77777777" w:rsidR="00FC3343" w:rsidRPr="00915710" w:rsidRDefault="00FC3343" w:rsidP="00FC3343">
            <w:r w:rsidRPr="00915710">
              <w:t>Endógenas</w:t>
            </w:r>
          </w:p>
        </w:tc>
        <w:tc>
          <w:tcPr>
            <w:tcW w:w="222" w:type="pct"/>
            <w:tcBorders>
              <w:left w:val="nil"/>
            </w:tcBorders>
            <w:vAlign w:val="center"/>
          </w:tcPr>
          <w:p w14:paraId="69ED17E2" w14:textId="77777777" w:rsidR="00FC3343" w:rsidRPr="00322776" w:rsidRDefault="00FC3343" w:rsidP="00FC3343">
            <w:r w:rsidRPr="00322776">
              <w:sym w:font="Wingdings 2" w:char="F0A3"/>
            </w:r>
          </w:p>
        </w:tc>
        <w:tc>
          <w:tcPr>
            <w:tcW w:w="613" w:type="pct"/>
            <w:tcBorders>
              <w:right w:val="nil"/>
            </w:tcBorders>
            <w:vAlign w:val="center"/>
          </w:tcPr>
          <w:p w14:paraId="47BA2DEA" w14:textId="77777777" w:rsidR="00FC3343" w:rsidRPr="00915710" w:rsidRDefault="00FC3343" w:rsidP="00FC3343">
            <w:r w:rsidRPr="00915710">
              <w:t>Exógenas</w:t>
            </w:r>
          </w:p>
        </w:tc>
        <w:tc>
          <w:tcPr>
            <w:tcW w:w="222" w:type="pct"/>
            <w:tcBorders>
              <w:left w:val="nil"/>
            </w:tcBorders>
            <w:vAlign w:val="center"/>
          </w:tcPr>
          <w:p w14:paraId="4C804AAA" w14:textId="77777777" w:rsidR="00FC3343" w:rsidRPr="00322776" w:rsidRDefault="00FC3343" w:rsidP="00FC3343">
            <w:r w:rsidRPr="00322776">
              <w:sym w:font="Wingdings 2" w:char="F051"/>
            </w:r>
          </w:p>
        </w:tc>
        <w:tc>
          <w:tcPr>
            <w:tcW w:w="540" w:type="pct"/>
          </w:tcPr>
          <w:p w14:paraId="70BD41BC" w14:textId="6E97FE28" w:rsidR="00FC3343" w:rsidRPr="00915710" w:rsidRDefault="00FC3343" w:rsidP="00FC3343">
            <w:r w:rsidRPr="004A1444">
              <w:t>R[N]</w:t>
            </w:r>
          </w:p>
        </w:tc>
        <w:tc>
          <w:tcPr>
            <w:tcW w:w="2037" w:type="pct"/>
          </w:tcPr>
          <w:p w14:paraId="278FAB4E" w14:textId="57FE463B" w:rsidR="00FC3343" w:rsidRPr="00915710" w:rsidRDefault="00FC3343" w:rsidP="00FC3343">
            <w:r w:rsidRPr="004A1444">
              <w:t>Recaudación de cada teléfono</w:t>
            </w:r>
          </w:p>
        </w:tc>
      </w:tr>
      <w:tr w:rsidR="00FC3343" w:rsidRPr="00915710" w14:paraId="3474D496" w14:textId="77777777" w:rsidTr="00FC3343">
        <w:trPr>
          <w:jc w:val="center"/>
        </w:trPr>
        <w:tc>
          <w:tcPr>
            <w:tcW w:w="642" w:type="pct"/>
            <w:vAlign w:val="center"/>
          </w:tcPr>
          <w:p w14:paraId="4B249070" w14:textId="77777777" w:rsidR="00FC3343" w:rsidRPr="00322776" w:rsidRDefault="00FC3343" w:rsidP="00FC3343">
            <w:r w:rsidRPr="00322776">
              <w:t>Estado</w:t>
            </w:r>
          </w:p>
        </w:tc>
        <w:tc>
          <w:tcPr>
            <w:tcW w:w="724" w:type="pct"/>
            <w:tcBorders>
              <w:right w:val="nil"/>
            </w:tcBorders>
            <w:vAlign w:val="center"/>
          </w:tcPr>
          <w:p w14:paraId="54C5E962" w14:textId="77777777" w:rsidR="00FC3343" w:rsidRPr="00915710" w:rsidRDefault="00FC3343" w:rsidP="00FC3343">
            <w:r w:rsidRPr="00915710">
              <w:t>Endógenas</w:t>
            </w:r>
          </w:p>
        </w:tc>
        <w:tc>
          <w:tcPr>
            <w:tcW w:w="222" w:type="pct"/>
            <w:tcBorders>
              <w:left w:val="nil"/>
            </w:tcBorders>
            <w:vAlign w:val="center"/>
          </w:tcPr>
          <w:p w14:paraId="4797467E" w14:textId="77777777" w:rsidR="00FC3343" w:rsidRPr="00322776" w:rsidRDefault="00FC3343" w:rsidP="00FC3343">
            <w:r w:rsidRPr="00322776">
              <w:sym w:font="Wingdings 2" w:char="F051"/>
            </w:r>
          </w:p>
        </w:tc>
        <w:tc>
          <w:tcPr>
            <w:tcW w:w="613" w:type="pct"/>
            <w:tcBorders>
              <w:right w:val="nil"/>
            </w:tcBorders>
            <w:vAlign w:val="center"/>
          </w:tcPr>
          <w:p w14:paraId="11782D36" w14:textId="77777777" w:rsidR="00FC3343" w:rsidRPr="00915710" w:rsidRDefault="00FC3343" w:rsidP="00FC3343">
            <w:r w:rsidRPr="00915710">
              <w:t>Exógenas</w:t>
            </w:r>
          </w:p>
        </w:tc>
        <w:tc>
          <w:tcPr>
            <w:tcW w:w="222" w:type="pct"/>
            <w:tcBorders>
              <w:left w:val="nil"/>
            </w:tcBorders>
            <w:vAlign w:val="center"/>
          </w:tcPr>
          <w:p w14:paraId="4A6B3780" w14:textId="77777777" w:rsidR="00FC3343" w:rsidRPr="00322776" w:rsidRDefault="00FC3343" w:rsidP="00FC3343">
            <w:r w:rsidRPr="00322776">
              <w:sym w:font="Wingdings 2" w:char="F0A3"/>
            </w:r>
          </w:p>
        </w:tc>
        <w:tc>
          <w:tcPr>
            <w:tcW w:w="540" w:type="pct"/>
          </w:tcPr>
          <w:p w14:paraId="0E3CFCE6" w14:textId="50D92F75" w:rsidR="00FC3343" w:rsidRPr="00915710" w:rsidRDefault="00FC3343" w:rsidP="00FC3343">
            <w:r w:rsidRPr="004A1444">
              <w:t>M</w:t>
            </w:r>
          </w:p>
        </w:tc>
        <w:tc>
          <w:tcPr>
            <w:tcW w:w="2037" w:type="pct"/>
          </w:tcPr>
          <w:p w14:paraId="54BEBD66" w14:textId="36FE762B" w:rsidR="00FC3343" w:rsidRPr="00915710" w:rsidRDefault="00FC3343" w:rsidP="00FC3343">
            <w:r w:rsidRPr="004A1444">
              <w:t>Monedas</w:t>
            </w:r>
          </w:p>
        </w:tc>
      </w:tr>
      <w:tr w:rsidR="00FC3343" w:rsidRPr="00915710" w14:paraId="155E0F74" w14:textId="77777777" w:rsidTr="00FC3343">
        <w:trPr>
          <w:jc w:val="center"/>
        </w:trPr>
        <w:tc>
          <w:tcPr>
            <w:tcW w:w="642" w:type="pct"/>
            <w:vAlign w:val="center"/>
          </w:tcPr>
          <w:p w14:paraId="010C52DE" w14:textId="77777777" w:rsidR="00FC3343" w:rsidRPr="00322776" w:rsidRDefault="00FC3343" w:rsidP="00FC3343">
            <w:r w:rsidRPr="00322776">
              <w:t>Resultado</w:t>
            </w:r>
          </w:p>
        </w:tc>
        <w:tc>
          <w:tcPr>
            <w:tcW w:w="724" w:type="pct"/>
            <w:tcBorders>
              <w:right w:val="nil"/>
            </w:tcBorders>
            <w:vAlign w:val="center"/>
          </w:tcPr>
          <w:p w14:paraId="50D3AFFE" w14:textId="77777777" w:rsidR="00FC3343" w:rsidRPr="00915710" w:rsidRDefault="00FC3343" w:rsidP="00FC3343">
            <w:r w:rsidRPr="00915710">
              <w:t>Endógenas</w:t>
            </w:r>
          </w:p>
        </w:tc>
        <w:tc>
          <w:tcPr>
            <w:tcW w:w="222" w:type="pct"/>
            <w:tcBorders>
              <w:left w:val="nil"/>
            </w:tcBorders>
            <w:vAlign w:val="center"/>
          </w:tcPr>
          <w:p w14:paraId="64137698" w14:textId="77777777" w:rsidR="00FC3343" w:rsidRPr="00322776" w:rsidRDefault="00FC3343" w:rsidP="00FC3343">
            <w:r w:rsidRPr="00322776">
              <w:sym w:font="Wingdings 2" w:char="F051"/>
            </w:r>
          </w:p>
        </w:tc>
        <w:tc>
          <w:tcPr>
            <w:tcW w:w="613" w:type="pct"/>
            <w:tcBorders>
              <w:right w:val="nil"/>
            </w:tcBorders>
            <w:vAlign w:val="center"/>
          </w:tcPr>
          <w:p w14:paraId="59B989EC" w14:textId="77777777" w:rsidR="00FC3343" w:rsidRPr="00915710" w:rsidRDefault="00FC3343" w:rsidP="00FC3343">
            <w:r w:rsidRPr="00915710">
              <w:t>Exógenas</w:t>
            </w:r>
          </w:p>
        </w:tc>
        <w:tc>
          <w:tcPr>
            <w:tcW w:w="222" w:type="pct"/>
            <w:tcBorders>
              <w:left w:val="nil"/>
            </w:tcBorders>
            <w:vAlign w:val="center"/>
          </w:tcPr>
          <w:p w14:paraId="3DED015F" w14:textId="77777777" w:rsidR="00FC3343" w:rsidRPr="00322776" w:rsidRDefault="00FC3343" w:rsidP="00FC3343">
            <w:r w:rsidRPr="00322776">
              <w:sym w:font="Wingdings 2" w:char="F0A3"/>
            </w:r>
          </w:p>
        </w:tc>
        <w:tc>
          <w:tcPr>
            <w:tcW w:w="540" w:type="pct"/>
          </w:tcPr>
          <w:p w14:paraId="5B082137" w14:textId="77777777" w:rsidR="00FC3343" w:rsidRPr="004A1444" w:rsidRDefault="00FC3343" w:rsidP="00FC3343">
            <w:r w:rsidRPr="004A1444">
              <w:t>RP[N]</w:t>
            </w:r>
          </w:p>
          <w:p w14:paraId="485A5CCC" w14:textId="61EF33C3" w:rsidR="00FC3343" w:rsidRPr="00915710" w:rsidRDefault="00FC3343" w:rsidP="00FC3343">
            <w:r w:rsidRPr="004A1444">
              <w:t>RT</w:t>
            </w:r>
          </w:p>
        </w:tc>
        <w:tc>
          <w:tcPr>
            <w:tcW w:w="2037" w:type="pct"/>
          </w:tcPr>
          <w:p w14:paraId="30A1B88D" w14:textId="77777777" w:rsidR="00FC3343" w:rsidRPr="004A1444" w:rsidRDefault="00FC3343" w:rsidP="00FC3343">
            <w:r w:rsidRPr="004A1444">
              <w:t>Recaudación perdida de cada teléfono</w:t>
            </w:r>
          </w:p>
          <w:p w14:paraId="4DA6DC4B" w14:textId="4731C49A" w:rsidR="00FC3343" w:rsidRPr="00915710" w:rsidRDefault="00FC3343" w:rsidP="00FC3343">
            <w:r w:rsidRPr="004A1444">
              <w:t>Recaudación total</w:t>
            </w:r>
          </w:p>
        </w:tc>
      </w:tr>
    </w:tbl>
    <w:p w14:paraId="60259F1A" w14:textId="77777777" w:rsidR="009638BF" w:rsidRPr="004A1444" w:rsidRDefault="009638BF"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08"/>
        <w:gridCol w:w="2382"/>
        <w:gridCol w:w="3645"/>
        <w:gridCol w:w="4055"/>
      </w:tblGrid>
      <w:tr w:rsidR="009638BF" w:rsidRPr="004A1444" w14:paraId="57977CF6" w14:textId="77777777" w:rsidTr="00283F0F">
        <w:trPr>
          <w:jc w:val="center"/>
        </w:trPr>
        <w:tc>
          <w:tcPr>
            <w:tcW w:w="328" w:type="pct"/>
            <w:vAlign w:val="center"/>
          </w:tcPr>
          <w:p w14:paraId="1E558030" w14:textId="77777777" w:rsidR="009638BF" w:rsidRPr="004A1444" w:rsidRDefault="009638BF" w:rsidP="00441F90">
            <w:pPr>
              <w:rPr>
                <w:lang w:eastAsia="es-AR"/>
              </w:rPr>
            </w:pPr>
            <w:r w:rsidRPr="004A1444">
              <w:rPr>
                <w:lang w:eastAsia="es-AR"/>
              </w:rPr>
              <w:t>TEF</w:t>
            </w:r>
          </w:p>
        </w:tc>
        <w:tc>
          <w:tcPr>
            <w:tcW w:w="1104" w:type="pct"/>
            <w:shd w:val="clear" w:color="auto" w:fill="auto"/>
            <w:noWrap/>
            <w:vAlign w:val="center"/>
            <w:hideMark/>
          </w:tcPr>
          <w:p w14:paraId="51237FD0" w14:textId="77777777" w:rsidR="009638BF" w:rsidRPr="004A1444" w:rsidRDefault="009638BF" w:rsidP="00441F90">
            <w:pPr>
              <w:rPr>
                <w:lang w:eastAsia="es-AR"/>
              </w:rPr>
            </w:pPr>
            <w:r w:rsidRPr="004A1444">
              <w:rPr>
                <w:lang w:eastAsia="es-AR"/>
              </w:rPr>
              <w:t xml:space="preserve">Evento Propio </w:t>
            </w:r>
            <w:proofErr w:type="spellStart"/>
            <w:r w:rsidRPr="004A1444">
              <w:rPr>
                <w:lang w:eastAsia="es-AR"/>
              </w:rPr>
              <w:t>Δt</w:t>
            </w:r>
            <w:proofErr w:type="spellEnd"/>
          </w:p>
        </w:tc>
        <w:tc>
          <w:tcPr>
            <w:tcW w:w="1689" w:type="pct"/>
            <w:shd w:val="clear" w:color="auto" w:fill="auto"/>
            <w:noWrap/>
            <w:vAlign w:val="center"/>
            <w:hideMark/>
          </w:tcPr>
          <w:p w14:paraId="59EB2840" w14:textId="77777777" w:rsidR="009638BF" w:rsidRPr="004A1444" w:rsidRDefault="009638BF" w:rsidP="00441F90">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879" w:type="pct"/>
            <w:shd w:val="clear" w:color="auto" w:fill="auto"/>
            <w:noWrap/>
            <w:vAlign w:val="center"/>
            <w:hideMark/>
          </w:tcPr>
          <w:p w14:paraId="2D74095A" w14:textId="77777777" w:rsidR="009638BF" w:rsidRPr="004A1444" w:rsidRDefault="009638BF" w:rsidP="00441F90">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9638BF" w:rsidRPr="004A1444" w14:paraId="68130402" w14:textId="77777777" w:rsidTr="00283F0F">
        <w:trPr>
          <w:jc w:val="center"/>
        </w:trPr>
        <w:tc>
          <w:tcPr>
            <w:tcW w:w="328" w:type="pct"/>
            <w:vMerge w:val="restart"/>
            <w:vAlign w:val="center"/>
          </w:tcPr>
          <w:p w14:paraId="69A1DD34" w14:textId="77777777" w:rsidR="009638BF" w:rsidRPr="004A1444" w:rsidRDefault="009638BF" w:rsidP="00441F90">
            <w:pPr>
              <w:rPr>
                <w:lang w:eastAsia="es-AR"/>
              </w:rPr>
            </w:pPr>
            <w:r w:rsidRPr="004A1444">
              <w:rPr>
                <w:lang w:eastAsia="es-AR"/>
              </w:rPr>
              <w:t>TPLL</w:t>
            </w:r>
          </w:p>
        </w:tc>
        <w:tc>
          <w:tcPr>
            <w:tcW w:w="1104" w:type="pct"/>
            <w:shd w:val="clear" w:color="auto" w:fill="auto"/>
            <w:noWrap/>
          </w:tcPr>
          <w:p w14:paraId="01B00D0E" w14:textId="77777777" w:rsidR="009638BF" w:rsidRPr="004A1444" w:rsidRDefault="009638BF" w:rsidP="00441F90">
            <w:r w:rsidRPr="004A1444">
              <w:t>Entrada por llamada</w:t>
            </w:r>
          </w:p>
        </w:tc>
        <w:tc>
          <w:tcPr>
            <w:tcW w:w="1689" w:type="pct"/>
            <w:shd w:val="clear" w:color="auto" w:fill="auto"/>
            <w:noWrap/>
          </w:tcPr>
          <w:p w14:paraId="59F17A8C" w14:textId="77777777" w:rsidR="009638BF" w:rsidRPr="004A1444" w:rsidRDefault="009638BF" w:rsidP="00441F90">
            <w:pPr>
              <w:rPr>
                <w:lang w:eastAsia="es-AR"/>
              </w:rPr>
            </w:pPr>
          </w:p>
        </w:tc>
        <w:tc>
          <w:tcPr>
            <w:tcW w:w="1879" w:type="pct"/>
            <w:shd w:val="clear" w:color="auto" w:fill="auto"/>
            <w:noWrap/>
            <w:vAlign w:val="center"/>
          </w:tcPr>
          <w:p w14:paraId="1FF72A00" w14:textId="77777777" w:rsidR="009638BF" w:rsidRPr="004A1444" w:rsidRDefault="009638BF" w:rsidP="00441F90">
            <w:pPr>
              <w:rPr>
                <w:lang w:eastAsia="es-AR"/>
              </w:rPr>
            </w:pPr>
          </w:p>
        </w:tc>
      </w:tr>
      <w:tr w:rsidR="009638BF" w:rsidRPr="004A1444" w14:paraId="539982CC" w14:textId="77777777" w:rsidTr="00283F0F">
        <w:trPr>
          <w:jc w:val="center"/>
        </w:trPr>
        <w:tc>
          <w:tcPr>
            <w:tcW w:w="328" w:type="pct"/>
            <w:vMerge/>
            <w:vAlign w:val="center"/>
          </w:tcPr>
          <w:p w14:paraId="3C8DC1E7" w14:textId="77777777" w:rsidR="009638BF" w:rsidRPr="004A1444" w:rsidRDefault="009638BF" w:rsidP="00441F90">
            <w:pPr>
              <w:rPr>
                <w:lang w:eastAsia="es-AR"/>
              </w:rPr>
            </w:pPr>
          </w:p>
        </w:tc>
        <w:tc>
          <w:tcPr>
            <w:tcW w:w="1104" w:type="pct"/>
            <w:shd w:val="clear" w:color="auto" w:fill="auto"/>
            <w:noWrap/>
          </w:tcPr>
          <w:p w14:paraId="25549A74" w14:textId="77777777" w:rsidR="009638BF" w:rsidRPr="004A1444" w:rsidRDefault="009638BF" w:rsidP="00441F90">
            <w:r w:rsidRPr="004A1444">
              <w:t>Salida por robo</w:t>
            </w:r>
          </w:p>
        </w:tc>
        <w:tc>
          <w:tcPr>
            <w:tcW w:w="1689" w:type="pct"/>
            <w:shd w:val="clear" w:color="auto" w:fill="auto"/>
            <w:noWrap/>
          </w:tcPr>
          <w:p w14:paraId="39B61E52" w14:textId="77777777" w:rsidR="009638BF" w:rsidRPr="004A1444" w:rsidRDefault="009638BF" w:rsidP="00441F90">
            <w:pPr>
              <w:rPr>
                <w:lang w:eastAsia="es-AR"/>
              </w:rPr>
            </w:pPr>
          </w:p>
        </w:tc>
        <w:tc>
          <w:tcPr>
            <w:tcW w:w="1879" w:type="pct"/>
            <w:shd w:val="clear" w:color="auto" w:fill="auto"/>
            <w:noWrap/>
            <w:vAlign w:val="center"/>
          </w:tcPr>
          <w:p w14:paraId="1AB602E3" w14:textId="77777777" w:rsidR="009638BF" w:rsidRPr="004A1444" w:rsidRDefault="009638BF" w:rsidP="00441F90">
            <w:pPr>
              <w:rPr>
                <w:highlight w:val="yellow"/>
                <w:lang w:eastAsia="es-AR"/>
              </w:rPr>
            </w:pPr>
          </w:p>
        </w:tc>
      </w:tr>
    </w:tbl>
    <w:p w14:paraId="433BBF20" w14:textId="77777777" w:rsidR="009638BF" w:rsidRPr="004A1444" w:rsidRDefault="009638BF" w:rsidP="00441F90">
      <w:pPr>
        <w:rPr>
          <w:lang w:eastAsia="es-AR"/>
        </w:rPr>
      </w:pPr>
    </w:p>
    <w:p w14:paraId="6620017E" w14:textId="77777777" w:rsidR="009638BF" w:rsidRPr="004A1444" w:rsidRDefault="009638BF" w:rsidP="00441F90">
      <w:pPr>
        <w:rPr>
          <w:lang w:eastAsia="es-AR"/>
        </w:rPr>
      </w:pPr>
    </w:p>
    <w:p w14:paraId="74E63AED" w14:textId="77777777" w:rsidR="009638BF" w:rsidRPr="004A1444" w:rsidRDefault="009638BF" w:rsidP="00441F90">
      <w:pPr>
        <w:rPr>
          <w:lang w:eastAsia="es-AR"/>
        </w:rPr>
      </w:pPr>
      <w:r w:rsidRPr="004A1444">
        <w:rPr>
          <w:lang w:eastAsia="es-AR"/>
        </w:rPr>
        <w:br w:type="page"/>
      </w:r>
    </w:p>
    <w:p w14:paraId="3F6F957A" w14:textId="329C5FCD" w:rsidR="009638BF" w:rsidRPr="004A1444" w:rsidRDefault="009638BF" w:rsidP="00441F90">
      <w:pPr>
        <w:pStyle w:val="Ttulo2"/>
        <w:rPr>
          <w:rStyle w:val="nfasisintenso"/>
          <w:b/>
          <w:bCs/>
          <w:i w:val="0"/>
          <w:iCs w:val="0"/>
          <w:sz w:val="24"/>
          <w:szCs w:val="24"/>
        </w:rPr>
      </w:pPr>
      <w:bookmarkStart w:id="65" w:name="_Toc52727147"/>
      <w:bookmarkStart w:id="66" w:name="_Toc53674759"/>
      <w:r w:rsidRPr="004A1444">
        <w:rPr>
          <w:rStyle w:val="nfasisintenso"/>
          <w:b/>
          <w:bCs/>
          <w:i w:val="0"/>
          <w:iCs w:val="0"/>
          <w:sz w:val="24"/>
          <w:szCs w:val="24"/>
        </w:rPr>
        <w:lastRenderedPageBreak/>
        <w:t>Montacargas</w:t>
      </w:r>
      <w:bookmarkEnd w:id="65"/>
      <w:bookmarkEnd w:id="66"/>
    </w:p>
    <w:p w14:paraId="36C63B11" w14:textId="77777777" w:rsidR="009638BF" w:rsidRPr="004A1444" w:rsidRDefault="009638BF" w:rsidP="00441F90">
      <w:pPr>
        <w:rPr>
          <w:lang w:eastAsia="es-AR"/>
        </w:rPr>
      </w:pPr>
      <w:r w:rsidRPr="004A1444">
        <w:rPr>
          <w:lang w:eastAsia="es-AR"/>
        </w:rPr>
        <w:t xml:space="preserve">Se sabe que un montacargas tarda cinco minutos para llevar la carga desde el muelle hasta un buque de carga, incluyendo este tiempo el ciclo completo (carga, ascenso, descarga, y descenso). Se conoce la cantidad de carga que arriba al muelle y es proporcionada por una </w:t>
      </w:r>
      <w:proofErr w:type="spellStart"/>
      <w:r w:rsidRPr="004A1444">
        <w:rPr>
          <w:lang w:eastAsia="es-AR"/>
        </w:rPr>
        <w:t>fdp</w:t>
      </w:r>
      <w:proofErr w:type="spellEnd"/>
      <w:r w:rsidRPr="004A1444">
        <w:rPr>
          <w:lang w:eastAsia="es-AR"/>
        </w:rPr>
        <w:t xml:space="preserve"> expresada en toneladas por hora. El dueño del muelle cobra $ 1,50 por hora y por cada tonelada que tenga estacionada en el muelle. Además tener el montacargas detenido acarrea un costo de $ 2 por cada viaje que pudiera haber efectuado y estuvo detenido. </w:t>
      </w:r>
    </w:p>
    <w:p w14:paraId="6DD4DB88" w14:textId="77777777" w:rsidR="009638BF" w:rsidRPr="004A1444" w:rsidRDefault="009638BF" w:rsidP="00441F90">
      <w:pPr>
        <w:rPr>
          <w:lang w:eastAsia="es-AR"/>
        </w:rPr>
      </w:pPr>
      <w:r w:rsidRPr="004A1444">
        <w:rPr>
          <w:lang w:eastAsia="es-AR"/>
        </w:rPr>
        <w:t>Se desea obtener la capacidad en toneladas TN del montacargas para minimizar los costos de muelle y de tener el montacargas detenido.</w:t>
      </w:r>
    </w:p>
    <w:p w14:paraId="19F6E0E0" w14:textId="2AF7F2BC" w:rsidR="009638BF" w:rsidRDefault="009638BF" w:rsidP="00441F90">
      <w:pPr>
        <w:rPr>
          <w:lang w:eastAsia="es-AR"/>
        </w:rPr>
      </w:pPr>
    </w:p>
    <w:p w14:paraId="0527E354" w14:textId="77777777" w:rsidR="00336EAE" w:rsidRPr="004A1444" w:rsidRDefault="00336EAE" w:rsidP="00441F90">
      <w:pPr>
        <w:rPr>
          <w:lang w:eastAsia="es-AR"/>
        </w:rPr>
      </w:pPr>
    </w:p>
    <w:p w14:paraId="2F1DBD94" w14:textId="093A418F" w:rsidR="009638BF" w:rsidRDefault="009638BF" w:rsidP="00441F90">
      <w:r w:rsidRPr="004A1444">
        <w:t>Cantidad de simulaciones: 1</w:t>
      </w:r>
      <w:r w:rsidRPr="004A1444">
        <w:tab/>
      </w:r>
      <w:r w:rsidRPr="004A1444">
        <w:tab/>
        <w:t xml:space="preserve">Metodología : </w:t>
      </w:r>
      <w:proofErr w:type="spellStart"/>
      <w:r w:rsidRPr="004A1444">
        <w:t>Δt</w:t>
      </w:r>
      <w:proofErr w:type="spellEnd"/>
      <w:r w:rsidRPr="004A1444">
        <w:t xml:space="preserve"> </w:t>
      </w:r>
      <w:r w:rsidRPr="004A1444">
        <w:rPr>
          <w:b/>
          <w:bCs/>
        </w:rPr>
        <w:sym w:font="Wingdings 2" w:char="F051"/>
      </w:r>
      <w:r w:rsidRPr="004A1444">
        <w:t xml:space="preserve"> </w:t>
      </w:r>
      <w:proofErr w:type="gramStart"/>
      <w:r w:rsidRPr="004A1444">
        <w:t xml:space="preserve">At  </w:t>
      </w:r>
      <w:r w:rsidR="00336EAE">
        <w:t>1</w:t>
      </w:r>
      <w:proofErr w:type="gramEnd"/>
      <w:r w:rsidR="00336EAE">
        <w:t xml:space="preserve"> hora</w:t>
      </w:r>
      <w:r w:rsidRPr="004A1444">
        <w:t xml:space="preserve">     </w:t>
      </w:r>
      <w:proofErr w:type="spellStart"/>
      <w:r w:rsidRPr="004A1444">
        <w:t>EaE</w:t>
      </w:r>
      <w:proofErr w:type="spellEnd"/>
      <w:r w:rsidRPr="004A1444">
        <w:t xml:space="preserve">  </w:t>
      </w:r>
      <w:r w:rsidRPr="004A1444">
        <w:rPr>
          <w:b/>
          <w:bCs/>
        </w:rPr>
        <w:sym w:font="Wingdings 2" w:char="F0A3"/>
      </w:r>
      <w:r w:rsidRPr="004A1444">
        <w:tab/>
      </w:r>
    </w:p>
    <w:p w14:paraId="697FEFA9" w14:textId="3007C527" w:rsidR="009638BF" w:rsidRDefault="009638BF"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C3343" w:rsidRPr="00712B17" w14:paraId="1CBD324E" w14:textId="77777777" w:rsidTr="00336EAE">
        <w:trPr>
          <w:jc w:val="center"/>
        </w:trPr>
        <w:tc>
          <w:tcPr>
            <w:tcW w:w="2423" w:type="pct"/>
            <w:gridSpan w:val="5"/>
            <w:vAlign w:val="center"/>
          </w:tcPr>
          <w:p w14:paraId="233927A3" w14:textId="7BBC3567" w:rsidR="00FC3343" w:rsidRPr="00712B17" w:rsidRDefault="00FC3343" w:rsidP="00FC3343">
            <w:pPr>
              <w:rPr>
                <w:lang w:val="es-ES_tradnl"/>
              </w:rPr>
            </w:pPr>
            <w:r w:rsidRPr="00712B17">
              <w:rPr>
                <w:lang w:val="es-ES_tradnl"/>
              </w:rPr>
              <w:t xml:space="preserve">Indique tipo de </w:t>
            </w:r>
            <w:r w:rsidR="00336EAE">
              <w:rPr>
                <w:lang w:val="es-ES_tradnl"/>
              </w:rPr>
              <w:t>v</w:t>
            </w:r>
            <w:r w:rsidRPr="00712B17">
              <w:rPr>
                <w:lang w:val="es-ES_tradnl"/>
              </w:rPr>
              <w:t>ariables</w:t>
            </w:r>
          </w:p>
        </w:tc>
        <w:tc>
          <w:tcPr>
            <w:tcW w:w="540" w:type="pct"/>
            <w:vAlign w:val="center"/>
          </w:tcPr>
          <w:p w14:paraId="62B250DC"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6DD4EE0C" w14:textId="77777777" w:rsidR="00FC3343" w:rsidRPr="00712B17" w:rsidRDefault="00FC3343" w:rsidP="00FC3343">
            <w:pPr>
              <w:rPr>
                <w:lang w:val="es-ES_tradnl"/>
              </w:rPr>
            </w:pPr>
            <w:r w:rsidRPr="00712B17">
              <w:rPr>
                <w:lang w:val="es-ES_tradnl"/>
              </w:rPr>
              <w:t>Describa las variables</w:t>
            </w:r>
          </w:p>
        </w:tc>
      </w:tr>
      <w:tr w:rsidR="00FC3343" w:rsidRPr="00915710" w14:paraId="34B17072" w14:textId="77777777" w:rsidTr="00336EAE">
        <w:trPr>
          <w:jc w:val="center"/>
        </w:trPr>
        <w:tc>
          <w:tcPr>
            <w:tcW w:w="642" w:type="pct"/>
            <w:vAlign w:val="center"/>
          </w:tcPr>
          <w:p w14:paraId="213F9C33" w14:textId="77777777" w:rsidR="00FC3343" w:rsidRPr="00322776" w:rsidRDefault="00FC3343" w:rsidP="00FC3343">
            <w:r w:rsidRPr="00322776">
              <w:t>Datos</w:t>
            </w:r>
          </w:p>
        </w:tc>
        <w:tc>
          <w:tcPr>
            <w:tcW w:w="724" w:type="pct"/>
            <w:tcBorders>
              <w:right w:val="nil"/>
            </w:tcBorders>
            <w:vAlign w:val="center"/>
          </w:tcPr>
          <w:p w14:paraId="20581D68" w14:textId="77777777" w:rsidR="00FC3343" w:rsidRPr="00915710" w:rsidRDefault="00FC3343" w:rsidP="00FC3343">
            <w:r w:rsidRPr="00915710">
              <w:t>Endógenas</w:t>
            </w:r>
          </w:p>
        </w:tc>
        <w:tc>
          <w:tcPr>
            <w:tcW w:w="222" w:type="pct"/>
            <w:tcBorders>
              <w:left w:val="nil"/>
            </w:tcBorders>
            <w:vAlign w:val="center"/>
          </w:tcPr>
          <w:p w14:paraId="6F6CE031" w14:textId="77777777" w:rsidR="00FC3343" w:rsidRPr="00322776" w:rsidRDefault="00FC3343" w:rsidP="00FC3343">
            <w:r w:rsidRPr="00322776">
              <w:sym w:font="Wingdings 2" w:char="F0A3"/>
            </w:r>
          </w:p>
        </w:tc>
        <w:tc>
          <w:tcPr>
            <w:tcW w:w="613" w:type="pct"/>
            <w:tcBorders>
              <w:right w:val="nil"/>
            </w:tcBorders>
            <w:vAlign w:val="center"/>
          </w:tcPr>
          <w:p w14:paraId="3EE1A798" w14:textId="77777777" w:rsidR="00FC3343" w:rsidRPr="00915710" w:rsidRDefault="00FC3343" w:rsidP="00FC3343">
            <w:r w:rsidRPr="00915710">
              <w:t>Exógenas</w:t>
            </w:r>
          </w:p>
        </w:tc>
        <w:tc>
          <w:tcPr>
            <w:tcW w:w="222" w:type="pct"/>
            <w:tcBorders>
              <w:left w:val="nil"/>
            </w:tcBorders>
            <w:vAlign w:val="center"/>
          </w:tcPr>
          <w:p w14:paraId="71E74C5B" w14:textId="77777777" w:rsidR="00FC3343" w:rsidRPr="00322776" w:rsidRDefault="00FC3343" w:rsidP="00FC3343">
            <w:r w:rsidRPr="00322776">
              <w:sym w:font="Wingdings 2" w:char="F051"/>
            </w:r>
          </w:p>
        </w:tc>
        <w:tc>
          <w:tcPr>
            <w:tcW w:w="540" w:type="pct"/>
          </w:tcPr>
          <w:p w14:paraId="51692C9A" w14:textId="57FD942C" w:rsidR="00FC3343" w:rsidRPr="00915710" w:rsidRDefault="00336EAE" w:rsidP="00FC3343">
            <w:r>
              <w:t>CM</w:t>
            </w:r>
          </w:p>
        </w:tc>
        <w:tc>
          <w:tcPr>
            <w:tcW w:w="2037" w:type="pct"/>
          </w:tcPr>
          <w:p w14:paraId="4AE0FF5D" w14:textId="7BC51217" w:rsidR="00FC3343" w:rsidRPr="00915710" w:rsidRDefault="00336EAE" w:rsidP="00FC3343">
            <w:r>
              <w:t>Carga en el muelle</w:t>
            </w:r>
          </w:p>
        </w:tc>
      </w:tr>
      <w:tr w:rsidR="00FC3343" w:rsidRPr="00915710" w14:paraId="4368DCD0" w14:textId="77777777" w:rsidTr="00336EAE">
        <w:trPr>
          <w:jc w:val="center"/>
        </w:trPr>
        <w:tc>
          <w:tcPr>
            <w:tcW w:w="642" w:type="pct"/>
            <w:vAlign w:val="center"/>
          </w:tcPr>
          <w:p w14:paraId="1633A134" w14:textId="77777777" w:rsidR="00FC3343" w:rsidRPr="00322776" w:rsidRDefault="00FC3343" w:rsidP="00FC3343">
            <w:r w:rsidRPr="00322776">
              <w:t>Control</w:t>
            </w:r>
          </w:p>
        </w:tc>
        <w:tc>
          <w:tcPr>
            <w:tcW w:w="724" w:type="pct"/>
            <w:tcBorders>
              <w:right w:val="nil"/>
            </w:tcBorders>
            <w:vAlign w:val="center"/>
          </w:tcPr>
          <w:p w14:paraId="55BC0EEC" w14:textId="77777777" w:rsidR="00FC3343" w:rsidRPr="00915710" w:rsidRDefault="00FC3343" w:rsidP="00FC3343">
            <w:r w:rsidRPr="00915710">
              <w:t>Endógenas</w:t>
            </w:r>
          </w:p>
        </w:tc>
        <w:tc>
          <w:tcPr>
            <w:tcW w:w="222" w:type="pct"/>
            <w:tcBorders>
              <w:left w:val="nil"/>
            </w:tcBorders>
            <w:vAlign w:val="center"/>
          </w:tcPr>
          <w:p w14:paraId="2A955511" w14:textId="77777777" w:rsidR="00FC3343" w:rsidRPr="00322776" w:rsidRDefault="00FC3343" w:rsidP="00FC3343">
            <w:r w:rsidRPr="00322776">
              <w:sym w:font="Wingdings 2" w:char="F0A3"/>
            </w:r>
          </w:p>
        </w:tc>
        <w:tc>
          <w:tcPr>
            <w:tcW w:w="613" w:type="pct"/>
            <w:tcBorders>
              <w:right w:val="nil"/>
            </w:tcBorders>
            <w:vAlign w:val="center"/>
          </w:tcPr>
          <w:p w14:paraId="3DED4524" w14:textId="77777777" w:rsidR="00FC3343" w:rsidRPr="00915710" w:rsidRDefault="00FC3343" w:rsidP="00FC3343">
            <w:r w:rsidRPr="00915710">
              <w:t>Exógenas</w:t>
            </w:r>
          </w:p>
        </w:tc>
        <w:tc>
          <w:tcPr>
            <w:tcW w:w="222" w:type="pct"/>
            <w:tcBorders>
              <w:left w:val="nil"/>
            </w:tcBorders>
            <w:vAlign w:val="center"/>
          </w:tcPr>
          <w:p w14:paraId="5282595B" w14:textId="77777777" w:rsidR="00FC3343" w:rsidRPr="00322776" w:rsidRDefault="00FC3343" w:rsidP="00FC3343">
            <w:r w:rsidRPr="00322776">
              <w:sym w:font="Wingdings 2" w:char="F051"/>
            </w:r>
          </w:p>
        </w:tc>
        <w:tc>
          <w:tcPr>
            <w:tcW w:w="540" w:type="pct"/>
          </w:tcPr>
          <w:p w14:paraId="6DAAEBBF" w14:textId="0E8E340E" w:rsidR="00FC3343" w:rsidRPr="00915710" w:rsidRDefault="00336EAE" w:rsidP="00FC3343">
            <w:r>
              <w:t>TN</w:t>
            </w:r>
          </w:p>
        </w:tc>
        <w:tc>
          <w:tcPr>
            <w:tcW w:w="2037" w:type="pct"/>
          </w:tcPr>
          <w:p w14:paraId="5122E99C" w14:textId="77777777" w:rsidR="00FC3343" w:rsidRPr="00915710" w:rsidRDefault="00FC3343" w:rsidP="00FC3343"/>
        </w:tc>
      </w:tr>
      <w:tr w:rsidR="00FC3343" w:rsidRPr="00915710" w14:paraId="5636829A" w14:textId="77777777" w:rsidTr="00336EAE">
        <w:trPr>
          <w:jc w:val="center"/>
        </w:trPr>
        <w:tc>
          <w:tcPr>
            <w:tcW w:w="642" w:type="pct"/>
            <w:vAlign w:val="center"/>
          </w:tcPr>
          <w:p w14:paraId="28EBFAEB" w14:textId="77777777" w:rsidR="00FC3343" w:rsidRPr="00322776" w:rsidRDefault="00FC3343" w:rsidP="00FC3343">
            <w:r w:rsidRPr="00322776">
              <w:t>Estado</w:t>
            </w:r>
          </w:p>
        </w:tc>
        <w:tc>
          <w:tcPr>
            <w:tcW w:w="724" w:type="pct"/>
            <w:tcBorders>
              <w:right w:val="nil"/>
            </w:tcBorders>
            <w:vAlign w:val="center"/>
          </w:tcPr>
          <w:p w14:paraId="0005DDAB" w14:textId="77777777" w:rsidR="00FC3343" w:rsidRPr="00915710" w:rsidRDefault="00FC3343" w:rsidP="00FC3343">
            <w:r w:rsidRPr="00915710">
              <w:t>Endógenas</w:t>
            </w:r>
          </w:p>
        </w:tc>
        <w:tc>
          <w:tcPr>
            <w:tcW w:w="222" w:type="pct"/>
            <w:tcBorders>
              <w:left w:val="nil"/>
            </w:tcBorders>
            <w:vAlign w:val="center"/>
          </w:tcPr>
          <w:p w14:paraId="7C15A9DB" w14:textId="77777777" w:rsidR="00FC3343" w:rsidRPr="00322776" w:rsidRDefault="00FC3343" w:rsidP="00FC3343">
            <w:r w:rsidRPr="00322776">
              <w:sym w:font="Wingdings 2" w:char="F051"/>
            </w:r>
          </w:p>
        </w:tc>
        <w:tc>
          <w:tcPr>
            <w:tcW w:w="613" w:type="pct"/>
            <w:tcBorders>
              <w:right w:val="nil"/>
            </w:tcBorders>
            <w:vAlign w:val="center"/>
          </w:tcPr>
          <w:p w14:paraId="6622345D" w14:textId="77777777" w:rsidR="00FC3343" w:rsidRPr="00915710" w:rsidRDefault="00FC3343" w:rsidP="00FC3343">
            <w:r w:rsidRPr="00915710">
              <w:t>Exógenas</w:t>
            </w:r>
          </w:p>
        </w:tc>
        <w:tc>
          <w:tcPr>
            <w:tcW w:w="222" w:type="pct"/>
            <w:tcBorders>
              <w:left w:val="nil"/>
            </w:tcBorders>
            <w:vAlign w:val="center"/>
          </w:tcPr>
          <w:p w14:paraId="493FBA83" w14:textId="77777777" w:rsidR="00FC3343" w:rsidRPr="00322776" w:rsidRDefault="00FC3343" w:rsidP="00FC3343">
            <w:r w:rsidRPr="00322776">
              <w:sym w:font="Wingdings 2" w:char="F0A3"/>
            </w:r>
          </w:p>
        </w:tc>
        <w:tc>
          <w:tcPr>
            <w:tcW w:w="540" w:type="pct"/>
          </w:tcPr>
          <w:p w14:paraId="2CE30E8E" w14:textId="045DB004" w:rsidR="00FC3343" w:rsidRPr="00915710" w:rsidRDefault="00336EAE" w:rsidP="00FC3343">
            <w:r>
              <w:t>CCM</w:t>
            </w:r>
          </w:p>
        </w:tc>
        <w:tc>
          <w:tcPr>
            <w:tcW w:w="2037" w:type="pct"/>
          </w:tcPr>
          <w:p w14:paraId="1DB224B2" w14:textId="401F38EB" w:rsidR="00FC3343" w:rsidRPr="00915710" w:rsidRDefault="00336EAE" w:rsidP="00FC3343">
            <w:r>
              <w:t>Cantidad de carga en muelle</w:t>
            </w:r>
          </w:p>
        </w:tc>
      </w:tr>
      <w:tr w:rsidR="00FC3343" w:rsidRPr="00915710" w14:paraId="32D56E0C" w14:textId="77777777" w:rsidTr="00336EAE">
        <w:trPr>
          <w:jc w:val="center"/>
        </w:trPr>
        <w:tc>
          <w:tcPr>
            <w:tcW w:w="642" w:type="pct"/>
            <w:vAlign w:val="center"/>
          </w:tcPr>
          <w:p w14:paraId="043D21CB" w14:textId="77777777" w:rsidR="00FC3343" w:rsidRPr="00322776" w:rsidRDefault="00FC3343" w:rsidP="00FC3343">
            <w:r w:rsidRPr="00322776">
              <w:t>Resultado</w:t>
            </w:r>
          </w:p>
        </w:tc>
        <w:tc>
          <w:tcPr>
            <w:tcW w:w="724" w:type="pct"/>
            <w:tcBorders>
              <w:right w:val="nil"/>
            </w:tcBorders>
            <w:vAlign w:val="center"/>
          </w:tcPr>
          <w:p w14:paraId="3846260A" w14:textId="77777777" w:rsidR="00FC3343" w:rsidRPr="00915710" w:rsidRDefault="00FC3343" w:rsidP="00FC3343">
            <w:r w:rsidRPr="00915710">
              <w:t>Endógenas</w:t>
            </w:r>
          </w:p>
        </w:tc>
        <w:tc>
          <w:tcPr>
            <w:tcW w:w="222" w:type="pct"/>
            <w:tcBorders>
              <w:left w:val="nil"/>
            </w:tcBorders>
            <w:vAlign w:val="center"/>
          </w:tcPr>
          <w:p w14:paraId="762E176F" w14:textId="77777777" w:rsidR="00FC3343" w:rsidRPr="00322776" w:rsidRDefault="00FC3343" w:rsidP="00FC3343">
            <w:r w:rsidRPr="00322776">
              <w:sym w:font="Wingdings 2" w:char="F051"/>
            </w:r>
          </w:p>
        </w:tc>
        <w:tc>
          <w:tcPr>
            <w:tcW w:w="613" w:type="pct"/>
            <w:tcBorders>
              <w:right w:val="nil"/>
            </w:tcBorders>
            <w:vAlign w:val="center"/>
          </w:tcPr>
          <w:p w14:paraId="6145FA4E" w14:textId="77777777" w:rsidR="00FC3343" w:rsidRPr="00915710" w:rsidRDefault="00FC3343" w:rsidP="00FC3343">
            <w:r w:rsidRPr="00915710">
              <w:t>Exógenas</w:t>
            </w:r>
          </w:p>
        </w:tc>
        <w:tc>
          <w:tcPr>
            <w:tcW w:w="222" w:type="pct"/>
            <w:tcBorders>
              <w:left w:val="nil"/>
            </w:tcBorders>
            <w:vAlign w:val="center"/>
          </w:tcPr>
          <w:p w14:paraId="54A05B46" w14:textId="77777777" w:rsidR="00FC3343" w:rsidRPr="00322776" w:rsidRDefault="00FC3343" w:rsidP="00FC3343">
            <w:r w:rsidRPr="00322776">
              <w:sym w:font="Wingdings 2" w:char="F0A3"/>
            </w:r>
          </w:p>
        </w:tc>
        <w:tc>
          <w:tcPr>
            <w:tcW w:w="540" w:type="pct"/>
          </w:tcPr>
          <w:p w14:paraId="26DA7D93" w14:textId="36A8A417" w:rsidR="007C0836" w:rsidRPr="00915710" w:rsidRDefault="007C0836" w:rsidP="00FC3343">
            <w:r>
              <w:t>CT</w:t>
            </w:r>
          </w:p>
        </w:tc>
        <w:tc>
          <w:tcPr>
            <w:tcW w:w="2037" w:type="pct"/>
          </w:tcPr>
          <w:p w14:paraId="27102E85" w14:textId="20209F36" w:rsidR="00FC3343" w:rsidRPr="00915710" w:rsidRDefault="00336EAE" w:rsidP="00FC3343">
            <w:r>
              <w:t>Costo</w:t>
            </w:r>
            <w:r w:rsidR="007C0836">
              <w:t xml:space="preserve"> (muelle + detención)</w:t>
            </w:r>
          </w:p>
        </w:tc>
      </w:tr>
    </w:tbl>
    <w:p w14:paraId="6C1A1D14" w14:textId="77777777" w:rsidR="009638BF" w:rsidRPr="004A1444" w:rsidRDefault="009638BF"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9638BF" w:rsidRPr="004A1444" w14:paraId="53792BBC" w14:textId="77777777" w:rsidTr="00336EAE">
        <w:trPr>
          <w:jc w:val="center"/>
        </w:trPr>
        <w:tc>
          <w:tcPr>
            <w:tcW w:w="280" w:type="pct"/>
            <w:vAlign w:val="center"/>
          </w:tcPr>
          <w:p w14:paraId="40DA7DAE" w14:textId="77777777" w:rsidR="009638BF" w:rsidRPr="004A1444" w:rsidRDefault="009638BF" w:rsidP="00441F90">
            <w:pPr>
              <w:rPr>
                <w:lang w:eastAsia="es-AR"/>
              </w:rPr>
            </w:pPr>
            <w:r w:rsidRPr="004A1444">
              <w:rPr>
                <w:lang w:eastAsia="es-AR"/>
              </w:rPr>
              <w:t>TEF</w:t>
            </w:r>
          </w:p>
        </w:tc>
        <w:tc>
          <w:tcPr>
            <w:tcW w:w="958" w:type="pct"/>
            <w:shd w:val="clear" w:color="auto" w:fill="auto"/>
            <w:noWrap/>
            <w:vAlign w:val="center"/>
            <w:hideMark/>
          </w:tcPr>
          <w:p w14:paraId="191447F7" w14:textId="77777777" w:rsidR="009638BF" w:rsidRPr="004A1444" w:rsidRDefault="009638BF" w:rsidP="00441F90">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3A199AB5" w14:textId="77777777" w:rsidR="009638BF" w:rsidRPr="004A1444" w:rsidRDefault="009638BF" w:rsidP="00441F90">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0350F2A4" w14:textId="77777777" w:rsidR="009638BF" w:rsidRPr="004A1444" w:rsidRDefault="009638BF" w:rsidP="00441F90">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7C0836" w:rsidRPr="004A1444" w14:paraId="6A4046DB" w14:textId="77777777" w:rsidTr="00336EAE">
        <w:trPr>
          <w:jc w:val="center"/>
        </w:trPr>
        <w:tc>
          <w:tcPr>
            <w:tcW w:w="280" w:type="pct"/>
            <w:vMerge w:val="restart"/>
            <w:vAlign w:val="center"/>
          </w:tcPr>
          <w:p w14:paraId="6A8FA0F1" w14:textId="5253EA93" w:rsidR="007C0836" w:rsidRPr="004A1444" w:rsidRDefault="007C0836" w:rsidP="00441F90">
            <w:pPr>
              <w:rPr>
                <w:lang w:eastAsia="es-AR"/>
              </w:rPr>
            </w:pPr>
            <w:r>
              <w:rPr>
                <w:lang w:eastAsia="es-AR"/>
              </w:rPr>
              <w:t>-</w:t>
            </w:r>
          </w:p>
        </w:tc>
        <w:tc>
          <w:tcPr>
            <w:tcW w:w="958" w:type="pct"/>
            <w:shd w:val="clear" w:color="auto" w:fill="auto"/>
            <w:noWrap/>
            <w:vAlign w:val="center"/>
          </w:tcPr>
          <w:p w14:paraId="231E1FA2" w14:textId="09007062" w:rsidR="007C0836" w:rsidRPr="004A1444" w:rsidRDefault="007C0836" w:rsidP="00441F90">
            <w:r w:rsidRPr="00336EAE">
              <w:t>Llegada carga</w:t>
            </w:r>
          </w:p>
        </w:tc>
        <w:tc>
          <w:tcPr>
            <w:tcW w:w="1780" w:type="pct"/>
            <w:vMerge w:val="restart"/>
            <w:shd w:val="clear" w:color="auto" w:fill="auto"/>
            <w:noWrap/>
            <w:vAlign w:val="center"/>
          </w:tcPr>
          <w:p w14:paraId="55B05AC6" w14:textId="4BF14282" w:rsidR="007C0836" w:rsidRPr="004A1444" w:rsidRDefault="007C0836" w:rsidP="00441F90">
            <w:pPr>
              <w:rPr>
                <w:lang w:eastAsia="es-AR"/>
              </w:rPr>
            </w:pPr>
            <w:r>
              <w:rPr>
                <w:lang w:eastAsia="es-AR"/>
              </w:rPr>
              <w:t>-</w:t>
            </w:r>
          </w:p>
        </w:tc>
        <w:tc>
          <w:tcPr>
            <w:tcW w:w="1981" w:type="pct"/>
            <w:vMerge w:val="restart"/>
            <w:shd w:val="clear" w:color="auto" w:fill="auto"/>
            <w:noWrap/>
            <w:vAlign w:val="center"/>
          </w:tcPr>
          <w:p w14:paraId="69973E5C" w14:textId="01915357" w:rsidR="007C0836" w:rsidRPr="004A1444" w:rsidRDefault="007C0836" w:rsidP="00441F90">
            <w:pPr>
              <w:rPr>
                <w:lang w:eastAsia="es-AR"/>
              </w:rPr>
            </w:pPr>
            <w:r>
              <w:rPr>
                <w:lang w:eastAsia="es-AR"/>
              </w:rPr>
              <w:t>-</w:t>
            </w:r>
          </w:p>
        </w:tc>
      </w:tr>
      <w:tr w:rsidR="007C0836" w:rsidRPr="004A1444" w14:paraId="1D629814" w14:textId="77777777" w:rsidTr="00336EAE">
        <w:trPr>
          <w:jc w:val="center"/>
        </w:trPr>
        <w:tc>
          <w:tcPr>
            <w:tcW w:w="280" w:type="pct"/>
            <w:vMerge/>
            <w:vAlign w:val="center"/>
          </w:tcPr>
          <w:p w14:paraId="3EEB2DEE" w14:textId="77777777" w:rsidR="007C0836" w:rsidRPr="004A1444" w:rsidRDefault="007C0836" w:rsidP="00441F90">
            <w:pPr>
              <w:rPr>
                <w:lang w:eastAsia="es-AR"/>
              </w:rPr>
            </w:pPr>
          </w:p>
        </w:tc>
        <w:tc>
          <w:tcPr>
            <w:tcW w:w="958" w:type="pct"/>
            <w:shd w:val="clear" w:color="auto" w:fill="auto"/>
            <w:noWrap/>
            <w:vAlign w:val="center"/>
          </w:tcPr>
          <w:p w14:paraId="5F4DCC4A" w14:textId="3BAEA4E1" w:rsidR="007C0836" w:rsidRPr="004A1444" w:rsidRDefault="007C0836" w:rsidP="00441F90">
            <w:r w:rsidRPr="00336EAE">
              <w:t>Salida de carga</w:t>
            </w:r>
          </w:p>
        </w:tc>
        <w:tc>
          <w:tcPr>
            <w:tcW w:w="1780" w:type="pct"/>
            <w:vMerge/>
            <w:shd w:val="clear" w:color="auto" w:fill="auto"/>
            <w:noWrap/>
            <w:vAlign w:val="center"/>
          </w:tcPr>
          <w:p w14:paraId="46A32200" w14:textId="77777777" w:rsidR="007C0836" w:rsidRPr="004A1444" w:rsidRDefault="007C0836" w:rsidP="00441F90">
            <w:pPr>
              <w:rPr>
                <w:lang w:eastAsia="es-AR"/>
              </w:rPr>
            </w:pPr>
          </w:p>
        </w:tc>
        <w:tc>
          <w:tcPr>
            <w:tcW w:w="1981" w:type="pct"/>
            <w:vMerge/>
            <w:shd w:val="clear" w:color="auto" w:fill="auto"/>
            <w:noWrap/>
            <w:vAlign w:val="center"/>
          </w:tcPr>
          <w:p w14:paraId="7B5C4226" w14:textId="77777777" w:rsidR="007C0836" w:rsidRPr="004A1444" w:rsidRDefault="007C0836" w:rsidP="00441F90">
            <w:pPr>
              <w:rPr>
                <w:highlight w:val="yellow"/>
                <w:lang w:eastAsia="es-AR"/>
              </w:rPr>
            </w:pPr>
          </w:p>
        </w:tc>
      </w:tr>
    </w:tbl>
    <w:p w14:paraId="6A70FCDF" w14:textId="77777777" w:rsidR="009638BF" w:rsidRPr="004A1444" w:rsidRDefault="009638BF" w:rsidP="009638BF">
      <w:pPr>
        <w:pStyle w:val="Default"/>
        <w:rPr>
          <w:b/>
          <w:bCs/>
          <w:color w:val="auto"/>
          <w:sz w:val="23"/>
          <w:szCs w:val="23"/>
        </w:rPr>
      </w:pPr>
    </w:p>
    <w:p w14:paraId="0BA1ED67" w14:textId="77777777" w:rsidR="009638BF" w:rsidRPr="004A1444" w:rsidRDefault="009638BF" w:rsidP="00441F90">
      <w:pPr>
        <w:rPr>
          <w:rStyle w:val="nfasisintenso"/>
          <w:rFonts w:eastAsiaTheme="majorEastAsia" w:cstheme="majorBidi"/>
          <w:i w:val="0"/>
          <w:iCs w:val="0"/>
        </w:rPr>
      </w:pPr>
      <w:r w:rsidRPr="004A1444">
        <w:rPr>
          <w:rStyle w:val="nfasisintenso"/>
          <w:b w:val="0"/>
          <w:bCs w:val="0"/>
          <w:i w:val="0"/>
          <w:iCs w:val="0"/>
        </w:rPr>
        <w:br w:type="page"/>
      </w:r>
    </w:p>
    <w:p w14:paraId="5E1D3B98" w14:textId="6915A171" w:rsidR="009638BF" w:rsidRPr="004A1444" w:rsidRDefault="009638BF" w:rsidP="00441F90">
      <w:pPr>
        <w:pStyle w:val="Ttulo2"/>
        <w:rPr>
          <w:rStyle w:val="nfasisintenso"/>
          <w:b/>
          <w:bCs/>
          <w:i w:val="0"/>
          <w:iCs w:val="0"/>
          <w:sz w:val="24"/>
          <w:szCs w:val="24"/>
        </w:rPr>
      </w:pPr>
      <w:bookmarkStart w:id="67" w:name="_Toc52727148"/>
      <w:bookmarkStart w:id="68" w:name="_Toc53674760"/>
      <w:r w:rsidRPr="004A1444">
        <w:rPr>
          <w:rStyle w:val="nfasisintenso"/>
          <w:b/>
          <w:bCs/>
          <w:i w:val="0"/>
          <w:iCs w:val="0"/>
          <w:sz w:val="24"/>
          <w:szCs w:val="24"/>
        </w:rPr>
        <w:lastRenderedPageBreak/>
        <w:t>Videoclub</w:t>
      </w:r>
      <w:bookmarkEnd w:id="67"/>
      <w:r w:rsidR="001B78CB">
        <w:rPr>
          <w:rStyle w:val="nfasisintenso"/>
          <w:b/>
          <w:bCs/>
          <w:i w:val="0"/>
          <w:iCs w:val="0"/>
          <w:sz w:val="24"/>
          <w:szCs w:val="24"/>
        </w:rPr>
        <w:t xml:space="preserve"> (NO RESUELTO)</w:t>
      </w:r>
      <w:bookmarkEnd w:id="68"/>
    </w:p>
    <w:p w14:paraId="22841262" w14:textId="5259D844" w:rsidR="009638BF" w:rsidRPr="004A1444" w:rsidRDefault="009638BF" w:rsidP="00441F90">
      <w:pPr>
        <w:rPr>
          <w:b/>
          <w:u w:val="single"/>
        </w:rPr>
      </w:pPr>
      <w:r w:rsidRPr="004A1444">
        <w:rPr>
          <w:lang w:eastAsia="es-AR"/>
        </w:rPr>
        <w:t xml:space="preserve">Un videoclub cuenta con una cantidad considerable de videocasetes de la película más taquillera del momento. Dicho videoclub trabaja de 9 a 24 </w:t>
      </w:r>
      <w:proofErr w:type="spellStart"/>
      <w:r w:rsidRPr="004A1444">
        <w:rPr>
          <w:lang w:eastAsia="es-AR"/>
        </w:rPr>
        <w:t>hs</w:t>
      </w:r>
      <w:proofErr w:type="spellEnd"/>
      <w:r w:rsidRPr="004A1444">
        <w:rPr>
          <w:lang w:eastAsia="es-AR"/>
        </w:rPr>
        <w:t xml:space="preserve"> todos los días. La película </w:t>
      </w:r>
      <w:r w:rsidRPr="004A1444">
        <w:rPr>
          <w:i/>
          <w:iCs/>
          <w:lang w:eastAsia="es-AR"/>
        </w:rPr>
        <w:t xml:space="preserve">estreno </w:t>
      </w:r>
      <w:r w:rsidRPr="004A1444">
        <w:rPr>
          <w:lang w:eastAsia="es-AR"/>
        </w:rPr>
        <w:t xml:space="preserve">se alquila a $3 cada una. Se alquilarán siempre y cuando haya videos disponibles de dicha película. La cantidad de alquileres por día de la película responde a una función de densidad de probabilidad equiprobable de 2 a 20, </w:t>
      </w:r>
      <w:proofErr w:type="gramStart"/>
      <w:r w:rsidRPr="004A1444">
        <w:rPr>
          <w:lang w:eastAsia="es-AR"/>
        </w:rPr>
        <w:t>las devoluciones de las películas responde</w:t>
      </w:r>
      <w:proofErr w:type="gramEnd"/>
      <w:r w:rsidRPr="004A1444">
        <w:rPr>
          <w:lang w:eastAsia="es-AR"/>
        </w:rPr>
        <w:t xml:space="preserve"> a una </w:t>
      </w:r>
      <w:proofErr w:type="spellStart"/>
      <w:r w:rsidRPr="004A1444">
        <w:rPr>
          <w:lang w:eastAsia="es-AR"/>
        </w:rPr>
        <w:t>f.d.p</w:t>
      </w:r>
      <w:proofErr w:type="spellEnd"/>
      <w:r w:rsidRPr="004A1444">
        <w:rPr>
          <w:lang w:eastAsia="es-AR"/>
        </w:rPr>
        <w:t>. entre 0 y 10. Se desea determinar: La cantidad de alquileres que se perdieron por no disponer de la película estreno y ganancia por los alquileres de la película.</w:t>
      </w:r>
    </w:p>
    <w:p w14:paraId="3FC1FD1D" w14:textId="77777777" w:rsidR="009638BF" w:rsidRPr="004A1444" w:rsidRDefault="009638BF" w:rsidP="00441F90"/>
    <w:p w14:paraId="10180E44" w14:textId="40EB9202" w:rsidR="009638BF" w:rsidRDefault="009638BF" w:rsidP="00441F90">
      <w:r w:rsidRPr="004A1444">
        <w:t>Cantidad de simulaciones: 1</w:t>
      </w:r>
      <w:r w:rsidRPr="004A1444">
        <w:tab/>
      </w:r>
      <w:r w:rsidRPr="004A1444">
        <w:tab/>
        <w:t xml:space="preserve">Metodología : </w:t>
      </w:r>
      <w:proofErr w:type="spellStart"/>
      <w:r w:rsidRPr="004A1444">
        <w:t>Δt</w:t>
      </w:r>
      <w:proofErr w:type="spellEnd"/>
      <w:r w:rsidRPr="004A1444">
        <w:t xml:space="preserve"> </w:t>
      </w:r>
      <w:r w:rsidRPr="004A1444">
        <w:rPr>
          <w:b/>
          <w:bCs/>
        </w:rPr>
        <w:sym w:font="Wingdings 2" w:char="F051"/>
      </w:r>
      <w:r w:rsidRPr="004A1444">
        <w:t xml:space="preserve"> </w:t>
      </w:r>
      <w:proofErr w:type="gramStart"/>
      <w:r w:rsidRPr="004A1444">
        <w:t>At  …</w:t>
      </w:r>
      <w:proofErr w:type="gramEnd"/>
      <w:r w:rsidRPr="004A1444">
        <w:t xml:space="preserve">.     </w:t>
      </w:r>
      <w:proofErr w:type="spellStart"/>
      <w:r w:rsidRPr="004A1444">
        <w:t>EaE</w:t>
      </w:r>
      <w:proofErr w:type="spellEnd"/>
      <w:r w:rsidRPr="004A1444">
        <w:t xml:space="preserve">  </w:t>
      </w:r>
      <w:r w:rsidRPr="004A1444">
        <w:rPr>
          <w:b/>
          <w:bCs/>
        </w:rPr>
        <w:sym w:font="Wingdings 2" w:char="F0A3"/>
      </w:r>
      <w:r w:rsidRPr="004A1444">
        <w:tab/>
      </w:r>
    </w:p>
    <w:p w14:paraId="6C49E794" w14:textId="651408E1" w:rsidR="009638BF" w:rsidRDefault="009638BF"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C3343" w:rsidRPr="00712B17" w14:paraId="4BC01DD6" w14:textId="77777777" w:rsidTr="00FC3343">
        <w:trPr>
          <w:jc w:val="center"/>
        </w:trPr>
        <w:tc>
          <w:tcPr>
            <w:tcW w:w="2423" w:type="pct"/>
            <w:gridSpan w:val="5"/>
            <w:vAlign w:val="center"/>
          </w:tcPr>
          <w:p w14:paraId="06BF6BB4" w14:textId="77777777" w:rsidR="00FC3343" w:rsidRPr="00712B17" w:rsidRDefault="00FC3343" w:rsidP="00FC3343">
            <w:pPr>
              <w:rPr>
                <w:lang w:val="es-ES_tradnl"/>
              </w:rPr>
            </w:pPr>
            <w:r w:rsidRPr="00712B17">
              <w:rPr>
                <w:lang w:val="es-ES_tradnl"/>
              </w:rPr>
              <w:t>Indique tipo de Variables</w:t>
            </w:r>
          </w:p>
        </w:tc>
        <w:tc>
          <w:tcPr>
            <w:tcW w:w="540" w:type="pct"/>
            <w:vAlign w:val="center"/>
          </w:tcPr>
          <w:p w14:paraId="789391A2" w14:textId="77777777" w:rsidR="00FC3343" w:rsidRPr="00712B17" w:rsidRDefault="00FC3343" w:rsidP="00FC3343">
            <w:pPr>
              <w:rPr>
                <w:lang w:val="es-ES_tradnl"/>
              </w:rPr>
            </w:pPr>
            <w:r w:rsidRPr="00712B17">
              <w:rPr>
                <w:lang w:val="es-ES_tradnl"/>
              </w:rPr>
              <w:t xml:space="preserve">Nombre </w:t>
            </w:r>
          </w:p>
        </w:tc>
        <w:tc>
          <w:tcPr>
            <w:tcW w:w="2037" w:type="pct"/>
            <w:vAlign w:val="center"/>
          </w:tcPr>
          <w:p w14:paraId="5046EB5D" w14:textId="77777777" w:rsidR="00FC3343" w:rsidRPr="00712B17" w:rsidRDefault="00FC3343" w:rsidP="00FC3343">
            <w:pPr>
              <w:rPr>
                <w:lang w:val="es-ES_tradnl"/>
              </w:rPr>
            </w:pPr>
            <w:r w:rsidRPr="00712B17">
              <w:rPr>
                <w:lang w:val="es-ES_tradnl"/>
              </w:rPr>
              <w:t>Describa las variables</w:t>
            </w:r>
          </w:p>
        </w:tc>
      </w:tr>
      <w:tr w:rsidR="00FC3343" w:rsidRPr="00915710" w14:paraId="5C16E1F1" w14:textId="77777777" w:rsidTr="00FC3343">
        <w:trPr>
          <w:jc w:val="center"/>
        </w:trPr>
        <w:tc>
          <w:tcPr>
            <w:tcW w:w="642" w:type="pct"/>
            <w:vAlign w:val="center"/>
          </w:tcPr>
          <w:p w14:paraId="2445666C" w14:textId="77777777" w:rsidR="00FC3343" w:rsidRPr="00322776" w:rsidRDefault="00FC3343" w:rsidP="00FC3343">
            <w:r w:rsidRPr="00322776">
              <w:t>Datos</w:t>
            </w:r>
          </w:p>
        </w:tc>
        <w:tc>
          <w:tcPr>
            <w:tcW w:w="724" w:type="pct"/>
            <w:tcBorders>
              <w:right w:val="nil"/>
            </w:tcBorders>
            <w:vAlign w:val="center"/>
          </w:tcPr>
          <w:p w14:paraId="1577023F" w14:textId="77777777" w:rsidR="00FC3343" w:rsidRPr="00915710" w:rsidRDefault="00FC3343" w:rsidP="00FC3343">
            <w:r w:rsidRPr="00915710">
              <w:t>Endógenas</w:t>
            </w:r>
          </w:p>
        </w:tc>
        <w:tc>
          <w:tcPr>
            <w:tcW w:w="222" w:type="pct"/>
            <w:tcBorders>
              <w:left w:val="nil"/>
            </w:tcBorders>
            <w:vAlign w:val="center"/>
          </w:tcPr>
          <w:p w14:paraId="119DE988" w14:textId="77777777" w:rsidR="00FC3343" w:rsidRPr="00322776" w:rsidRDefault="00FC3343" w:rsidP="00FC3343">
            <w:r w:rsidRPr="00322776">
              <w:sym w:font="Wingdings 2" w:char="F0A3"/>
            </w:r>
          </w:p>
        </w:tc>
        <w:tc>
          <w:tcPr>
            <w:tcW w:w="613" w:type="pct"/>
            <w:tcBorders>
              <w:right w:val="nil"/>
            </w:tcBorders>
            <w:vAlign w:val="center"/>
          </w:tcPr>
          <w:p w14:paraId="7214B42F" w14:textId="77777777" w:rsidR="00FC3343" w:rsidRPr="00915710" w:rsidRDefault="00FC3343" w:rsidP="00FC3343">
            <w:r w:rsidRPr="00915710">
              <w:t>Exógenas</w:t>
            </w:r>
          </w:p>
        </w:tc>
        <w:tc>
          <w:tcPr>
            <w:tcW w:w="222" w:type="pct"/>
            <w:tcBorders>
              <w:left w:val="nil"/>
            </w:tcBorders>
            <w:vAlign w:val="center"/>
          </w:tcPr>
          <w:p w14:paraId="1F516E9B" w14:textId="77777777" w:rsidR="00FC3343" w:rsidRPr="00322776" w:rsidRDefault="00FC3343" w:rsidP="00FC3343">
            <w:r w:rsidRPr="00322776">
              <w:sym w:font="Wingdings 2" w:char="F051"/>
            </w:r>
          </w:p>
        </w:tc>
        <w:tc>
          <w:tcPr>
            <w:tcW w:w="540" w:type="pct"/>
          </w:tcPr>
          <w:p w14:paraId="120CE9C8" w14:textId="77777777" w:rsidR="00FC3343" w:rsidRPr="00915710" w:rsidRDefault="00FC3343" w:rsidP="00FC3343"/>
        </w:tc>
        <w:tc>
          <w:tcPr>
            <w:tcW w:w="2037" w:type="pct"/>
          </w:tcPr>
          <w:p w14:paraId="14715D59" w14:textId="77777777" w:rsidR="00FC3343" w:rsidRPr="00915710" w:rsidRDefault="00FC3343" w:rsidP="00FC3343"/>
        </w:tc>
      </w:tr>
      <w:tr w:rsidR="00FC3343" w:rsidRPr="00915710" w14:paraId="76EE96AC" w14:textId="77777777" w:rsidTr="00FC3343">
        <w:trPr>
          <w:jc w:val="center"/>
        </w:trPr>
        <w:tc>
          <w:tcPr>
            <w:tcW w:w="642" w:type="pct"/>
            <w:vAlign w:val="center"/>
          </w:tcPr>
          <w:p w14:paraId="74E6C6BF" w14:textId="77777777" w:rsidR="00FC3343" w:rsidRPr="00322776" w:rsidRDefault="00FC3343" w:rsidP="00FC3343">
            <w:r w:rsidRPr="00322776">
              <w:t>Control</w:t>
            </w:r>
          </w:p>
        </w:tc>
        <w:tc>
          <w:tcPr>
            <w:tcW w:w="724" w:type="pct"/>
            <w:tcBorders>
              <w:right w:val="nil"/>
            </w:tcBorders>
            <w:vAlign w:val="center"/>
          </w:tcPr>
          <w:p w14:paraId="54637250" w14:textId="77777777" w:rsidR="00FC3343" w:rsidRPr="00915710" w:rsidRDefault="00FC3343" w:rsidP="00FC3343">
            <w:r w:rsidRPr="00915710">
              <w:t>Endógenas</w:t>
            </w:r>
          </w:p>
        </w:tc>
        <w:tc>
          <w:tcPr>
            <w:tcW w:w="222" w:type="pct"/>
            <w:tcBorders>
              <w:left w:val="nil"/>
            </w:tcBorders>
            <w:vAlign w:val="center"/>
          </w:tcPr>
          <w:p w14:paraId="06255AAE" w14:textId="77777777" w:rsidR="00FC3343" w:rsidRPr="00322776" w:rsidRDefault="00FC3343" w:rsidP="00FC3343">
            <w:r w:rsidRPr="00322776">
              <w:sym w:font="Wingdings 2" w:char="F0A3"/>
            </w:r>
          </w:p>
        </w:tc>
        <w:tc>
          <w:tcPr>
            <w:tcW w:w="613" w:type="pct"/>
            <w:tcBorders>
              <w:right w:val="nil"/>
            </w:tcBorders>
            <w:vAlign w:val="center"/>
          </w:tcPr>
          <w:p w14:paraId="6214831A" w14:textId="77777777" w:rsidR="00FC3343" w:rsidRPr="00915710" w:rsidRDefault="00FC3343" w:rsidP="00FC3343">
            <w:r w:rsidRPr="00915710">
              <w:t>Exógenas</w:t>
            </w:r>
          </w:p>
        </w:tc>
        <w:tc>
          <w:tcPr>
            <w:tcW w:w="222" w:type="pct"/>
            <w:tcBorders>
              <w:left w:val="nil"/>
            </w:tcBorders>
            <w:vAlign w:val="center"/>
          </w:tcPr>
          <w:p w14:paraId="47F657A2" w14:textId="77777777" w:rsidR="00FC3343" w:rsidRPr="00322776" w:rsidRDefault="00FC3343" w:rsidP="00FC3343">
            <w:r w:rsidRPr="00322776">
              <w:sym w:font="Wingdings 2" w:char="F051"/>
            </w:r>
          </w:p>
        </w:tc>
        <w:tc>
          <w:tcPr>
            <w:tcW w:w="540" w:type="pct"/>
          </w:tcPr>
          <w:p w14:paraId="508CBDDD" w14:textId="77777777" w:rsidR="00FC3343" w:rsidRPr="00915710" w:rsidRDefault="00FC3343" w:rsidP="00FC3343"/>
        </w:tc>
        <w:tc>
          <w:tcPr>
            <w:tcW w:w="2037" w:type="pct"/>
          </w:tcPr>
          <w:p w14:paraId="425CA339" w14:textId="77777777" w:rsidR="00FC3343" w:rsidRPr="00915710" w:rsidRDefault="00FC3343" w:rsidP="00FC3343"/>
        </w:tc>
      </w:tr>
      <w:tr w:rsidR="00FC3343" w:rsidRPr="00915710" w14:paraId="155289C7" w14:textId="77777777" w:rsidTr="00FC3343">
        <w:trPr>
          <w:jc w:val="center"/>
        </w:trPr>
        <w:tc>
          <w:tcPr>
            <w:tcW w:w="642" w:type="pct"/>
            <w:vAlign w:val="center"/>
          </w:tcPr>
          <w:p w14:paraId="3A1743F0" w14:textId="77777777" w:rsidR="00FC3343" w:rsidRPr="00322776" w:rsidRDefault="00FC3343" w:rsidP="00FC3343">
            <w:r w:rsidRPr="00322776">
              <w:t>Estado</w:t>
            </w:r>
          </w:p>
        </w:tc>
        <w:tc>
          <w:tcPr>
            <w:tcW w:w="724" w:type="pct"/>
            <w:tcBorders>
              <w:right w:val="nil"/>
            </w:tcBorders>
            <w:vAlign w:val="center"/>
          </w:tcPr>
          <w:p w14:paraId="299626FB" w14:textId="77777777" w:rsidR="00FC3343" w:rsidRPr="00915710" w:rsidRDefault="00FC3343" w:rsidP="00FC3343">
            <w:r w:rsidRPr="00915710">
              <w:t>Endógenas</w:t>
            </w:r>
          </w:p>
        </w:tc>
        <w:tc>
          <w:tcPr>
            <w:tcW w:w="222" w:type="pct"/>
            <w:tcBorders>
              <w:left w:val="nil"/>
            </w:tcBorders>
            <w:vAlign w:val="center"/>
          </w:tcPr>
          <w:p w14:paraId="00622808" w14:textId="77777777" w:rsidR="00FC3343" w:rsidRPr="00322776" w:rsidRDefault="00FC3343" w:rsidP="00FC3343">
            <w:r w:rsidRPr="00322776">
              <w:sym w:font="Wingdings 2" w:char="F051"/>
            </w:r>
          </w:p>
        </w:tc>
        <w:tc>
          <w:tcPr>
            <w:tcW w:w="613" w:type="pct"/>
            <w:tcBorders>
              <w:right w:val="nil"/>
            </w:tcBorders>
            <w:vAlign w:val="center"/>
          </w:tcPr>
          <w:p w14:paraId="50A65AE6" w14:textId="77777777" w:rsidR="00FC3343" w:rsidRPr="00915710" w:rsidRDefault="00FC3343" w:rsidP="00FC3343">
            <w:r w:rsidRPr="00915710">
              <w:t>Exógenas</w:t>
            </w:r>
          </w:p>
        </w:tc>
        <w:tc>
          <w:tcPr>
            <w:tcW w:w="222" w:type="pct"/>
            <w:tcBorders>
              <w:left w:val="nil"/>
            </w:tcBorders>
            <w:vAlign w:val="center"/>
          </w:tcPr>
          <w:p w14:paraId="18FA18E7" w14:textId="77777777" w:rsidR="00FC3343" w:rsidRPr="00322776" w:rsidRDefault="00FC3343" w:rsidP="00FC3343">
            <w:r w:rsidRPr="00322776">
              <w:sym w:font="Wingdings 2" w:char="F0A3"/>
            </w:r>
          </w:p>
        </w:tc>
        <w:tc>
          <w:tcPr>
            <w:tcW w:w="540" w:type="pct"/>
          </w:tcPr>
          <w:p w14:paraId="4D9A14A2" w14:textId="77777777" w:rsidR="00FC3343" w:rsidRPr="00915710" w:rsidRDefault="00FC3343" w:rsidP="00FC3343"/>
        </w:tc>
        <w:tc>
          <w:tcPr>
            <w:tcW w:w="2037" w:type="pct"/>
          </w:tcPr>
          <w:p w14:paraId="2B1665F7" w14:textId="77777777" w:rsidR="00FC3343" w:rsidRPr="00915710" w:rsidRDefault="00FC3343" w:rsidP="00FC3343"/>
        </w:tc>
      </w:tr>
      <w:tr w:rsidR="00FC3343" w:rsidRPr="00915710" w14:paraId="26CA2B2F" w14:textId="77777777" w:rsidTr="00FC3343">
        <w:trPr>
          <w:jc w:val="center"/>
        </w:trPr>
        <w:tc>
          <w:tcPr>
            <w:tcW w:w="642" w:type="pct"/>
            <w:vAlign w:val="center"/>
          </w:tcPr>
          <w:p w14:paraId="1A7C50FE" w14:textId="77777777" w:rsidR="00FC3343" w:rsidRPr="00322776" w:rsidRDefault="00FC3343" w:rsidP="00FC3343">
            <w:r w:rsidRPr="00322776">
              <w:t>Resultado</w:t>
            </w:r>
          </w:p>
        </w:tc>
        <w:tc>
          <w:tcPr>
            <w:tcW w:w="724" w:type="pct"/>
            <w:tcBorders>
              <w:right w:val="nil"/>
            </w:tcBorders>
            <w:vAlign w:val="center"/>
          </w:tcPr>
          <w:p w14:paraId="2E3BCE81" w14:textId="77777777" w:rsidR="00FC3343" w:rsidRPr="00915710" w:rsidRDefault="00FC3343" w:rsidP="00FC3343">
            <w:r w:rsidRPr="00915710">
              <w:t>Endógenas</w:t>
            </w:r>
          </w:p>
        </w:tc>
        <w:tc>
          <w:tcPr>
            <w:tcW w:w="222" w:type="pct"/>
            <w:tcBorders>
              <w:left w:val="nil"/>
            </w:tcBorders>
            <w:vAlign w:val="center"/>
          </w:tcPr>
          <w:p w14:paraId="476E0779" w14:textId="77777777" w:rsidR="00FC3343" w:rsidRPr="00322776" w:rsidRDefault="00FC3343" w:rsidP="00FC3343">
            <w:r w:rsidRPr="00322776">
              <w:sym w:font="Wingdings 2" w:char="F051"/>
            </w:r>
          </w:p>
        </w:tc>
        <w:tc>
          <w:tcPr>
            <w:tcW w:w="613" w:type="pct"/>
            <w:tcBorders>
              <w:right w:val="nil"/>
            </w:tcBorders>
            <w:vAlign w:val="center"/>
          </w:tcPr>
          <w:p w14:paraId="63219A47" w14:textId="77777777" w:rsidR="00FC3343" w:rsidRPr="00915710" w:rsidRDefault="00FC3343" w:rsidP="00FC3343">
            <w:r w:rsidRPr="00915710">
              <w:t>Exógenas</w:t>
            </w:r>
          </w:p>
        </w:tc>
        <w:tc>
          <w:tcPr>
            <w:tcW w:w="222" w:type="pct"/>
            <w:tcBorders>
              <w:left w:val="nil"/>
            </w:tcBorders>
            <w:vAlign w:val="center"/>
          </w:tcPr>
          <w:p w14:paraId="1B287029" w14:textId="77777777" w:rsidR="00FC3343" w:rsidRPr="00322776" w:rsidRDefault="00FC3343" w:rsidP="00FC3343">
            <w:r w:rsidRPr="00322776">
              <w:sym w:font="Wingdings 2" w:char="F0A3"/>
            </w:r>
          </w:p>
        </w:tc>
        <w:tc>
          <w:tcPr>
            <w:tcW w:w="540" w:type="pct"/>
          </w:tcPr>
          <w:p w14:paraId="79638A9D" w14:textId="77777777" w:rsidR="00FC3343" w:rsidRPr="00915710" w:rsidRDefault="00FC3343" w:rsidP="00FC3343"/>
        </w:tc>
        <w:tc>
          <w:tcPr>
            <w:tcW w:w="2037" w:type="pct"/>
          </w:tcPr>
          <w:p w14:paraId="7AC9B24D" w14:textId="77777777" w:rsidR="00FC3343" w:rsidRPr="00915710" w:rsidRDefault="00FC3343" w:rsidP="00FC3343"/>
        </w:tc>
      </w:tr>
    </w:tbl>
    <w:p w14:paraId="4CA5912E" w14:textId="77777777" w:rsidR="00FC3343" w:rsidRPr="004A1444" w:rsidRDefault="00FC3343" w:rsidP="00441F9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9638BF" w:rsidRPr="004A1444" w14:paraId="5B636BE4" w14:textId="77777777" w:rsidTr="0043052B">
        <w:trPr>
          <w:jc w:val="center"/>
        </w:trPr>
        <w:tc>
          <w:tcPr>
            <w:tcW w:w="280" w:type="pct"/>
            <w:vAlign w:val="center"/>
          </w:tcPr>
          <w:p w14:paraId="6A4618AA" w14:textId="77777777" w:rsidR="009638BF" w:rsidRPr="004A1444" w:rsidRDefault="009638BF" w:rsidP="00441F90">
            <w:pPr>
              <w:rPr>
                <w:lang w:eastAsia="es-AR"/>
              </w:rPr>
            </w:pPr>
            <w:r w:rsidRPr="004A1444">
              <w:rPr>
                <w:lang w:eastAsia="es-AR"/>
              </w:rPr>
              <w:t>TEF</w:t>
            </w:r>
          </w:p>
        </w:tc>
        <w:tc>
          <w:tcPr>
            <w:tcW w:w="958" w:type="pct"/>
            <w:shd w:val="clear" w:color="auto" w:fill="auto"/>
            <w:noWrap/>
            <w:vAlign w:val="center"/>
            <w:hideMark/>
          </w:tcPr>
          <w:p w14:paraId="1E2D345C" w14:textId="77777777" w:rsidR="009638BF" w:rsidRPr="004A1444" w:rsidRDefault="009638BF" w:rsidP="00441F90">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473E77E7" w14:textId="77777777" w:rsidR="009638BF" w:rsidRPr="004A1444" w:rsidRDefault="009638BF" w:rsidP="00441F90">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428AA186" w14:textId="77777777" w:rsidR="009638BF" w:rsidRPr="004A1444" w:rsidRDefault="009638BF" w:rsidP="00441F90">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9638BF" w:rsidRPr="004A1444" w14:paraId="3EC45989" w14:textId="77777777" w:rsidTr="0043052B">
        <w:trPr>
          <w:jc w:val="center"/>
        </w:trPr>
        <w:tc>
          <w:tcPr>
            <w:tcW w:w="280" w:type="pct"/>
            <w:vMerge w:val="restart"/>
            <w:vAlign w:val="center"/>
          </w:tcPr>
          <w:p w14:paraId="102EFE58" w14:textId="77777777" w:rsidR="009638BF" w:rsidRPr="004A1444" w:rsidRDefault="009638BF" w:rsidP="00441F90">
            <w:pPr>
              <w:rPr>
                <w:lang w:eastAsia="es-AR"/>
              </w:rPr>
            </w:pPr>
          </w:p>
        </w:tc>
        <w:tc>
          <w:tcPr>
            <w:tcW w:w="958" w:type="pct"/>
            <w:shd w:val="clear" w:color="auto" w:fill="auto"/>
            <w:noWrap/>
            <w:vAlign w:val="center"/>
          </w:tcPr>
          <w:p w14:paraId="75E03AC0" w14:textId="77777777" w:rsidR="009638BF" w:rsidRPr="004A1444" w:rsidRDefault="009638BF" w:rsidP="00441F90">
            <w:pPr>
              <w:rPr>
                <w:lang w:eastAsia="es-AR"/>
              </w:rPr>
            </w:pPr>
          </w:p>
        </w:tc>
        <w:tc>
          <w:tcPr>
            <w:tcW w:w="1780" w:type="pct"/>
            <w:shd w:val="clear" w:color="auto" w:fill="auto"/>
            <w:noWrap/>
            <w:vAlign w:val="center"/>
          </w:tcPr>
          <w:p w14:paraId="363ACE36" w14:textId="77777777" w:rsidR="009638BF" w:rsidRPr="004A1444" w:rsidRDefault="009638BF" w:rsidP="00441F90">
            <w:pPr>
              <w:rPr>
                <w:lang w:eastAsia="es-AR"/>
              </w:rPr>
            </w:pPr>
          </w:p>
        </w:tc>
        <w:tc>
          <w:tcPr>
            <w:tcW w:w="1981" w:type="pct"/>
            <w:shd w:val="clear" w:color="auto" w:fill="auto"/>
            <w:noWrap/>
            <w:vAlign w:val="center"/>
          </w:tcPr>
          <w:p w14:paraId="0905CE34" w14:textId="77777777" w:rsidR="009638BF" w:rsidRPr="004A1444" w:rsidRDefault="009638BF" w:rsidP="00441F90">
            <w:pPr>
              <w:rPr>
                <w:lang w:eastAsia="es-AR"/>
              </w:rPr>
            </w:pPr>
          </w:p>
        </w:tc>
      </w:tr>
      <w:tr w:rsidR="009638BF" w:rsidRPr="004A1444" w14:paraId="60872092" w14:textId="77777777" w:rsidTr="0043052B">
        <w:trPr>
          <w:jc w:val="center"/>
        </w:trPr>
        <w:tc>
          <w:tcPr>
            <w:tcW w:w="280" w:type="pct"/>
            <w:vMerge/>
            <w:vAlign w:val="center"/>
          </w:tcPr>
          <w:p w14:paraId="0DABC2E6" w14:textId="77777777" w:rsidR="009638BF" w:rsidRPr="004A1444" w:rsidRDefault="009638BF" w:rsidP="00441F90">
            <w:pPr>
              <w:rPr>
                <w:lang w:eastAsia="es-AR"/>
              </w:rPr>
            </w:pPr>
          </w:p>
        </w:tc>
        <w:tc>
          <w:tcPr>
            <w:tcW w:w="958" w:type="pct"/>
            <w:shd w:val="clear" w:color="auto" w:fill="auto"/>
            <w:noWrap/>
            <w:vAlign w:val="center"/>
          </w:tcPr>
          <w:p w14:paraId="1160BB23" w14:textId="77777777" w:rsidR="009638BF" w:rsidRPr="004A1444" w:rsidRDefault="009638BF" w:rsidP="00441F90">
            <w:pPr>
              <w:rPr>
                <w:lang w:eastAsia="es-AR"/>
              </w:rPr>
            </w:pPr>
          </w:p>
        </w:tc>
        <w:tc>
          <w:tcPr>
            <w:tcW w:w="1780" w:type="pct"/>
            <w:shd w:val="clear" w:color="auto" w:fill="auto"/>
            <w:noWrap/>
            <w:vAlign w:val="center"/>
          </w:tcPr>
          <w:p w14:paraId="46F7EF6D" w14:textId="77777777" w:rsidR="009638BF" w:rsidRPr="004A1444" w:rsidRDefault="009638BF" w:rsidP="00441F90">
            <w:pPr>
              <w:rPr>
                <w:lang w:eastAsia="es-AR"/>
              </w:rPr>
            </w:pPr>
          </w:p>
        </w:tc>
        <w:tc>
          <w:tcPr>
            <w:tcW w:w="1981" w:type="pct"/>
            <w:shd w:val="clear" w:color="auto" w:fill="auto"/>
            <w:noWrap/>
            <w:vAlign w:val="center"/>
          </w:tcPr>
          <w:p w14:paraId="30A90DE7" w14:textId="77777777" w:rsidR="009638BF" w:rsidRPr="004A1444" w:rsidRDefault="009638BF" w:rsidP="00441F90">
            <w:pPr>
              <w:rPr>
                <w:highlight w:val="yellow"/>
                <w:lang w:eastAsia="es-AR"/>
              </w:rPr>
            </w:pPr>
          </w:p>
        </w:tc>
      </w:tr>
    </w:tbl>
    <w:p w14:paraId="3AF97015" w14:textId="77777777" w:rsidR="009638BF" w:rsidRPr="004A1444" w:rsidRDefault="009638BF" w:rsidP="00441F90">
      <w:pPr>
        <w:rPr>
          <w:rStyle w:val="nfasisintenso"/>
          <w:b w:val="0"/>
          <w:bCs w:val="0"/>
          <w:i w:val="0"/>
          <w:iCs w:val="0"/>
        </w:rPr>
      </w:pPr>
    </w:p>
    <w:p w14:paraId="352BFA5D" w14:textId="02BFB311" w:rsidR="009D5170" w:rsidRDefault="009D5170">
      <w:pPr>
        <w:rPr>
          <w:lang w:eastAsia="es-AR"/>
        </w:rPr>
      </w:pPr>
      <w:r>
        <w:rPr>
          <w:lang w:eastAsia="es-AR"/>
        </w:rPr>
        <w:br w:type="page"/>
      </w:r>
    </w:p>
    <w:p w14:paraId="6FFF02FA" w14:textId="77777777" w:rsidR="009D5170" w:rsidRPr="006D38DB" w:rsidRDefault="009D5170" w:rsidP="009D5170">
      <w:pPr>
        <w:pStyle w:val="Ttulo2"/>
        <w:rPr>
          <w:lang w:eastAsia="es-AR"/>
        </w:rPr>
      </w:pPr>
      <w:bookmarkStart w:id="69" w:name="_Toc53674761"/>
      <w:r w:rsidRPr="006D38DB">
        <w:rPr>
          <w:lang w:eastAsia="es-AR"/>
        </w:rPr>
        <w:lastRenderedPageBreak/>
        <w:t>Sistema expendedor de agua</w:t>
      </w:r>
      <w:bookmarkEnd w:id="69"/>
    </w:p>
    <w:p w14:paraId="2A91B295" w14:textId="06FE68FC" w:rsidR="009D5170" w:rsidRDefault="00BD28AD" w:rsidP="00441F90">
      <w:pPr>
        <w:rPr>
          <w:lang w:eastAsia="es-AR"/>
        </w:rPr>
      </w:pPr>
      <w:r w:rsidRPr="00BD28AD">
        <w:rPr>
          <w:lang w:eastAsia="es-AR"/>
        </w:rPr>
        <w:t>Una empresa ha instalado un sistema expendedor de agua que tiene una capacidad de 90 litros. La</w:t>
      </w:r>
      <w:r>
        <w:rPr>
          <w:lang w:eastAsia="es-AR"/>
        </w:rPr>
        <w:t xml:space="preserve"> </w:t>
      </w:r>
      <w:r w:rsidRPr="00BD28AD">
        <w:rPr>
          <w:lang w:eastAsia="es-AR"/>
        </w:rPr>
        <w:t>reposición se hace mediante bidones sellados de 90 litros. El repositor pasa por la empresa cada M d</w:t>
      </w:r>
      <w:r w:rsidR="00C22FFD">
        <w:rPr>
          <w:lang w:eastAsia="es-AR"/>
        </w:rPr>
        <w:t>í</w:t>
      </w:r>
      <w:r w:rsidRPr="00BD28AD">
        <w:rPr>
          <w:lang w:eastAsia="es-AR"/>
        </w:rPr>
        <w:t xml:space="preserve">as a traer los bidones (por falta de espacio </w:t>
      </w:r>
      <w:r w:rsidR="00097414" w:rsidRPr="00BD28AD">
        <w:rPr>
          <w:lang w:eastAsia="es-AR"/>
        </w:rPr>
        <w:t>físico</w:t>
      </w:r>
      <w:r w:rsidRPr="00BD28AD">
        <w:rPr>
          <w:lang w:eastAsia="es-AR"/>
        </w:rPr>
        <w:t xml:space="preserve"> la empresa no tiene bidones de repuesto). Cuando llega el repositor quita el bidón tal cual lo encuentra y lo repone por el lleno (se desperdicia lo que pudiera haber). Los empleados consumen agua según la siguiente función de densidad de probabilidad </w:t>
      </w:r>
      <w:proofErr w:type="spellStart"/>
      <w:r w:rsidRPr="00BD28AD">
        <w:rPr>
          <w:lang w:eastAsia="es-AR"/>
        </w:rPr>
        <w:t>fdp</w:t>
      </w:r>
      <w:proofErr w:type="spellEnd"/>
      <w:r w:rsidRPr="00BD28AD">
        <w:rPr>
          <w:lang w:eastAsia="es-AR"/>
        </w:rPr>
        <w:t>=mx+0,5 entre 0 y 2 litros por d</w:t>
      </w:r>
      <w:r w:rsidR="00097414">
        <w:rPr>
          <w:lang w:eastAsia="es-AR"/>
        </w:rPr>
        <w:t>í</w:t>
      </w:r>
      <w:r w:rsidRPr="00BD28AD">
        <w:rPr>
          <w:lang w:eastAsia="es-AR"/>
        </w:rPr>
        <w:t>a, cuando no queda agua realizan un reclamo por escrito. Cada 5 litros de agua desperdiciada hay una pérdida de $9.</w:t>
      </w:r>
      <w:r w:rsidRPr="00BD28AD">
        <w:rPr>
          <w:lang w:eastAsia="es-AR"/>
        </w:rPr>
        <w:br/>
        <w:t>La empresa desea saber cada cuánto tiempo deber</w:t>
      </w:r>
      <w:r w:rsidR="00097414">
        <w:rPr>
          <w:lang w:eastAsia="es-AR"/>
        </w:rPr>
        <w:t>í</w:t>
      </w:r>
      <w:r w:rsidRPr="00BD28AD">
        <w:rPr>
          <w:lang w:eastAsia="es-AR"/>
        </w:rPr>
        <w:t xml:space="preserve">a pasar el repositor a cambiar el </w:t>
      </w:r>
      <w:r w:rsidR="00097414" w:rsidRPr="00BD28AD">
        <w:rPr>
          <w:lang w:eastAsia="es-AR"/>
        </w:rPr>
        <w:t>bidón</w:t>
      </w:r>
      <w:r w:rsidRPr="00BD28AD">
        <w:rPr>
          <w:lang w:eastAsia="es-AR"/>
        </w:rPr>
        <w:t xml:space="preserve"> para minimizar los costos de pérdida de agua y el promedio mensual de los reclamos</w:t>
      </w:r>
    </w:p>
    <w:p w14:paraId="3A7A958C" w14:textId="690E5221" w:rsidR="009D5170" w:rsidRDefault="009D5170" w:rsidP="00441F90">
      <w:pPr>
        <w:rPr>
          <w:lang w:eastAsia="es-AR"/>
        </w:rPr>
      </w:pPr>
    </w:p>
    <w:p w14:paraId="657199DF" w14:textId="77777777" w:rsidR="00097414" w:rsidRDefault="00097414" w:rsidP="00441F90">
      <w:pPr>
        <w:rPr>
          <w:lang w:eastAsia="es-AR"/>
        </w:rPr>
      </w:pPr>
    </w:p>
    <w:p w14:paraId="32B10B3F" w14:textId="220B563E" w:rsidR="009D5170" w:rsidRDefault="009D5170" w:rsidP="009D5170">
      <w:r w:rsidRPr="004A1444">
        <w:t>Cantidad de simulaciones: 1</w:t>
      </w:r>
      <w:r w:rsidRPr="004A1444">
        <w:tab/>
      </w:r>
      <w:r w:rsidRPr="004A1444">
        <w:tab/>
        <w:t xml:space="preserve">Metodología : </w:t>
      </w:r>
      <w:proofErr w:type="spellStart"/>
      <w:r w:rsidRPr="004A1444">
        <w:t>Δt</w:t>
      </w:r>
      <w:proofErr w:type="spellEnd"/>
      <w:r w:rsidRPr="004A1444">
        <w:t xml:space="preserve"> </w:t>
      </w:r>
      <w:r w:rsidRPr="004A1444">
        <w:rPr>
          <w:b/>
          <w:bCs/>
        </w:rPr>
        <w:sym w:font="Wingdings 2" w:char="F051"/>
      </w:r>
      <w:r w:rsidRPr="004A1444">
        <w:t xml:space="preserve"> </w:t>
      </w:r>
      <w:proofErr w:type="gramStart"/>
      <w:r w:rsidRPr="004A1444">
        <w:t xml:space="preserve">At  </w:t>
      </w:r>
      <w:r w:rsidR="00097414">
        <w:t>1</w:t>
      </w:r>
      <w:proofErr w:type="gramEnd"/>
      <w:r w:rsidR="00097414">
        <w:t xml:space="preserve"> día</w:t>
      </w:r>
      <w:r w:rsidRPr="004A1444">
        <w:t xml:space="preserve">     </w:t>
      </w:r>
      <w:proofErr w:type="spellStart"/>
      <w:r w:rsidRPr="004A1444">
        <w:t>EaE</w:t>
      </w:r>
      <w:proofErr w:type="spellEnd"/>
      <w:r w:rsidRPr="004A1444">
        <w:t xml:space="preserve">  </w:t>
      </w:r>
      <w:r w:rsidRPr="004A1444">
        <w:rPr>
          <w:b/>
          <w:bCs/>
        </w:rPr>
        <w:sym w:font="Wingdings 2" w:char="F0A3"/>
      </w:r>
      <w:r w:rsidRPr="004A1444">
        <w:tab/>
      </w:r>
    </w:p>
    <w:p w14:paraId="4D094B86" w14:textId="77777777" w:rsidR="009D5170" w:rsidRDefault="009D5170" w:rsidP="009D517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9D5170" w:rsidRPr="00712B17" w14:paraId="64EA6646" w14:textId="77777777" w:rsidTr="00A34BC4">
        <w:trPr>
          <w:jc w:val="center"/>
        </w:trPr>
        <w:tc>
          <w:tcPr>
            <w:tcW w:w="2423" w:type="pct"/>
            <w:gridSpan w:val="5"/>
            <w:vAlign w:val="center"/>
          </w:tcPr>
          <w:p w14:paraId="78A33323" w14:textId="77777777" w:rsidR="009D5170" w:rsidRPr="00712B17" w:rsidRDefault="009D5170" w:rsidP="00A34BC4">
            <w:pPr>
              <w:rPr>
                <w:lang w:val="es-ES_tradnl"/>
              </w:rPr>
            </w:pPr>
            <w:r w:rsidRPr="00712B17">
              <w:rPr>
                <w:lang w:val="es-ES_tradnl"/>
              </w:rPr>
              <w:t>Indique tipo de Variables</w:t>
            </w:r>
          </w:p>
        </w:tc>
        <w:tc>
          <w:tcPr>
            <w:tcW w:w="540" w:type="pct"/>
            <w:vAlign w:val="center"/>
          </w:tcPr>
          <w:p w14:paraId="27EDAF4A" w14:textId="77777777" w:rsidR="009D5170" w:rsidRPr="00712B17" w:rsidRDefault="009D5170" w:rsidP="00A34BC4">
            <w:pPr>
              <w:rPr>
                <w:lang w:val="es-ES_tradnl"/>
              </w:rPr>
            </w:pPr>
            <w:r w:rsidRPr="00712B17">
              <w:rPr>
                <w:lang w:val="es-ES_tradnl"/>
              </w:rPr>
              <w:t xml:space="preserve">Nombre </w:t>
            </w:r>
          </w:p>
        </w:tc>
        <w:tc>
          <w:tcPr>
            <w:tcW w:w="2037" w:type="pct"/>
            <w:vAlign w:val="center"/>
          </w:tcPr>
          <w:p w14:paraId="646A812C" w14:textId="77777777" w:rsidR="009D5170" w:rsidRPr="00712B17" w:rsidRDefault="009D5170" w:rsidP="00A34BC4">
            <w:pPr>
              <w:rPr>
                <w:lang w:val="es-ES_tradnl"/>
              </w:rPr>
            </w:pPr>
            <w:r w:rsidRPr="00712B17">
              <w:rPr>
                <w:lang w:val="es-ES_tradnl"/>
              </w:rPr>
              <w:t>Describa las variables</w:t>
            </w:r>
          </w:p>
        </w:tc>
      </w:tr>
      <w:tr w:rsidR="009D5170" w:rsidRPr="00915710" w14:paraId="441EBFE2" w14:textId="77777777" w:rsidTr="00A34BC4">
        <w:trPr>
          <w:jc w:val="center"/>
        </w:trPr>
        <w:tc>
          <w:tcPr>
            <w:tcW w:w="642" w:type="pct"/>
            <w:vAlign w:val="center"/>
          </w:tcPr>
          <w:p w14:paraId="0F627DD9" w14:textId="77777777" w:rsidR="009D5170" w:rsidRPr="00322776" w:rsidRDefault="009D5170" w:rsidP="00A34BC4">
            <w:r w:rsidRPr="00322776">
              <w:t>Datos</w:t>
            </w:r>
          </w:p>
        </w:tc>
        <w:tc>
          <w:tcPr>
            <w:tcW w:w="724" w:type="pct"/>
            <w:tcBorders>
              <w:right w:val="nil"/>
            </w:tcBorders>
            <w:vAlign w:val="center"/>
          </w:tcPr>
          <w:p w14:paraId="5082AF52" w14:textId="77777777" w:rsidR="009D5170" w:rsidRPr="00915710" w:rsidRDefault="009D5170" w:rsidP="00A34BC4">
            <w:r w:rsidRPr="00915710">
              <w:t>Endógenas</w:t>
            </w:r>
          </w:p>
        </w:tc>
        <w:tc>
          <w:tcPr>
            <w:tcW w:w="222" w:type="pct"/>
            <w:tcBorders>
              <w:left w:val="nil"/>
            </w:tcBorders>
            <w:vAlign w:val="center"/>
          </w:tcPr>
          <w:p w14:paraId="408CAD30" w14:textId="77777777" w:rsidR="009D5170" w:rsidRPr="00322776" w:rsidRDefault="009D5170" w:rsidP="00A34BC4">
            <w:r w:rsidRPr="00322776">
              <w:sym w:font="Wingdings 2" w:char="F0A3"/>
            </w:r>
          </w:p>
        </w:tc>
        <w:tc>
          <w:tcPr>
            <w:tcW w:w="613" w:type="pct"/>
            <w:tcBorders>
              <w:right w:val="nil"/>
            </w:tcBorders>
            <w:vAlign w:val="center"/>
          </w:tcPr>
          <w:p w14:paraId="6FDCE074" w14:textId="77777777" w:rsidR="009D5170" w:rsidRPr="00915710" w:rsidRDefault="009D5170" w:rsidP="00A34BC4">
            <w:r w:rsidRPr="00915710">
              <w:t>Exógenas</w:t>
            </w:r>
          </w:p>
        </w:tc>
        <w:tc>
          <w:tcPr>
            <w:tcW w:w="222" w:type="pct"/>
            <w:tcBorders>
              <w:left w:val="nil"/>
            </w:tcBorders>
            <w:vAlign w:val="center"/>
          </w:tcPr>
          <w:p w14:paraId="079BB010" w14:textId="77777777" w:rsidR="009D5170" w:rsidRPr="00322776" w:rsidRDefault="009D5170" w:rsidP="00A34BC4">
            <w:r w:rsidRPr="00322776">
              <w:sym w:font="Wingdings 2" w:char="F051"/>
            </w:r>
          </w:p>
        </w:tc>
        <w:tc>
          <w:tcPr>
            <w:tcW w:w="540" w:type="pct"/>
          </w:tcPr>
          <w:p w14:paraId="7ABE1B45" w14:textId="0C4AEDE3" w:rsidR="009D5170" w:rsidRPr="00915710" w:rsidRDefault="00097414" w:rsidP="00A34BC4">
            <w:r>
              <w:t>CA</w:t>
            </w:r>
          </w:p>
        </w:tc>
        <w:tc>
          <w:tcPr>
            <w:tcW w:w="2037" w:type="pct"/>
          </w:tcPr>
          <w:p w14:paraId="6A290E84" w14:textId="50A5F97C" w:rsidR="009D5170" w:rsidRPr="00915710" w:rsidRDefault="00097414" w:rsidP="00A34BC4">
            <w:r>
              <w:t>Litros / día</w:t>
            </w:r>
          </w:p>
        </w:tc>
      </w:tr>
      <w:tr w:rsidR="009D5170" w:rsidRPr="00915710" w14:paraId="72367533" w14:textId="77777777" w:rsidTr="00A34BC4">
        <w:trPr>
          <w:jc w:val="center"/>
        </w:trPr>
        <w:tc>
          <w:tcPr>
            <w:tcW w:w="642" w:type="pct"/>
            <w:vAlign w:val="center"/>
          </w:tcPr>
          <w:p w14:paraId="6AB42A73" w14:textId="77777777" w:rsidR="009D5170" w:rsidRPr="00322776" w:rsidRDefault="009D5170" w:rsidP="00A34BC4">
            <w:r w:rsidRPr="00322776">
              <w:t>Control</w:t>
            </w:r>
          </w:p>
        </w:tc>
        <w:tc>
          <w:tcPr>
            <w:tcW w:w="724" w:type="pct"/>
            <w:tcBorders>
              <w:right w:val="nil"/>
            </w:tcBorders>
            <w:vAlign w:val="center"/>
          </w:tcPr>
          <w:p w14:paraId="1CCD6674" w14:textId="77777777" w:rsidR="009D5170" w:rsidRPr="00915710" w:rsidRDefault="009D5170" w:rsidP="00A34BC4">
            <w:r w:rsidRPr="00915710">
              <w:t>Endógenas</w:t>
            </w:r>
          </w:p>
        </w:tc>
        <w:tc>
          <w:tcPr>
            <w:tcW w:w="222" w:type="pct"/>
            <w:tcBorders>
              <w:left w:val="nil"/>
            </w:tcBorders>
            <w:vAlign w:val="center"/>
          </w:tcPr>
          <w:p w14:paraId="0EE04078" w14:textId="77777777" w:rsidR="009D5170" w:rsidRPr="00322776" w:rsidRDefault="009D5170" w:rsidP="00A34BC4">
            <w:r w:rsidRPr="00322776">
              <w:sym w:font="Wingdings 2" w:char="F0A3"/>
            </w:r>
          </w:p>
        </w:tc>
        <w:tc>
          <w:tcPr>
            <w:tcW w:w="613" w:type="pct"/>
            <w:tcBorders>
              <w:right w:val="nil"/>
            </w:tcBorders>
            <w:vAlign w:val="center"/>
          </w:tcPr>
          <w:p w14:paraId="4C15E448" w14:textId="77777777" w:rsidR="009D5170" w:rsidRPr="00915710" w:rsidRDefault="009D5170" w:rsidP="00A34BC4">
            <w:r w:rsidRPr="00915710">
              <w:t>Exógenas</w:t>
            </w:r>
          </w:p>
        </w:tc>
        <w:tc>
          <w:tcPr>
            <w:tcW w:w="222" w:type="pct"/>
            <w:tcBorders>
              <w:left w:val="nil"/>
            </w:tcBorders>
            <w:vAlign w:val="center"/>
          </w:tcPr>
          <w:p w14:paraId="7EE369D5" w14:textId="77777777" w:rsidR="009D5170" w:rsidRPr="00322776" w:rsidRDefault="009D5170" w:rsidP="00A34BC4">
            <w:r w:rsidRPr="00322776">
              <w:sym w:font="Wingdings 2" w:char="F051"/>
            </w:r>
          </w:p>
        </w:tc>
        <w:tc>
          <w:tcPr>
            <w:tcW w:w="540" w:type="pct"/>
          </w:tcPr>
          <w:p w14:paraId="755FFBC0" w14:textId="21BE6154" w:rsidR="009D5170" w:rsidRPr="00915710" w:rsidRDefault="00097414" w:rsidP="00A34BC4">
            <w:r>
              <w:t>M</w:t>
            </w:r>
          </w:p>
        </w:tc>
        <w:tc>
          <w:tcPr>
            <w:tcW w:w="2037" w:type="pct"/>
          </w:tcPr>
          <w:p w14:paraId="7E49D9D3" w14:textId="77777777" w:rsidR="009D5170" w:rsidRPr="00915710" w:rsidRDefault="009D5170" w:rsidP="00A34BC4"/>
        </w:tc>
      </w:tr>
      <w:tr w:rsidR="009D5170" w:rsidRPr="00915710" w14:paraId="7CD9FE97" w14:textId="77777777" w:rsidTr="00A34BC4">
        <w:trPr>
          <w:jc w:val="center"/>
        </w:trPr>
        <w:tc>
          <w:tcPr>
            <w:tcW w:w="642" w:type="pct"/>
            <w:vAlign w:val="center"/>
          </w:tcPr>
          <w:p w14:paraId="2E3B27FB" w14:textId="77777777" w:rsidR="009D5170" w:rsidRPr="00322776" w:rsidRDefault="009D5170" w:rsidP="00A34BC4">
            <w:r w:rsidRPr="00322776">
              <w:t>Estado</w:t>
            </w:r>
          </w:p>
        </w:tc>
        <w:tc>
          <w:tcPr>
            <w:tcW w:w="724" w:type="pct"/>
            <w:tcBorders>
              <w:right w:val="nil"/>
            </w:tcBorders>
            <w:vAlign w:val="center"/>
          </w:tcPr>
          <w:p w14:paraId="2E7984CD" w14:textId="77777777" w:rsidR="009D5170" w:rsidRPr="00915710" w:rsidRDefault="009D5170" w:rsidP="00A34BC4">
            <w:r w:rsidRPr="00915710">
              <w:t>Endógenas</w:t>
            </w:r>
          </w:p>
        </w:tc>
        <w:tc>
          <w:tcPr>
            <w:tcW w:w="222" w:type="pct"/>
            <w:tcBorders>
              <w:left w:val="nil"/>
            </w:tcBorders>
            <w:vAlign w:val="center"/>
          </w:tcPr>
          <w:p w14:paraId="06E8844B" w14:textId="77777777" w:rsidR="009D5170" w:rsidRPr="00322776" w:rsidRDefault="009D5170" w:rsidP="00A34BC4">
            <w:r w:rsidRPr="00322776">
              <w:sym w:font="Wingdings 2" w:char="F051"/>
            </w:r>
          </w:p>
        </w:tc>
        <w:tc>
          <w:tcPr>
            <w:tcW w:w="613" w:type="pct"/>
            <w:tcBorders>
              <w:right w:val="nil"/>
            </w:tcBorders>
            <w:vAlign w:val="center"/>
          </w:tcPr>
          <w:p w14:paraId="2127E03A" w14:textId="77777777" w:rsidR="009D5170" w:rsidRPr="00915710" w:rsidRDefault="009D5170" w:rsidP="00A34BC4">
            <w:r w:rsidRPr="00915710">
              <w:t>Exógenas</w:t>
            </w:r>
          </w:p>
        </w:tc>
        <w:tc>
          <w:tcPr>
            <w:tcW w:w="222" w:type="pct"/>
            <w:tcBorders>
              <w:left w:val="nil"/>
            </w:tcBorders>
            <w:vAlign w:val="center"/>
          </w:tcPr>
          <w:p w14:paraId="11D1E6A4" w14:textId="77777777" w:rsidR="009D5170" w:rsidRPr="00322776" w:rsidRDefault="009D5170" w:rsidP="00A34BC4">
            <w:r w:rsidRPr="00322776">
              <w:sym w:font="Wingdings 2" w:char="F0A3"/>
            </w:r>
          </w:p>
        </w:tc>
        <w:tc>
          <w:tcPr>
            <w:tcW w:w="540" w:type="pct"/>
          </w:tcPr>
          <w:p w14:paraId="3C89E5B0" w14:textId="4D04A90A" w:rsidR="009D5170" w:rsidRPr="00915710" w:rsidRDefault="00097414" w:rsidP="00A34BC4">
            <w:r>
              <w:t>STL</w:t>
            </w:r>
          </w:p>
        </w:tc>
        <w:tc>
          <w:tcPr>
            <w:tcW w:w="2037" w:type="pct"/>
          </w:tcPr>
          <w:p w14:paraId="113D6F0D" w14:textId="77777777" w:rsidR="009D5170" w:rsidRPr="00915710" w:rsidRDefault="009D5170" w:rsidP="00A34BC4"/>
        </w:tc>
      </w:tr>
      <w:tr w:rsidR="009D5170" w:rsidRPr="00915710" w14:paraId="00DB1F8D" w14:textId="77777777" w:rsidTr="00A34BC4">
        <w:trPr>
          <w:jc w:val="center"/>
        </w:trPr>
        <w:tc>
          <w:tcPr>
            <w:tcW w:w="642" w:type="pct"/>
            <w:vAlign w:val="center"/>
          </w:tcPr>
          <w:p w14:paraId="5208E1E3" w14:textId="77777777" w:rsidR="009D5170" w:rsidRPr="00322776" w:rsidRDefault="009D5170" w:rsidP="00A34BC4">
            <w:r w:rsidRPr="00322776">
              <w:t>Resultado</w:t>
            </w:r>
          </w:p>
        </w:tc>
        <w:tc>
          <w:tcPr>
            <w:tcW w:w="724" w:type="pct"/>
            <w:tcBorders>
              <w:right w:val="nil"/>
            </w:tcBorders>
            <w:vAlign w:val="center"/>
          </w:tcPr>
          <w:p w14:paraId="39CEA532" w14:textId="77777777" w:rsidR="009D5170" w:rsidRPr="00915710" w:rsidRDefault="009D5170" w:rsidP="00A34BC4">
            <w:r w:rsidRPr="00915710">
              <w:t>Endógenas</w:t>
            </w:r>
          </w:p>
        </w:tc>
        <w:tc>
          <w:tcPr>
            <w:tcW w:w="222" w:type="pct"/>
            <w:tcBorders>
              <w:left w:val="nil"/>
            </w:tcBorders>
            <w:vAlign w:val="center"/>
          </w:tcPr>
          <w:p w14:paraId="47A43FF0" w14:textId="77777777" w:rsidR="009D5170" w:rsidRPr="00322776" w:rsidRDefault="009D5170" w:rsidP="00A34BC4">
            <w:r w:rsidRPr="00322776">
              <w:sym w:font="Wingdings 2" w:char="F051"/>
            </w:r>
          </w:p>
        </w:tc>
        <w:tc>
          <w:tcPr>
            <w:tcW w:w="613" w:type="pct"/>
            <w:tcBorders>
              <w:right w:val="nil"/>
            </w:tcBorders>
            <w:vAlign w:val="center"/>
          </w:tcPr>
          <w:p w14:paraId="0335ACB0" w14:textId="77777777" w:rsidR="009D5170" w:rsidRPr="00915710" w:rsidRDefault="009D5170" w:rsidP="00A34BC4">
            <w:r w:rsidRPr="00915710">
              <w:t>Exógenas</w:t>
            </w:r>
          </w:p>
        </w:tc>
        <w:tc>
          <w:tcPr>
            <w:tcW w:w="222" w:type="pct"/>
            <w:tcBorders>
              <w:left w:val="nil"/>
            </w:tcBorders>
            <w:vAlign w:val="center"/>
          </w:tcPr>
          <w:p w14:paraId="3D2E8EE4" w14:textId="77777777" w:rsidR="009D5170" w:rsidRPr="00322776" w:rsidRDefault="009D5170" w:rsidP="00A34BC4">
            <w:r w:rsidRPr="00322776">
              <w:sym w:font="Wingdings 2" w:char="F0A3"/>
            </w:r>
          </w:p>
        </w:tc>
        <w:tc>
          <w:tcPr>
            <w:tcW w:w="540" w:type="pct"/>
          </w:tcPr>
          <w:p w14:paraId="2A43CF3C" w14:textId="77777777" w:rsidR="009D5170" w:rsidRDefault="00097414" w:rsidP="00A34BC4">
            <w:r>
              <w:t>CPA</w:t>
            </w:r>
          </w:p>
          <w:p w14:paraId="3E2C8816" w14:textId="748C9A41" w:rsidR="00097414" w:rsidRPr="00915710" w:rsidRDefault="00097414" w:rsidP="00A34BC4">
            <w:r>
              <w:t>PMR</w:t>
            </w:r>
          </w:p>
        </w:tc>
        <w:tc>
          <w:tcPr>
            <w:tcW w:w="2037" w:type="pct"/>
          </w:tcPr>
          <w:p w14:paraId="4D6D9ADE" w14:textId="77777777" w:rsidR="009D5170" w:rsidRPr="00915710" w:rsidRDefault="009D5170" w:rsidP="00A34BC4"/>
        </w:tc>
      </w:tr>
    </w:tbl>
    <w:p w14:paraId="71562316" w14:textId="77777777" w:rsidR="009D5170" w:rsidRPr="004A1444" w:rsidRDefault="009D5170" w:rsidP="009D517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9D5170" w:rsidRPr="004A1444" w14:paraId="0AC152BA" w14:textId="77777777" w:rsidTr="00097414">
        <w:trPr>
          <w:jc w:val="center"/>
        </w:trPr>
        <w:tc>
          <w:tcPr>
            <w:tcW w:w="280" w:type="pct"/>
            <w:vAlign w:val="center"/>
          </w:tcPr>
          <w:p w14:paraId="108CEC0C" w14:textId="77777777" w:rsidR="009D5170" w:rsidRPr="004A1444" w:rsidRDefault="009D5170" w:rsidP="00A34BC4">
            <w:pPr>
              <w:rPr>
                <w:lang w:eastAsia="es-AR"/>
              </w:rPr>
            </w:pPr>
            <w:r w:rsidRPr="004A1444">
              <w:rPr>
                <w:lang w:eastAsia="es-AR"/>
              </w:rPr>
              <w:t>TEF</w:t>
            </w:r>
          </w:p>
        </w:tc>
        <w:tc>
          <w:tcPr>
            <w:tcW w:w="958" w:type="pct"/>
            <w:shd w:val="clear" w:color="auto" w:fill="auto"/>
            <w:noWrap/>
            <w:vAlign w:val="center"/>
            <w:hideMark/>
          </w:tcPr>
          <w:p w14:paraId="09483A57" w14:textId="77777777" w:rsidR="009D5170" w:rsidRPr="004A1444" w:rsidRDefault="009D5170" w:rsidP="00A34BC4">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32F2D500" w14:textId="77777777" w:rsidR="009D5170" w:rsidRPr="004A1444" w:rsidRDefault="009D5170" w:rsidP="00A34BC4">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28E24016" w14:textId="77777777" w:rsidR="009D5170" w:rsidRPr="004A1444" w:rsidRDefault="009D5170" w:rsidP="00A34BC4">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9D5170" w:rsidRPr="004A1444" w14:paraId="0719020F" w14:textId="77777777" w:rsidTr="00097414">
        <w:trPr>
          <w:jc w:val="center"/>
        </w:trPr>
        <w:tc>
          <w:tcPr>
            <w:tcW w:w="280" w:type="pct"/>
            <w:vMerge w:val="restart"/>
            <w:vAlign w:val="center"/>
          </w:tcPr>
          <w:p w14:paraId="358F6F08" w14:textId="5228F0B4" w:rsidR="009D5170" w:rsidRPr="004A1444" w:rsidRDefault="00097414" w:rsidP="00A34BC4">
            <w:pPr>
              <w:rPr>
                <w:lang w:eastAsia="es-AR"/>
              </w:rPr>
            </w:pPr>
            <w:r>
              <w:rPr>
                <w:lang w:eastAsia="es-AR"/>
              </w:rPr>
              <w:t>-</w:t>
            </w:r>
          </w:p>
        </w:tc>
        <w:tc>
          <w:tcPr>
            <w:tcW w:w="958" w:type="pct"/>
            <w:shd w:val="clear" w:color="auto" w:fill="auto"/>
            <w:noWrap/>
            <w:vAlign w:val="center"/>
          </w:tcPr>
          <w:p w14:paraId="5AA347FE" w14:textId="129E51A9" w:rsidR="009D5170" w:rsidRPr="004A1444" w:rsidRDefault="00186FA8" w:rsidP="00A34BC4">
            <w:pPr>
              <w:rPr>
                <w:lang w:eastAsia="es-AR"/>
              </w:rPr>
            </w:pPr>
            <w:r>
              <w:rPr>
                <w:lang w:eastAsia="es-AR"/>
              </w:rPr>
              <w:t>Entra x bidón</w:t>
            </w:r>
          </w:p>
        </w:tc>
        <w:tc>
          <w:tcPr>
            <w:tcW w:w="1780" w:type="pct"/>
            <w:shd w:val="clear" w:color="auto" w:fill="auto"/>
            <w:noWrap/>
            <w:vAlign w:val="center"/>
          </w:tcPr>
          <w:p w14:paraId="450DBD0E" w14:textId="77777777" w:rsidR="009D5170" w:rsidRPr="004A1444" w:rsidRDefault="009D5170" w:rsidP="00A34BC4">
            <w:pPr>
              <w:rPr>
                <w:lang w:eastAsia="es-AR"/>
              </w:rPr>
            </w:pPr>
          </w:p>
        </w:tc>
        <w:tc>
          <w:tcPr>
            <w:tcW w:w="1981" w:type="pct"/>
            <w:shd w:val="clear" w:color="auto" w:fill="auto"/>
            <w:noWrap/>
            <w:vAlign w:val="center"/>
          </w:tcPr>
          <w:p w14:paraId="3B1A9D80" w14:textId="77777777" w:rsidR="009D5170" w:rsidRPr="004A1444" w:rsidRDefault="009D5170" w:rsidP="00A34BC4">
            <w:pPr>
              <w:rPr>
                <w:lang w:eastAsia="es-AR"/>
              </w:rPr>
            </w:pPr>
          </w:p>
        </w:tc>
      </w:tr>
      <w:tr w:rsidR="009D5170" w:rsidRPr="004A1444" w14:paraId="06F195A3" w14:textId="77777777" w:rsidTr="00097414">
        <w:trPr>
          <w:jc w:val="center"/>
        </w:trPr>
        <w:tc>
          <w:tcPr>
            <w:tcW w:w="280" w:type="pct"/>
            <w:vMerge/>
            <w:vAlign w:val="center"/>
          </w:tcPr>
          <w:p w14:paraId="6570A2A8" w14:textId="77777777" w:rsidR="009D5170" w:rsidRPr="004A1444" w:rsidRDefault="009D5170" w:rsidP="00A34BC4">
            <w:pPr>
              <w:rPr>
                <w:lang w:eastAsia="es-AR"/>
              </w:rPr>
            </w:pPr>
          </w:p>
        </w:tc>
        <w:tc>
          <w:tcPr>
            <w:tcW w:w="958" w:type="pct"/>
            <w:shd w:val="clear" w:color="auto" w:fill="auto"/>
            <w:noWrap/>
            <w:vAlign w:val="center"/>
          </w:tcPr>
          <w:p w14:paraId="2D1D037D" w14:textId="5C1A676D" w:rsidR="009D5170" w:rsidRPr="004A1444" w:rsidRDefault="00186FA8" w:rsidP="00A34BC4">
            <w:pPr>
              <w:rPr>
                <w:lang w:eastAsia="es-AR"/>
              </w:rPr>
            </w:pPr>
            <w:r>
              <w:rPr>
                <w:lang w:eastAsia="es-AR"/>
              </w:rPr>
              <w:t>Sale x empleado</w:t>
            </w:r>
          </w:p>
        </w:tc>
        <w:tc>
          <w:tcPr>
            <w:tcW w:w="1780" w:type="pct"/>
            <w:shd w:val="clear" w:color="auto" w:fill="auto"/>
            <w:noWrap/>
            <w:vAlign w:val="center"/>
          </w:tcPr>
          <w:p w14:paraId="4D1BA0EF" w14:textId="77777777" w:rsidR="009D5170" w:rsidRPr="004A1444" w:rsidRDefault="009D5170" w:rsidP="00A34BC4">
            <w:pPr>
              <w:rPr>
                <w:lang w:eastAsia="es-AR"/>
              </w:rPr>
            </w:pPr>
          </w:p>
        </w:tc>
        <w:tc>
          <w:tcPr>
            <w:tcW w:w="1981" w:type="pct"/>
            <w:shd w:val="clear" w:color="auto" w:fill="auto"/>
            <w:noWrap/>
            <w:vAlign w:val="center"/>
          </w:tcPr>
          <w:p w14:paraId="37F9D873" w14:textId="77777777" w:rsidR="009D5170" w:rsidRPr="004A1444" w:rsidRDefault="009D5170" w:rsidP="00A34BC4">
            <w:pPr>
              <w:rPr>
                <w:highlight w:val="yellow"/>
                <w:lang w:eastAsia="es-AR"/>
              </w:rPr>
            </w:pPr>
          </w:p>
        </w:tc>
      </w:tr>
    </w:tbl>
    <w:p w14:paraId="44334FA0" w14:textId="3A83B5E2" w:rsidR="009D5170" w:rsidRDefault="009D5170" w:rsidP="00441F90">
      <w:pPr>
        <w:rPr>
          <w:lang w:eastAsia="es-AR"/>
        </w:rPr>
      </w:pPr>
    </w:p>
    <w:p w14:paraId="69E56BFA" w14:textId="216C3D99" w:rsidR="00957D62" w:rsidRDefault="00957D62">
      <w:pPr>
        <w:rPr>
          <w:lang w:eastAsia="es-AR"/>
        </w:rPr>
      </w:pPr>
      <w:r>
        <w:rPr>
          <w:lang w:eastAsia="es-AR"/>
        </w:rPr>
        <w:br w:type="page"/>
      </w:r>
    </w:p>
    <w:p w14:paraId="4C174260" w14:textId="4AED9A18" w:rsidR="00650B53" w:rsidRPr="00AE5785" w:rsidRDefault="00AE5785" w:rsidP="00AE5785">
      <w:pPr>
        <w:pStyle w:val="Ttulo2"/>
        <w:rPr>
          <w:lang w:eastAsia="es-AR"/>
        </w:rPr>
      </w:pPr>
      <w:bookmarkStart w:id="70" w:name="_Toc53674762"/>
      <w:r w:rsidRPr="00AE5785">
        <w:rPr>
          <w:lang w:eastAsia="es-AR"/>
        </w:rPr>
        <w:lastRenderedPageBreak/>
        <w:t>Laboratorio</w:t>
      </w:r>
      <w:bookmarkEnd w:id="70"/>
    </w:p>
    <w:p w14:paraId="57DA4297" w14:textId="259C3EAC" w:rsidR="00957D62" w:rsidRPr="0020687C" w:rsidRDefault="00957D62" w:rsidP="0020687C">
      <w:pPr>
        <w:rPr>
          <w:lang w:eastAsia="es-AR"/>
        </w:rPr>
      </w:pPr>
      <w:r w:rsidRPr="0020687C">
        <w:rPr>
          <w:lang w:eastAsia="es-AR"/>
        </w:rPr>
        <w:t xml:space="preserve">Un laboratorio se encuentra estudiando el comportamiento de un microbio el cual se reproduce en un medio acuoso.  El microbio se reproduce en una cantidad expresada por una </w:t>
      </w:r>
      <w:proofErr w:type="spellStart"/>
      <w:r w:rsidRPr="0020687C">
        <w:rPr>
          <w:lang w:eastAsia="es-AR"/>
        </w:rPr>
        <w:t>fdp</w:t>
      </w:r>
      <w:proofErr w:type="spellEnd"/>
      <w:r w:rsidRPr="0020687C">
        <w:rPr>
          <w:lang w:eastAsia="es-AR"/>
        </w:rPr>
        <w:t xml:space="preserve"> (entre 1000 y 3000), por segundo, y se combate con una droga denominada M.  La cantidad de droga M que se debería emplear por segundo, es lo que se intenta determinar. Se sabe que por cada unidad de M mueren 10 microbios.</w:t>
      </w:r>
    </w:p>
    <w:p w14:paraId="6B397B83" w14:textId="43612035" w:rsidR="00957D62" w:rsidRPr="0020687C" w:rsidRDefault="00957D62" w:rsidP="0020687C">
      <w:pPr>
        <w:rPr>
          <w:lang w:eastAsia="es-AR"/>
        </w:rPr>
      </w:pPr>
      <w:r w:rsidRPr="0020687C">
        <w:rPr>
          <w:lang w:eastAsia="es-AR"/>
        </w:rPr>
        <w:t xml:space="preserve">El microbio también puede morir por haber cumplido su ciclo de vida, esto se produce por una </w:t>
      </w:r>
      <w:proofErr w:type="spellStart"/>
      <w:r w:rsidRPr="0020687C">
        <w:rPr>
          <w:lang w:eastAsia="es-AR"/>
        </w:rPr>
        <w:t>fdp</w:t>
      </w:r>
      <w:proofErr w:type="spellEnd"/>
      <w:r w:rsidRPr="0020687C">
        <w:rPr>
          <w:lang w:eastAsia="es-AR"/>
        </w:rPr>
        <w:t xml:space="preserve"> expresada en segundos (</w:t>
      </w:r>
      <w:proofErr w:type="spellStart"/>
      <w:r w:rsidRPr="0020687C">
        <w:rPr>
          <w:lang w:eastAsia="es-AR"/>
        </w:rPr>
        <w:t>fdp</w:t>
      </w:r>
      <w:proofErr w:type="spellEnd"/>
      <w:r w:rsidRPr="0020687C">
        <w:rPr>
          <w:lang w:eastAsia="es-AR"/>
        </w:rPr>
        <w:t xml:space="preserve"> equiprobable entre 500 y 2500). Se desea calcular cual fue la cantidad máxima de microbios que hubo en el medio acuoso a lo largo de la simulación y el promedio de microbios que murieron por haber cumplido su ciclo de vida respecto de la totalidad de las muertes.</w:t>
      </w:r>
    </w:p>
    <w:p w14:paraId="001D5A2A" w14:textId="559E6276" w:rsidR="00F63C9A" w:rsidRDefault="00F63C9A" w:rsidP="00957D62">
      <w:pPr>
        <w:pBdr>
          <w:top w:val="nil"/>
          <w:left w:val="nil"/>
          <w:bottom w:val="nil"/>
          <w:right w:val="nil"/>
          <w:between w:val="nil"/>
        </w:pBdr>
        <w:ind w:hanging="2"/>
        <w:jc w:val="both"/>
        <w:rPr>
          <w:sz w:val="22"/>
          <w:szCs w:val="22"/>
          <w:lang w:eastAsia="es-AR"/>
        </w:rPr>
      </w:pPr>
    </w:p>
    <w:p w14:paraId="38342481" w14:textId="77777777" w:rsidR="0020687C" w:rsidRPr="00F63C9A" w:rsidRDefault="0020687C" w:rsidP="00957D62">
      <w:pPr>
        <w:pBdr>
          <w:top w:val="nil"/>
          <w:left w:val="nil"/>
          <w:bottom w:val="nil"/>
          <w:right w:val="nil"/>
          <w:between w:val="nil"/>
        </w:pBdr>
        <w:ind w:hanging="2"/>
        <w:jc w:val="both"/>
        <w:rPr>
          <w:sz w:val="22"/>
          <w:szCs w:val="22"/>
          <w:lang w:eastAsia="es-AR"/>
        </w:rPr>
      </w:pPr>
    </w:p>
    <w:p w14:paraId="4DD4539E" w14:textId="0CBC6F3A" w:rsidR="00F63C9A" w:rsidRPr="00F63C9A" w:rsidRDefault="00F63C9A" w:rsidP="00F63C9A">
      <w:pPr>
        <w:rPr>
          <w:sz w:val="22"/>
          <w:szCs w:val="22"/>
        </w:rPr>
      </w:pPr>
      <w:r w:rsidRPr="00F63C9A">
        <w:rPr>
          <w:sz w:val="22"/>
          <w:szCs w:val="22"/>
        </w:rPr>
        <w:t>Cantidad de simulaciones: 1</w:t>
      </w:r>
      <w:r w:rsidRPr="00F63C9A">
        <w:rPr>
          <w:sz w:val="22"/>
          <w:szCs w:val="22"/>
        </w:rPr>
        <w:tab/>
      </w:r>
      <w:r w:rsidRPr="00F63C9A">
        <w:rPr>
          <w:sz w:val="22"/>
          <w:szCs w:val="22"/>
        </w:rPr>
        <w:tab/>
        <w:t xml:space="preserve">Metodología : </w:t>
      </w:r>
      <w:proofErr w:type="spellStart"/>
      <w:r w:rsidRPr="00F63C9A">
        <w:rPr>
          <w:sz w:val="22"/>
          <w:szCs w:val="22"/>
        </w:rPr>
        <w:t>Δt</w:t>
      </w:r>
      <w:proofErr w:type="spellEnd"/>
      <w:r w:rsidRPr="00F63C9A">
        <w:rPr>
          <w:sz w:val="22"/>
          <w:szCs w:val="22"/>
        </w:rPr>
        <w:t xml:space="preserve"> </w:t>
      </w:r>
      <w:r w:rsidRPr="00F63C9A">
        <w:rPr>
          <w:sz w:val="22"/>
          <w:szCs w:val="22"/>
        </w:rPr>
        <w:sym w:font="Wingdings 2" w:char="F051"/>
      </w:r>
      <w:r w:rsidRPr="00F63C9A">
        <w:rPr>
          <w:sz w:val="22"/>
          <w:szCs w:val="22"/>
        </w:rPr>
        <w:t xml:space="preserve"> At 1 </w:t>
      </w:r>
      <w:proofErr w:type="spellStart"/>
      <w:r w:rsidRPr="00F63C9A">
        <w:rPr>
          <w:sz w:val="22"/>
          <w:szCs w:val="22"/>
        </w:rPr>
        <w:t>seg</w:t>
      </w:r>
      <w:proofErr w:type="spellEnd"/>
      <w:r w:rsidRPr="00F63C9A">
        <w:rPr>
          <w:sz w:val="22"/>
          <w:szCs w:val="22"/>
        </w:rPr>
        <w:t xml:space="preserve">     </w:t>
      </w:r>
      <w:proofErr w:type="spellStart"/>
      <w:r w:rsidRPr="00F63C9A">
        <w:rPr>
          <w:sz w:val="22"/>
          <w:szCs w:val="22"/>
        </w:rPr>
        <w:t>EaE</w:t>
      </w:r>
      <w:proofErr w:type="spellEnd"/>
      <w:r w:rsidRPr="00F63C9A">
        <w:rPr>
          <w:sz w:val="22"/>
          <w:szCs w:val="22"/>
        </w:rPr>
        <w:t xml:space="preserve">  </w:t>
      </w:r>
      <w:r w:rsidRPr="00F63C9A">
        <w:rPr>
          <w:sz w:val="22"/>
          <w:szCs w:val="22"/>
        </w:rPr>
        <w:sym w:font="Wingdings 2" w:char="F0A3"/>
      </w:r>
      <w:r w:rsidRPr="00F63C9A">
        <w:rPr>
          <w:sz w:val="22"/>
          <w:szCs w:val="22"/>
        </w:rPr>
        <w:tab/>
      </w:r>
    </w:p>
    <w:p w14:paraId="6598AC96" w14:textId="77777777" w:rsidR="00F63C9A" w:rsidRPr="00F63C9A" w:rsidRDefault="00F63C9A" w:rsidP="00F63C9A">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26"/>
        <w:gridCol w:w="1325"/>
        <w:gridCol w:w="382"/>
        <w:gridCol w:w="1170"/>
        <w:gridCol w:w="382"/>
        <w:gridCol w:w="1029"/>
        <w:gridCol w:w="5276"/>
      </w:tblGrid>
      <w:tr w:rsidR="00F63C9A" w:rsidRPr="00F63C9A" w14:paraId="0C629762" w14:textId="77777777" w:rsidTr="00980DA3">
        <w:trPr>
          <w:jc w:val="center"/>
        </w:trPr>
        <w:tc>
          <w:tcPr>
            <w:tcW w:w="2078" w:type="pct"/>
            <w:gridSpan w:val="5"/>
            <w:vAlign w:val="center"/>
          </w:tcPr>
          <w:p w14:paraId="2D21EEAE" w14:textId="77777777" w:rsidR="00F63C9A" w:rsidRPr="00F63C9A" w:rsidRDefault="00F63C9A" w:rsidP="00980DA3">
            <w:pPr>
              <w:rPr>
                <w:sz w:val="22"/>
                <w:szCs w:val="22"/>
              </w:rPr>
            </w:pPr>
            <w:r w:rsidRPr="00F63C9A">
              <w:rPr>
                <w:sz w:val="22"/>
                <w:szCs w:val="22"/>
              </w:rPr>
              <w:t>Indique tipo de variables</w:t>
            </w:r>
          </w:p>
        </w:tc>
        <w:tc>
          <w:tcPr>
            <w:tcW w:w="477" w:type="pct"/>
            <w:vAlign w:val="center"/>
          </w:tcPr>
          <w:p w14:paraId="09CE4A2D" w14:textId="77777777" w:rsidR="00F63C9A" w:rsidRPr="00F63C9A" w:rsidRDefault="00F63C9A" w:rsidP="00980DA3">
            <w:pPr>
              <w:rPr>
                <w:sz w:val="22"/>
                <w:szCs w:val="22"/>
              </w:rPr>
            </w:pPr>
            <w:r w:rsidRPr="00F63C9A">
              <w:rPr>
                <w:sz w:val="22"/>
                <w:szCs w:val="22"/>
              </w:rPr>
              <w:t xml:space="preserve">Nombre </w:t>
            </w:r>
          </w:p>
        </w:tc>
        <w:tc>
          <w:tcPr>
            <w:tcW w:w="2445" w:type="pct"/>
            <w:vAlign w:val="center"/>
          </w:tcPr>
          <w:p w14:paraId="4A006655" w14:textId="77777777" w:rsidR="00F63C9A" w:rsidRPr="00F63C9A" w:rsidRDefault="00F63C9A" w:rsidP="00980DA3">
            <w:pPr>
              <w:rPr>
                <w:sz w:val="22"/>
                <w:szCs w:val="22"/>
              </w:rPr>
            </w:pPr>
            <w:r w:rsidRPr="00F63C9A">
              <w:rPr>
                <w:sz w:val="22"/>
                <w:szCs w:val="22"/>
              </w:rPr>
              <w:t>Describa las variables</w:t>
            </w:r>
          </w:p>
        </w:tc>
      </w:tr>
      <w:tr w:rsidR="00F63C9A" w:rsidRPr="00F63C9A" w14:paraId="0E6FD422" w14:textId="77777777" w:rsidTr="00980DA3">
        <w:trPr>
          <w:jc w:val="center"/>
        </w:trPr>
        <w:tc>
          <w:tcPr>
            <w:tcW w:w="568" w:type="pct"/>
            <w:vAlign w:val="center"/>
          </w:tcPr>
          <w:p w14:paraId="3D564F89" w14:textId="77777777" w:rsidR="00F63C9A" w:rsidRPr="00F63C9A" w:rsidRDefault="00F63C9A" w:rsidP="00F63C9A">
            <w:pPr>
              <w:rPr>
                <w:sz w:val="22"/>
                <w:szCs w:val="22"/>
              </w:rPr>
            </w:pPr>
            <w:r w:rsidRPr="00F63C9A">
              <w:rPr>
                <w:sz w:val="22"/>
                <w:szCs w:val="22"/>
              </w:rPr>
              <w:t>Datos</w:t>
            </w:r>
          </w:p>
        </w:tc>
        <w:tc>
          <w:tcPr>
            <w:tcW w:w="614" w:type="pct"/>
            <w:tcBorders>
              <w:right w:val="nil"/>
            </w:tcBorders>
            <w:vAlign w:val="center"/>
          </w:tcPr>
          <w:p w14:paraId="333618CE" w14:textId="77777777" w:rsidR="00F63C9A" w:rsidRPr="00F63C9A" w:rsidRDefault="00F63C9A" w:rsidP="00F63C9A">
            <w:pPr>
              <w:rPr>
                <w:sz w:val="22"/>
                <w:szCs w:val="22"/>
              </w:rPr>
            </w:pPr>
            <w:r w:rsidRPr="00F63C9A">
              <w:rPr>
                <w:sz w:val="22"/>
                <w:szCs w:val="22"/>
              </w:rPr>
              <w:t>Endógenas</w:t>
            </w:r>
          </w:p>
        </w:tc>
        <w:tc>
          <w:tcPr>
            <w:tcW w:w="177" w:type="pct"/>
            <w:tcBorders>
              <w:left w:val="nil"/>
            </w:tcBorders>
            <w:vAlign w:val="center"/>
          </w:tcPr>
          <w:p w14:paraId="3D626F1A" w14:textId="77777777" w:rsidR="00F63C9A" w:rsidRPr="00F63C9A" w:rsidRDefault="00F63C9A" w:rsidP="00F63C9A">
            <w:pPr>
              <w:rPr>
                <w:sz w:val="22"/>
                <w:szCs w:val="22"/>
              </w:rPr>
            </w:pPr>
            <w:r w:rsidRPr="00F63C9A">
              <w:rPr>
                <w:sz w:val="22"/>
                <w:szCs w:val="22"/>
              </w:rPr>
              <w:sym w:font="Wingdings 2" w:char="F0A3"/>
            </w:r>
          </w:p>
        </w:tc>
        <w:tc>
          <w:tcPr>
            <w:tcW w:w="542" w:type="pct"/>
            <w:tcBorders>
              <w:right w:val="nil"/>
            </w:tcBorders>
            <w:vAlign w:val="center"/>
          </w:tcPr>
          <w:p w14:paraId="044D113D" w14:textId="77777777" w:rsidR="00F63C9A" w:rsidRPr="00F63C9A" w:rsidRDefault="00F63C9A" w:rsidP="00F63C9A">
            <w:pPr>
              <w:rPr>
                <w:sz w:val="22"/>
                <w:szCs w:val="22"/>
              </w:rPr>
            </w:pPr>
            <w:r w:rsidRPr="00F63C9A">
              <w:rPr>
                <w:sz w:val="22"/>
                <w:szCs w:val="22"/>
              </w:rPr>
              <w:t>Exógenas</w:t>
            </w:r>
          </w:p>
        </w:tc>
        <w:tc>
          <w:tcPr>
            <w:tcW w:w="177" w:type="pct"/>
            <w:tcBorders>
              <w:left w:val="nil"/>
            </w:tcBorders>
            <w:vAlign w:val="center"/>
          </w:tcPr>
          <w:p w14:paraId="1B9B0E01" w14:textId="77777777" w:rsidR="00F63C9A" w:rsidRPr="00F63C9A" w:rsidRDefault="00F63C9A" w:rsidP="00F63C9A">
            <w:pPr>
              <w:rPr>
                <w:sz w:val="22"/>
                <w:szCs w:val="22"/>
              </w:rPr>
            </w:pPr>
            <w:r w:rsidRPr="00F63C9A">
              <w:rPr>
                <w:sz w:val="22"/>
                <w:szCs w:val="22"/>
              </w:rPr>
              <w:sym w:font="Wingdings 2" w:char="F051"/>
            </w:r>
          </w:p>
        </w:tc>
        <w:tc>
          <w:tcPr>
            <w:tcW w:w="477" w:type="pct"/>
          </w:tcPr>
          <w:p w14:paraId="72D463C0" w14:textId="77777777" w:rsidR="00F63C9A" w:rsidRPr="00F63C9A" w:rsidRDefault="00F63C9A" w:rsidP="00F63C9A">
            <w:pPr>
              <w:rPr>
                <w:rFonts w:eastAsia="Arial"/>
                <w:sz w:val="22"/>
                <w:szCs w:val="22"/>
              </w:rPr>
            </w:pPr>
            <w:r w:rsidRPr="00F63C9A">
              <w:rPr>
                <w:rFonts w:eastAsia="Arial"/>
                <w:sz w:val="22"/>
                <w:szCs w:val="22"/>
              </w:rPr>
              <w:t>REPR</w:t>
            </w:r>
          </w:p>
          <w:p w14:paraId="267502B9" w14:textId="21D13B15" w:rsidR="00F63C9A" w:rsidRPr="00F63C9A" w:rsidRDefault="00F63C9A" w:rsidP="00F63C9A">
            <w:pPr>
              <w:rPr>
                <w:sz w:val="22"/>
                <w:szCs w:val="22"/>
              </w:rPr>
            </w:pPr>
            <w:r w:rsidRPr="00F63C9A">
              <w:rPr>
                <w:rFonts w:eastAsia="Arial"/>
                <w:sz w:val="22"/>
                <w:szCs w:val="22"/>
              </w:rPr>
              <w:t>MUER</w:t>
            </w:r>
          </w:p>
        </w:tc>
        <w:tc>
          <w:tcPr>
            <w:tcW w:w="2445" w:type="pct"/>
          </w:tcPr>
          <w:p w14:paraId="0E961BDB" w14:textId="77777777" w:rsidR="00F63C9A" w:rsidRPr="00F63C9A" w:rsidRDefault="00F63C9A" w:rsidP="00F63C9A">
            <w:pPr>
              <w:tabs>
                <w:tab w:val="left" w:pos="851"/>
                <w:tab w:val="left" w:pos="1985"/>
                <w:tab w:val="left" w:pos="2127"/>
                <w:tab w:val="left" w:pos="2977"/>
              </w:tabs>
              <w:ind w:hanging="2"/>
              <w:jc w:val="both"/>
              <w:rPr>
                <w:rFonts w:eastAsia="Arial"/>
                <w:sz w:val="22"/>
                <w:szCs w:val="22"/>
              </w:rPr>
            </w:pPr>
            <w:r w:rsidRPr="00F63C9A">
              <w:rPr>
                <w:rFonts w:eastAsia="Arial"/>
                <w:sz w:val="22"/>
                <w:szCs w:val="22"/>
              </w:rPr>
              <w:t>Reproducción de microbios</w:t>
            </w:r>
          </w:p>
          <w:p w14:paraId="71F63C2F" w14:textId="2FB758C2" w:rsidR="00F63C9A" w:rsidRPr="00F63C9A" w:rsidRDefault="00F63C9A" w:rsidP="00F63C9A">
            <w:pPr>
              <w:rPr>
                <w:sz w:val="22"/>
                <w:szCs w:val="22"/>
              </w:rPr>
            </w:pPr>
            <w:r w:rsidRPr="00F63C9A">
              <w:rPr>
                <w:rFonts w:eastAsia="Arial"/>
                <w:sz w:val="22"/>
                <w:szCs w:val="22"/>
              </w:rPr>
              <w:t>Muerte de microbios</w:t>
            </w:r>
          </w:p>
        </w:tc>
      </w:tr>
      <w:tr w:rsidR="00F63C9A" w:rsidRPr="00F63C9A" w14:paraId="1C860991" w14:textId="77777777" w:rsidTr="00980DA3">
        <w:trPr>
          <w:jc w:val="center"/>
        </w:trPr>
        <w:tc>
          <w:tcPr>
            <w:tcW w:w="568" w:type="pct"/>
            <w:vAlign w:val="center"/>
          </w:tcPr>
          <w:p w14:paraId="7329D5F8" w14:textId="77777777" w:rsidR="00F63C9A" w:rsidRPr="00F63C9A" w:rsidRDefault="00F63C9A" w:rsidP="00F63C9A">
            <w:pPr>
              <w:rPr>
                <w:sz w:val="22"/>
                <w:szCs w:val="22"/>
              </w:rPr>
            </w:pPr>
            <w:r w:rsidRPr="00F63C9A">
              <w:rPr>
                <w:sz w:val="22"/>
                <w:szCs w:val="22"/>
              </w:rPr>
              <w:t>Control</w:t>
            </w:r>
          </w:p>
        </w:tc>
        <w:tc>
          <w:tcPr>
            <w:tcW w:w="614" w:type="pct"/>
            <w:tcBorders>
              <w:right w:val="nil"/>
            </w:tcBorders>
            <w:vAlign w:val="center"/>
          </w:tcPr>
          <w:p w14:paraId="27027F16" w14:textId="77777777" w:rsidR="00F63C9A" w:rsidRPr="00F63C9A" w:rsidRDefault="00F63C9A" w:rsidP="00F63C9A">
            <w:pPr>
              <w:rPr>
                <w:sz w:val="22"/>
                <w:szCs w:val="22"/>
              </w:rPr>
            </w:pPr>
            <w:r w:rsidRPr="00F63C9A">
              <w:rPr>
                <w:sz w:val="22"/>
                <w:szCs w:val="22"/>
              </w:rPr>
              <w:t>Endógenas</w:t>
            </w:r>
          </w:p>
        </w:tc>
        <w:tc>
          <w:tcPr>
            <w:tcW w:w="177" w:type="pct"/>
            <w:tcBorders>
              <w:left w:val="nil"/>
            </w:tcBorders>
            <w:vAlign w:val="center"/>
          </w:tcPr>
          <w:p w14:paraId="25D2295D" w14:textId="77777777" w:rsidR="00F63C9A" w:rsidRPr="00F63C9A" w:rsidRDefault="00F63C9A" w:rsidP="00F63C9A">
            <w:pPr>
              <w:rPr>
                <w:sz w:val="22"/>
                <w:szCs w:val="22"/>
              </w:rPr>
            </w:pPr>
            <w:r w:rsidRPr="00F63C9A">
              <w:rPr>
                <w:sz w:val="22"/>
                <w:szCs w:val="22"/>
              </w:rPr>
              <w:sym w:font="Wingdings 2" w:char="F0A3"/>
            </w:r>
          </w:p>
        </w:tc>
        <w:tc>
          <w:tcPr>
            <w:tcW w:w="542" w:type="pct"/>
            <w:tcBorders>
              <w:right w:val="nil"/>
            </w:tcBorders>
            <w:vAlign w:val="center"/>
          </w:tcPr>
          <w:p w14:paraId="0A899B5F" w14:textId="77777777" w:rsidR="00F63C9A" w:rsidRPr="00F63C9A" w:rsidRDefault="00F63C9A" w:rsidP="00F63C9A">
            <w:pPr>
              <w:rPr>
                <w:sz w:val="22"/>
                <w:szCs w:val="22"/>
              </w:rPr>
            </w:pPr>
            <w:r w:rsidRPr="00F63C9A">
              <w:rPr>
                <w:sz w:val="22"/>
                <w:szCs w:val="22"/>
              </w:rPr>
              <w:t>Exógenas</w:t>
            </w:r>
          </w:p>
        </w:tc>
        <w:tc>
          <w:tcPr>
            <w:tcW w:w="177" w:type="pct"/>
            <w:tcBorders>
              <w:left w:val="nil"/>
            </w:tcBorders>
            <w:vAlign w:val="center"/>
          </w:tcPr>
          <w:p w14:paraId="5C1A4308" w14:textId="77777777" w:rsidR="00F63C9A" w:rsidRPr="00F63C9A" w:rsidRDefault="00F63C9A" w:rsidP="00F63C9A">
            <w:pPr>
              <w:rPr>
                <w:sz w:val="22"/>
                <w:szCs w:val="22"/>
              </w:rPr>
            </w:pPr>
            <w:r w:rsidRPr="00F63C9A">
              <w:rPr>
                <w:sz w:val="22"/>
                <w:szCs w:val="22"/>
              </w:rPr>
              <w:sym w:font="Wingdings 2" w:char="F051"/>
            </w:r>
          </w:p>
        </w:tc>
        <w:tc>
          <w:tcPr>
            <w:tcW w:w="477" w:type="pct"/>
          </w:tcPr>
          <w:p w14:paraId="768A7A98" w14:textId="28DB3C0E" w:rsidR="00F63C9A" w:rsidRPr="00F63C9A" w:rsidRDefault="00F63C9A" w:rsidP="00F63C9A">
            <w:pPr>
              <w:rPr>
                <w:sz w:val="22"/>
                <w:szCs w:val="22"/>
              </w:rPr>
            </w:pPr>
            <w:r w:rsidRPr="00F63C9A">
              <w:rPr>
                <w:rFonts w:eastAsia="Arial"/>
                <w:sz w:val="22"/>
                <w:szCs w:val="22"/>
              </w:rPr>
              <w:t>M</w:t>
            </w:r>
          </w:p>
        </w:tc>
        <w:tc>
          <w:tcPr>
            <w:tcW w:w="2445" w:type="pct"/>
          </w:tcPr>
          <w:p w14:paraId="398E209D" w14:textId="5704894B" w:rsidR="00F63C9A" w:rsidRPr="00F63C9A" w:rsidRDefault="00F63C9A" w:rsidP="00F63C9A">
            <w:pPr>
              <w:rPr>
                <w:sz w:val="22"/>
                <w:szCs w:val="22"/>
              </w:rPr>
            </w:pPr>
            <w:r w:rsidRPr="00F63C9A">
              <w:rPr>
                <w:rFonts w:eastAsia="Arial"/>
                <w:sz w:val="22"/>
                <w:szCs w:val="22"/>
              </w:rPr>
              <w:t>Cantidad de Droga M a suministrar</w:t>
            </w:r>
          </w:p>
        </w:tc>
      </w:tr>
      <w:tr w:rsidR="00F63C9A" w:rsidRPr="00F63C9A" w14:paraId="670951B7" w14:textId="77777777" w:rsidTr="00980DA3">
        <w:trPr>
          <w:jc w:val="center"/>
        </w:trPr>
        <w:tc>
          <w:tcPr>
            <w:tcW w:w="568" w:type="pct"/>
            <w:vAlign w:val="center"/>
          </w:tcPr>
          <w:p w14:paraId="5D29D40B" w14:textId="77777777" w:rsidR="00F63C9A" w:rsidRPr="00F63C9A" w:rsidRDefault="00F63C9A" w:rsidP="00F63C9A">
            <w:pPr>
              <w:rPr>
                <w:sz w:val="22"/>
                <w:szCs w:val="22"/>
              </w:rPr>
            </w:pPr>
            <w:r w:rsidRPr="00F63C9A">
              <w:rPr>
                <w:sz w:val="22"/>
                <w:szCs w:val="22"/>
              </w:rPr>
              <w:t>Estado</w:t>
            </w:r>
          </w:p>
        </w:tc>
        <w:tc>
          <w:tcPr>
            <w:tcW w:w="614" w:type="pct"/>
            <w:tcBorders>
              <w:right w:val="nil"/>
            </w:tcBorders>
            <w:vAlign w:val="center"/>
          </w:tcPr>
          <w:p w14:paraId="28B89811" w14:textId="77777777" w:rsidR="00F63C9A" w:rsidRPr="00F63C9A" w:rsidRDefault="00F63C9A" w:rsidP="00F63C9A">
            <w:pPr>
              <w:rPr>
                <w:sz w:val="22"/>
                <w:szCs w:val="22"/>
              </w:rPr>
            </w:pPr>
            <w:r w:rsidRPr="00F63C9A">
              <w:rPr>
                <w:sz w:val="22"/>
                <w:szCs w:val="22"/>
              </w:rPr>
              <w:t>Endógenas</w:t>
            </w:r>
          </w:p>
        </w:tc>
        <w:tc>
          <w:tcPr>
            <w:tcW w:w="177" w:type="pct"/>
            <w:tcBorders>
              <w:left w:val="nil"/>
            </w:tcBorders>
            <w:vAlign w:val="center"/>
          </w:tcPr>
          <w:p w14:paraId="4CAE977F" w14:textId="77777777" w:rsidR="00F63C9A" w:rsidRPr="00F63C9A" w:rsidRDefault="00F63C9A" w:rsidP="00F63C9A">
            <w:pPr>
              <w:rPr>
                <w:sz w:val="22"/>
                <w:szCs w:val="22"/>
              </w:rPr>
            </w:pPr>
            <w:r w:rsidRPr="00F63C9A">
              <w:rPr>
                <w:sz w:val="22"/>
                <w:szCs w:val="22"/>
              </w:rPr>
              <w:sym w:font="Wingdings 2" w:char="F051"/>
            </w:r>
          </w:p>
        </w:tc>
        <w:tc>
          <w:tcPr>
            <w:tcW w:w="542" w:type="pct"/>
            <w:tcBorders>
              <w:right w:val="nil"/>
            </w:tcBorders>
            <w:vAlign w:val="center"/>
          </w:tcPr>
          <w:p w14:paraId="60F6BC60" w14:textId="77777777" w:rsidR="00F63C9A" w:rsidRPr="00F63C9A" w:rsidRDefault="00F63C9A" w:rsidP="00F63C9A">
            <w:pPr>
              <w:rPr>
                <w:sz w:val="22"/>
                <w:szCs w:val="22"/>
              </w:rPr>
            </w:pPr>
            <w:r w:rsidRPr="00F63C9A">
              <w:rPr>
                <w:sz w:val="22"/>
                <w:szCs w:val="22"/>
              </w:rPr>
              <w:t>Exógenas</w:t>
            </w:r>
          </w:p>
        </w:tc>
        <w:tc>
          <w:tcPr>
            <w:tcW w:w="177" w:type="pct"/>
            <w:tcBorders>
              <w:left w:val="nil"/>
            </w:tcBorders>
            <w:vAlign w:val="center"/>
          </w:tcPr>
          <w:p w14:paraId="74A59586" w14:textId="77777777" w:rsidR="00F63C9A" w:rsidRPr="00F63C9A" w:rsidRDefault="00F63C9A" w:rsidP="00F63C9A">
            <w:pPr>
              <w:rPr>
                <w:sz w:val="22"/>
                <w:szCs w:val="22"/>
              </w:rPr>
            </w:pPr>
            <w:r w:rsidRPr="00F63C9A">
              <w:rPr>
                <w:sz w:val="22"/>
                <w:szCs w:val="22"/>
              </w:rPr>
              <w:sym w:font="Wingdings 2" w:char="F0A3"/>
            </w:r>
          </w:p>
        </w:tc>
        <w:tc>
          <w:tcPr>
            <w:tcW w:w="477" w:type="pct"/>
          </w:tcPr>
          <w:p w14:paraId="0F66300A" w14:textId="6469BA53" w:rsidR="00F63C9A" w:rsidRPr="00F63C9A" w:rsidRDefault="00F63C9A" w:rsidP="00F63C9A">
            <w:pPr>
              <w:rPr>
                <w:sz w:val="22"/>
                <w:szCs w:val="22"/>
              </w:rPr>
            </w:pPr>
            <w:r w:rsidRPr="00F63C9A">
              <w:rPr>
                <w:rFonts w:eastAsia="Arial"/>
                <w:sz w:val="22"/>
                <w:szCs w:val="22"/>
              </w:rPr>
              <w:t>MICRO</w:t>
            </w:r>
          </w:p>
        </w:tc>
        <w:tc>
          <w:tcPr>
            <w:tcW w:w="2445" w:type="pct"/>
          </w:tcPr>
          <w:p w14:paraId="5E4DBAEF" w14:textId="602E69B4" w:rsidR="00F63C9A" w:rsidRPr="00F63C9A" w:rsidRDefault="00F63C9A" w:rsidP="00F63C9A">
            <w:pPr>
              <w:rPr>
                <w:sz w:val="22"/>
                <w:szCs w:val="22"/>
              </w:rPr>
            </w:pPr>
            <w:r w:rsidRPr="00F63C9A">
              <w:rPr>
                <w:rFonts w:eastAsia="Arial"/>
                <w:sz w:val="22"/>
                <w:szCs w:val="22"/>
              </w:rPr>
              <w:t>ST (o cantidad) de microbios en organismo</w:t>
            </w:r>
          </w:p>
        </w:tc>
      </w:tr>
      <w:tr w:rsidR="00F63C9A" w:rsidRPr="00F63C9A" w14:paraId="01E81E58" w14:textId="77777777" w:rsidTr="00980DA3">
        <w:trPr>
          <w:jc w:val="center"/>
        </w:trPr>
        <w:tc>
          <w:tcPr>
            <w:tcW w:w="568" w:type="pct"/>
            <w:vAlign w:val="center"/>
          </w:tcPr>
          <w:p w14:paraId="6B90D316" w14:textId="77777777" w:rsidR="00F63C9A" w:rsidRPr="00F63C9A" w:rsidRDefault="00F63C9A" w:rsidP="00980DA3">
            <w:pPr>
              <w:rPr>
                <w:sz w:val="22"/>
                <w:szCs w:val="22"/>
              </w:rPr>
            </w:pPr>
            <w:r w:rsidRPr="00F63C9A">
              <w:rPr>
                <w:sz w:val="22"/>
                <w:szCs w:val="22"/>
              </w:rPr>
              <w:t>Resultado</w:t>
            </w:r>
          </w:p>
        </w:tc>
        <w:tc>
          <w:tcPr>
            <w:tcW w:w="614" w:type="pct"/>
            <w:tcBorders>
              <w:right w:val="nil"/>
            </w:tcBorders>
            <w:vAlign w:val="center"/>
          </w:tcPr>
          <w:p w14:paraId="2DFEEBA1" w14:textId="77777777" w:rsidR="00F63C9A" w:rsidRPr="00F63C9A" w:rsidRDefault="00F63C9A" w:rsidP="00980DA3">
            <w:pPr>
              <w:rPr>
                <w:sz w:val="22"/>
                <w:szCs w:val="22"/>
              </w:rPr>
            </w:pPr>
            <w:r w:rsidRPr="00F63C9A">
              <w:rPr>
                <w:sz w:val="22"/>
                <w:szCs w:val="22"/>
              </w:rPr>
              <w:t>Endógenas</w:t>
            </w:r>
          </w:p>
        </w:tc>
        <w:tc>
          <w:tcPr>
            <w:tcW w:w="177" w:type="pct"/>
            <w:tcBorders>
              <w:left w:val="nil"/>
            </w:tcBorders>
            <w:vAlign w:val="center"/>
          </w:tcPr>
          <w:p w14:paraId="27A2440D" w14:textId="77777777" w:rsidR="00F63C9A" w:rsidRPr="00F63C9A" w:rsidRDefault="00F63C9A" w:rsidP="00980DA3">
            <w:pPr>
              <w:rPr>
                <w:sz w:val="22"/>
                <w:szCs w:val="22"/>
              </w:rPr>
            </w:pPr>
            <w:r w:rsidRPr="00F63C9A">
              <w:rPr>
                <w:sz w:val="22"/>
                <w:szCs w:val="22"/>
              </w:rPr>
              <w:sym w:font="Wingdings 2" w:char="F051"/>
            </w:r>
          </w:p>
        </w:tc>
        <w:tc>
          <w:tcPr>
            <w:tcW w:w="542" w:type="pct"/>
            <w:tcBorders>
              <w:right w:val="nil"/>
            </w:tcBorders>
            <w:vAlign w:val="center"/>
          </w:tcPr>
          <w:p w14:paraId="171961EB" w14:textId="77777777" w:rsidR="00F63C9A" w:rsidRPr="00F63C9A" w:rsidRDefault="00F63C9A" w:rsidP="00980DA3">
            <w:pPr>
              <w:rPr>
                <w:sz w:val="22"/>
                <w:szCs w:val="22"/>
              </w:rPr>
            </w:pPr>
            <w:r w:rsidRPr="00F63C9A">
              <w:rPr>
                <w:sz w:val="22"/>
                <w:szCs w:val="22"/>
              </w:rPr>
              <w:t>Exógenas</w:t>
            </w:r>
          </w:p>
        </w:tc>
        <w:tc>
          <w:tcPr>
            <w:tcW w:w="177" w:type="pct"/>
            <w:tcBorders>
              <w:left w:val="nil"/>
            </w:tcBorders>
            <w:vAlign w:val="center"/>
          </w:tcPr>
          <w:p w14:paraId="43CE3AE1" w14:textId="77777777" w:rsidR="00F63C9A" w:rsidRPr="00F63C9A" w:rsidRDefault="00F63C9A" w:rsidP="00980DA3">
            <w:pPr>
              <w:rPr>
                <w:sz w:val="22"/>
                <w:szCs w:val="22"/>
              </w:rPr>
            </w:pPr>
            <w:r w:rsidRPr="00F63C9A">
              <w:rPr>
                <w:sz w:val="22"/>
                <w:szCs w:val="22"/>
              </w:rPr>
              <w:sym w:font="Wingdings 2" w:char="F0A3"/>
            </w:r>
          </w:p>
        </w:tc>
        <w:tc>
          <w:tcPr>
            <w:tcW w:w="477" w:type="pct"/>
          </w:tcPr>
          <w:p w14:paraId="59B5A0A7" w14:textId="5903B5C2" w:rsidR="00F63C9A" w:rsidRPr="00F63C9A" w:rsidRDefault="00F63C9A" w:rsidP="00980DA3">
            <w:pPr>
              <w:rPr>
                <w:sz w:val="22"/>
                <w:szCs w:val="22"/>
              </w:rPr>
            </w:pPr>
            <w:r w:rsidRPr="00F63C9A">
              <w:rPr>
                <w:rFonts w:eastAsia="Arial"/>
                <w:sz w:val="22"/>
                <w:szCs w:val="22"/>
              </w:rPr>
              <w:t>PDM MAY</w:t>
            </w:r>
          </w:p>
        </w:tc>
        <w:tc>
          <w:tcPr>
            <w:tcW w:w="2445" w:type="pct"/>
          </w:tcPr>
          <w:p w14:paraId="27E11B7C" w14:textId="1D552E29" w:rsidR="00F63C9A" w:rsidRPr="00F63C9A" w:rsidRDefault="00F63C9A" w:rsidP="00980DA3">
            <w:pPr>
              <w:rPr>
                <w:sz w:val="22"/>
                <w:szCs w:val="22"/>
              </w:rPr>
            </w:pPr>
          </w:p>
        </w:tc>
      </w:tr>
    </w:tbl>
    <w:p w14:paraId="40E0D595" w14:textId="77777777" w:rsidR="00F63C9A" w:rsidRPr="00F63C9A" w:rsidRDefault="00F63C9A" w:rsidP="00F63C9A">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16"/>
        <w:gridCol w:w="2928"/>
        <w:gridCol w:w="3395"/>
        <w:gridCol w:w="3951"/>
      </w:tblGrid>
      <w:tr w:rsidR="00F63C9A" w:rsidRPr="00F63C9A" w14:paraId="241CB0A3" w14:textId="77777777" w:rsidTr="00F63C9A">
        <w:trPr>
          <w:jc w:val="center"/>
        </w:trPr>
        <w:tc>
          <w:tcPr>
            <w:tcW w:w="239" w:type="pct"/>
            <w:vAlign w:val="center"/>
          </w:tcPr>
          <w:p w14:paraId="0C6E9724" w14:textId="77777777" w:rsidR="00F63C9A" w:rsidRPr="00F63C9A" w:rsidRDefault="00F63C9A" w:rsidP="00980DA3">
            <w:pPr>
              <w:rPr>
                <w:sz w:val="22"/>
                <w:szCs w:val="22"/>
              </w:rPr>
            </w:pPr>
            <w:r w:rsidRPr="00F63C9A">
              <w:rPr>
                <w:sz w:val="22"/>
                <w:szCs w:val="22"/>
              </w:rPr>
              <w:t>TEF</w:t>
            </w:r>
          </w:p>
        </w:tc>
        <w:tc>
          <w:tcPr>
            <w:tcW w:w="1357" w:type="pct"/>
            <w:shd w:val="clear" w:color="auto" w:fill="auto"/>
            <w:noWrap/>
            <w:vAlign w:val="center"/>
            <w:hideMark/>
          </w:tcPr>
          <w:p w14:paraId="09A8FAAD" w14:textId="77777777" w:rsidR="00F63C9A" w:rsidRPr="00F63C9A" w:rsidRDefault="00F63C9A" w:rsidP="00980DA3">
            <w:pPr>
              <w:rPr>
                <w:sz w:val="22"/>
                <w:szCs w:val="22"/>
              </w:rPr>
            </w:pPr>
            <w:r w:rsidRPr="00F63C9A">
              <w:rPr>
                <w:sz w:val="22"/>
                <w:szCs w:val="22"/>
              </w:rPr>
              <w:t xml:space="preserve">Evento Propio </w:t>
            </w:r>
            <w:proofErr w:type="spellStart"/>
            <w:r w:rsidRPr="00F63C9A">
              <w:rPr>
                <w:sz w:val="22"/>
                <w:szCs w:val="22"/>
              </w:rPr>
              <w:t>Δt</w:t>
            </w:r>
            <w:proofErr w:type="spellEnd"/>
          </w:p>
        </w:tc>
        <w:tc>
          <w:tcPr>
            <w:tcW w:w="1573" w:type="pct"/>
            <w:shd w:val="clear" w:color="auto" w:fill="auto"/>
            <w:noWrap/>
            <w:vAlign w:val="center"/>
            <w:hideMark/>
          </w:tcPr>
          <w:p w14:paraId="32A573F9" w14:textId="77777777" w:rsidR="00F63C9A" w:rsidRPr="00F63C9A" w:rsidRDefault="00F63C9A" w:rsidP="00980DA3">
            <w:pPr>
              <w:rPr>
                <w:sz w:val="22"/>
                <w:szCs w:val="22"/>
              </w:rPr>
            </w:pPr>
            <w:r w:rsidRPr="00F63C9A">
              <w:rPr>
                <w:sz w:val="22"/>
                <w:szCs w:val="22"/>
              </w:rPr>
              <w:t xml:space="preserve">Evento Comprometido </w:t>
            </w:r>
            <w:proofErr w:type="spellStart"/>
            <w:r w:rsidRPr="00F63C9A">
              <w:rPr>
                <w:sz w:val="22"/>
                <w:szCs w:val="22"/>
              </w:rPr>
              <w:t>Δt</w:t>
            </w:r>
            <w:proofErr w:type="spellEnd"/>
            <w:r w:rsidRPr="00F63C9A">
              <w:rPr>
                <w:sz w:val="22"/>
                <w:szCs w:val="22"/>
              </w:rPr>
              <w:t xml:space="preserve"> Futuro</w:t>
            </w:r>
          </w:p>
        </w:tc>
        <w:tc>
          <w:tcPr>
            <w:tcW w:w="1831" w:type="pct"/>
            <w:shd w:val="clear" w:color="auto" w:fill="auto"/>
            <w:noWrap/>
            <w:vAlign w:val="center"/>
            <w:hideMark/>
          </w:tcPr>
          <w:p w14:paraId="105EE8FB" w14:textId="77777777" w:rsidR="00F63C9A" w:rsidRPr="00F63C9A" w:rsidRDefault="00F63C9A" w:rsidP="00980DA3">
            <w:pPr>
              <w:rPr>
                <w:sz w:val="22"/>
                <w:szCs w:val="22"/>
              </w:rPr>
            </w:pPr>
            <w:r w:rsidRPr="00F63C9A">
              <w:rPr>
                <w:sz w:val="22"/>
                <w:szCs w:val="22"/>
              </w:rPr>
              <w:t xml:space="preserve">Evento Comprometido </w:t>
            </w:r>
            <w:proofErr w:type="spellStart"/>
            <w:r w:rsidRPr="00F63C9A">
              <w:rPr>
                <w:sz w:val="22"/>
                <w:szCs w:val="22"/>
              </w:rPr>
              <w:t>Δt</w:t>
            </w:r>
            <w:proofErr w:type="spellEnd"/>
            <w:r w:rsidRPr="00F63C9A">
              <w:rPr>
                <w:sz w:val="22"/>
                <w:szCs w:val="22"/>
              </w:rPr>
              <w:t xml:space="preserve"> Anteriores</w:t>
            </w:r>
          </w:p>
        </w:tc>
      </w:tr>
      <w:tr w:rsidR="00F63C9A" w:rsidRPr="00F63C9A" w14:paraId="65E97169" w14:textId="77777777" w:rsidTr="00F63C9A">
        <w:trPr>
          <w:jc w:val="center"/>
        </w:trPr>
        <w:tc>
          <w:tcPr>
            <w:tcW w:w="239" w:type="pct"/>
            <w:vMerge w:val="restart"/>
            <w:vAlign w:val="center"/>
          </w:tcPr>
          <w:p w14:paraId="7BB133AE" w14:textId="77777777" w:rsidR="00F63C9A" w:rsidRPr="00F63C9A" w:rsidRDefault="00F63C9A" w:rsidP="00F63C9A">
            <w:pPr>
              <w:rPr>
                <w:sz w:val="22"/>
                <w:szCs w:val="22"/>
              </w:rPr>
            </w:pPr>
            <w:r w:rsidRPr="00F63C9A">
              <w:rPr>
                <w:sz w:val="22"/>
                <w:szCs w:val="22"/>
              </w:rPr>
              <w:t>-</w:t>
            </w:r>
          </w:p>
        </w:tc>
        <w:tc>
          <w:tcPr>
            <w:tcW w:w="1357" w:type="pct"/>
            <w:shd w:val="clear" w:color="auto" w:fill="auto"/>
            <w:noWrap/>
          </w:tcPr>
          <w:p w14:paraId="58188B94" w14:textId="28CBC0E6" w:rsidR="00F63C9A" w:rsidRPr="00F63C9A" w:rsidRDefault="00F63C9A" w:rsidP="00F63C9A">
            <w:pPr>
              <w:rPr>
                <w:sz w:val="22"/>
                <w:szCs w:val="22"/>
              </w:rPr>
            </w:pPr>
            <w:r w:rsidRPr="00F63C9A">
              <w:rPr>
                <w:rFonts w:eastAsia="Arial"/>
                <w:sz w:val="22"/>
                <w:szCs w:val="22"/>
              </w:rPr>
              <w:t>Se reproducen los microbios</w:t>
            </w:r>
          </w:p>
        </w:tc>
        <w:tc>
          <w:tcPr>
            <w:tcW w:w="1573" w:type="pct"/>
            <w:vMerge w:val="restart"/>
            <w:shd w:val="clear" w:color="auto" w:fill="auto"/>
            <w:noWrap/>
            <w:vAlign w:val="center"/>
          </w:tcPr>
          <w:p w14:paraId="40AF7FDD" w14:textId="77777777" w:rsidR="00F63C9A" w:rsidRPr="00F63C9A" w:rsidRDefault="00F63C9A" w:rsidP="00F63C9A">
            <w:pPr>
              <w:rPr>
                <w:sz w:val="22"/>
                <w:szCs w:val="22"/>
              </w:rPr>
            </w:pPr>
            <w:r w:rsidRPr="00F63C9A">
              <w:rPr>
                <w:sz w:val="22"/>
                <w:szCs w:val="22"/>
              </w:rPr>
              <w:t>-</w:t>
            </w:r>
          </w:p>
        </w:tc>
        <w:tc>
          <w:tcPr>
            <w:tcW w:w="1831" w:type="pct"/>
            <w:vMerge w:val="restart"/>
            <w:shd w:val="clear" w:color="auto" w:fill="auto"/>
            <w:noWrap/>
            <w:vAlign w:val="center"/>
          </w:tcPr>
          <w:p w14:paraId="27C9059F" w14:textId="77777777" w:rsidR="00F63C9A" w:rsidRPr="00F63C9A" w:rsidRDefault="00F63C9A" w:rsidP="00F63C9A">
            <w:pPr>
              <w:rPr>
                <w:sz w:val="22"/>
                <w:szCs w:val="22"/>
              </w:rPr>
            </w:pPr>
            <w:r w:rsidRPr="00F63C9A">
              <w:rPr>
                <w:sz w:val="22"/>
                <w:szCs w:val="22"/>
              </w:rPr>
              <w:t>-</w:t>
            </w:r>
          </w:p>
        </w:tc>
      </w:tr>
      <w:tr w:rsidR="00F63C9A" w:rsidRPr="00F63C9A" w14:paraId="437A947E" w14:textId="77777777" w:rsidTr="00F63C9A">
        <w:trPr>
          <w:jc w:val="center"/>
        </w:trPr>
        <w:tc>
          <w:tcPr>
            <w:tcW w:w="239" w:type="pct"/>
            <w:vMerge/>
            <w:vAlign w:val="center"/>
          </w:tcPr>
          <w:p w14:paraId="66AA53A4" w14:textId="77777777" w:rsidR="00F63C9A" w:rsidRPr="00F63C9A" w:rsidRDefault="00F63C9A" w:rsidP="00F63C9A">
            <w:pPr>
              <w:rPr>
                <w:sz w:val="22"/>
                <w:szCs w:val="22"/>
              </w:rPr>
            </w:pPr>
          </w:p>
        </w:tc>
        <w:tc>
          <w:tcPr>
            <w:tcW w:w="1357" w:type="pct"/>
            <w:shd w:val="clear" w:color="auto" w:fill="auto"/>
            <w:noWrap/>
          </w:tcPr>
          <w:p w14:paraId="2F57AA26" w14:textId="6B1049FC" w:rsidR="00F63C9A" w:rsidRPr="00F63C9A" w:rsidRDefault="00F63C9A" w:rsidP="00F63C9A">
            <w:pPr>
              <w:rPr>
                <w:rFonts w:eastAsia="Arial"/>
                <w:sz w:val="22"/>
                <w:szCs w:val="22"/>
              </w:rPr>
            </w:pPr>
            <w:r w:rsidRPr="00F63C9A">
              <w:rPr>
                <w:rFonts w:eastAsia="Arial"/>
                <w:sz w:val="22"/>
                <w:szCs w:val="22"/>
              </w:rPr>
              <w:t>Mueren por ciclo de vida</w:t>
            </w:r>
          </w:p>
        </w:tc>
        <w:tc>
          <w:tcPr>
            <w:tcW w:w="1573" w:type="pct"/>
            <w:vMerge/>
            <w:shd w:val="clear" w:color="auto" w:fill="auto"/>
            <w:noWrap/>
            <w:vAlign w:val="center"/>
          </w:tcPr>
          <w:p w14:paraId="5127390A" w14:textId="77777777" w:rsidR="00F63C9A" w:rsidRPr="00F63C9A" w:rsidRDefault="00F63C9A" w:rsidP="00F63C9A">
            <w:pPr>
              <w:rPr>
                <w:sz w:val="22"/>
                <w:szCs w:val="22"/>
              </w:rPr>
            </w:pPr>
          </w:p>
        </w:tc>
        <w:tc>
          <w:tcPr>
            <w:tcW w:w="1831" w:type="pct"/>
            <w:vMerge/>
            <w:shd w:val="clear" w:color="auto" w:fill="auto"/>
            <w:noWrap/>
            <w:vAlign w:val="center"/>
          </w:tcPr>
          <w:p w14:paraId="68C4082D" w14:textId="77777777" w:rsidR="00F63C9A" w:rsidRPr="00F63C9A" w:rsidRDefault="00F63C9A" w:rsidP="00F63C9A">
            <w:pPr>
              <w:rPr>
                <w:sz w:val="22"/>
                <w:szCs w:val="22"/>
              </w:rPr>
            </w:pPr>
          </w:p>
        </w:tc>
      </w:tr>
      <w:tr w:rsidR="00F63C9A" w:rsidRPr="00F63C9A" w14:paraId="0FDD420B" w14:textId="77777777" w:rsidTr="00F63C9A">
        <w:trPr>
          <w:jc w:val="center"/>
        </w:trPr>
        <w:tc>
          <w:tcPr>
            <w:tcW w:w="239" w:type="pct"/>
            <w:vMerge/>
            <w:vAlign w:val="center"/>
          </w:tcPr>
          <w:p w14:paraId="47B0C261" w14:textId="77777777" w:rsidR="00F63C9A" w:rsidRPr="00F63C9A" w:rsidRDefault="00F63C9A" w:rsidP="00F63C9A">
            <w:pPr>
              <w:rPr>
                <w:sz w:val="22"/>
                <w:szCs w:val="22"/>
              </w:rPr>
            </w:pPr>
          </w:p>
        </w:tc>
        <w:tc>
          <w:tcPr>
            <w:tcW w:w="1357" w:type="pct"/>
            <w:shd w:val="clear" w:color="auto" w:fill="auto"/>
            <w:noWrap/>
          </w:tcPr>
          <w:p w14:paraId="631DD908" w14:textId="6F25806B" w:rsidR="00F63C9A" w:rsidRPr="00F63C9A" w:rsidRDefault="00F63C9A" w:rsidP="00F63C9A">
            <w:pPr>
              <w:rPr>
                <w:sz w:val="22"/>
                <w:szCs w:val="22"/>
              </w:rPr>
            </w:pPr>
            <w:r w:rsidRPr="00F63C9A">
              <w:rPr>
                <w:rFonts w:eastAsia="Arial"/>
                <w:sz w:val="22"/>
                <w:szCs w:val="22"/>
              </w:rPr>
              <w:t>Mueren por M</w:t>
            </w:r>
          </w:p>
        </w:tc>
        <w:tc>
          <w:tcPr>
            <w:tcW w:w="1573" w:type="pct"/>
            <w:vMerge/>
            <w:shd w:val="clear" w:color="auto" w:fill="auto"/>
            <w:noWrap/>
            <w:vAlign w:val="center"/>
          </w:tcPr>
          <w:p w14:paraId="0B1BE0ED" w14:textId="77777777" w:rsidR="00F63C9A" w:rsidRPr="00F63C9A" w:rsidRDefault="00F63C9A" w:rsidP="00F63C9A">
            <w:pPr>
              <w:rPr>
                <w:sz w:val="22"/>
                <w:szCs w:val="22"/>
              </w:rPr>
            </w:pPr>
          </w:p>
        </w:tc>
        <w:tc>
          <w:tcPr>
            <w:tcW w:w="1831" w:type="pct"/>
            <w:vMerge/>
            <w:shd w:val="clear" w:color="auto" w:fill="auto"/>
            <w:noWrap/>
            <w:vAlign w:val="center"/>
          </w:tcPr>
          <w:p w14:paraId="47908F7B" w14:textId="77777777" w:rsidR="00F63C9A" w:rsidRPr="00F63C9A" w:rsidRDefault="00F63C9A" w:rsidP="00F63C9A">
            <w:pPr>
              <w:rPr>
                <w:sz w:val="22"/>
                <w:szCs w:val="22"/>
              </w:rPr>
            </w:pPr>
          </w:p>
        </w:tc>
      </w:tr>
    </w:tbl>
    <w:p w14:paraId="29BCDF6E" w14:textId="77777777" w:rsidR="00F63C9A" w:rsidRPr="00F63C9A" w:rsidRDefault="00F63C9A" w:rsidP="00957D62">
      <w:pPr>
        <w:pBdr>
          <w:top w:val="nil"/>
          <w:left w:val="nil"/>
          <w:bottom w:val="nil"/>
          <w:right w:val="nil"/>
          <w:between w:val="nil"/>
        </w:pBdr>
        <w:ind w:hanging="2"/>
        <w:jc w:val="both"/>
        <w:rPr>
          <w:sz w:val="22"/>
          <w:szCs w:val="22"/>
          <w:lang w:eastAsia="es-AR"/>
        </w:rPr>
      </w:pPr>
    </w:p>
    <w:p w14:paraId="4C4E2E29"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MICRO(t) = MICRO(t - </w:t>
      </w:r>
      <w:proofErr w:type="spellStart"/>
      <w:r>
        <w:rPr>
          <w:rFonts w:ascii="Arial" w:eastAsia="Arial" w:hAnsi="Arial"/>
          <w:color w:val="000000"/>
          <w:sz w:val="20"/>
          <w:szCs w:val="20"/>
        </w:rPr>
        <w:t>dt</w:t>
      </w:r>
      <w:proofErr w:type="spellEnd"/>
      <w:r>
        <w:rPr>
          <w:rFonts w:ascii="Arial" w:eastAsia="Arial" w:hAnsi="Arial"/>
          <w:color w:val="000000"/>
          <w:sz w:val="20"/>
          <w:szCs w:val="20"/>
        </w:rPr>
        <w:t xml:space="preserve">) + (em - </w:t>
      </w:r>
      <w:proofErr w:type="spellStart"/>
      <w:r>
        <w:rPr>
          <w:rFonts w:ascii="Arial" w:eastAsia="Arial" w:hAnsi="Arial"/>
          <w:color w:val="000000"/>
          <w:sz w:val="20"/>
          <w:szCs w:val="20"/>
        </w:rPr>
        <w:t>sm</w:t>
      </w:r>
      <w:proofErr w:type="spellEnd"/>
      <w:r>
        <w:rPr>
          <w:rFonts w:ascii="Arial" w:eastAsia="Arial" w:hAnsi="Arial"/>
          <w:color w:val="000000"/>
          <w:sz w:val="20"/>
          <w:szCs w:val="20"/>
        </w:rPr>
        <w:t xml:space="preserve">) * </w:t>
      </w:r>
      <w:proofErr w:type="spellStart"/>
      <w:r>
        <w:rPr>
          <w:rFonts w:ascii="Arial" w:eastAsia="Arial" w:hAnsi="Arial"/>
          <w:color w:val="000000"/>
          <w:sz w:val="20"/>
          <w:szCs w:val="20"/>
        </w:rPr>
        <w:t>dt</w:t>
      </w:r>
      <w:proofErr w:type="spellEnd"/>
    </w:p>
    <w:p w14:paraId="6E4DAA9E"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Arial" w:eastAsia="Arial" w:hAnsi="Arial"/>
          <w:color w:val="000000"/>
          <w:sz w:val="20"/>
          <w:szCs w:val="20"/>
        </w:rPr>
        <w:t>INIT MICRO = 0</w:t>
      </w:r>
    </w:p>
    <w:p w14:paraId="3497536E"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Arial" w:eastAsia="Arial" w:hAnsi="Arial"/>
          <w:color w:val="000000"/>
          <w:sz w:val="20"/>
          <w:szCs w:val="20"/>
        </w:rPr>
        <w:t>INFLOWS:</w:t>
      </w:r>
    </w:p>
    <w:p w14:paraId="2C686952" w14:textId="3053C442"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w:eastAsia="Wingdings" w:hAnsi="Wingdings" w:cs="Wingdings"/>
          <w:color w:val="000000"/>
          <w:sz w:val="20"/>
          <w:szCs w:val="20"/>
        </w:rPr>
        <w:t>⇨</w:t>
      </w:r>
      <w:r>
        <w:rPr>
          <w:rFonts w:ascii="Arial" w:eastAsia="Arial" w:hAnsi="Arial"/>
          <w:color w:val="000000"/>
          <w:sz w:val="20"/>
          <w:szCs w:val="20"/>
        </w:rPr>
        <w:t xml:space="preserve"> em = REPR</w:t>
      </w:r>
    </w:p>
    <w:p w14:paraId="3C9D37C5"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Arial" w:eastAsia="Arial" w:hAnsi="Arial"/>
          <w:color w:val="000000"/>
          <w:sz w:val="20"/>
          <w:szCs w:val="20"/>
        </w:rPr>
        <w:t>OUTFLOWS:</w:t>
      </w:r>
    </w:p>
    <w:p w14:paraId="76715741"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w:eastAsia="Wingdings" w:hAnsi="Wingdings" w:cs="Wingdings"/>
          <w:color w:val="000000"/>
          <w:sz w:val="20"/>
          <w:szCs w:val="20"/>
        </w:rPr>
        <w:t>⇨</w:t>
      </w:r>
      <w:r>
        <w:rPr>
          <w:rFonts w:ascii="Arial" w:eastAsia="Arial" w:hAnsi="Arial"/>
          <w:color w:val="000000"/>
          <w:sz w:val="20"/>
          <w:szCs w:val="20"/>
        </w:rPr>
        <w:t xml:space="preserve"> </w:t>
      </w:r>
      <w:proofErr w:type="spellStart"/>
      <w:r>
        <w:rPr>
          <w:rFonts w:ascii="Arial" w:eastAsia="Arial" w:hAnsi="Arial"/>
          <w:color w:val="000000"/>
          <w:sz w:val="20"/>
          <w:szCs w:val="20"/>
        </w:rPr>
        <w:t>sm</w:t>
      </w:r>
      <w:proofErr w:type="spellEnd"/>
      <w:r>
        <w:rPr>
          <w:rFonts w:ascii="Arial" w:eastAsia="Arial" w:hAnsi="Arial"/>
          <w:color w:val="000000"/>
          <w:sz w:val="20"/>
          <w:szCs w:val="20"/>
        </w:rPr>
        <w:t xml:space="preserve"> = MUER + M*10</w:t>
      </w:r>
    </w:p>
    <w:p w14:paraId="752D5EE2"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MAY(t) = MAY(t - </w:t>
      </w:r>
      <w:proofErr w:type="spellStart"/>
      <w:r>
        <w:rPr>
          <w:rFonts w:ascii="Arial" w:eastAsia="Arial" w:hAnsi="Arial"/>
          <w:color w:val="000000"/>
          <w:sz w:val="20"/>
          <w:szCs w:val="20"/>
        </w:rPr>
        <w:t>dt</w:t>
      </w:r>
      <w:proofErr w:type="spellEnd"/>
      <w:r>
        <w:rPr>
          <w:rFonts w:ascii="Arial" w:eastAsia="Arial" w:hAnsi="Arial"/>
          <w:color w:val="000000"/>
          <w:sz w:val="20"/>
          <w:szCs w:val="20"/>
        </w:rPr>
        <w:t xml:space="preserve">) + (me) * </w:t>
      </w:r>
      <w:proofErr w:type="spellStart"/>
      <w:r>
        <w:rPr>
          <w:rFonts w:ascii="Arial" w:eastAsia="Arial" w:hAnsi="Arial"/>
          <w:color w:val="000000"/>
          <w:sz w:val="20"/>
          <w:szCs w:val="20"/>
        </w:rPr>
        <w:t>dt</w:t>
      </w:r>
      <w:proofErr w:type="spellEnd"/>
    </w:p>
    <w:p w14:paraId="689DF11F"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Arial" w:eastAsia="Arial" w:hAnsi="Arial"/>
          <w:color w:val="000000"/>
          <w:sz w:val="20"/>
          <w:szCs w:val="20"/>
        </w:rPr>
        <w:t>INIT MAY = -1</w:t>
      </w:r>
    </w:p>
    <w:p w14:paraId="0E381732"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Arial" w:eastAsia="Arial" w:hAnsi="Arial"/>
          <w:color w:val="000000"/>
          <w:sz w:val="20"/>
          <w:szCs w:val="20"/>
        </w:rPr>
        <w:t>INFLOWS:</w:t>
      </w:r>
    </w:p>
    <w:p w14:paraId="18DE7FFB" w14:textId="669350A3"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w:eastAsia="Wingdings" w:hAnsi="Wingdings" w:cs="Wingdings"/>
          <w:color w:val="000000"/>
          <w:sz w:val="20"/>
          <w:szCs w:val="20"/>
        </w:rPr>
        <w:t>⇨</w:t>
      </w:r>
      <w:r>
        <w:rPr>
          <w:rFonts w:ascii="Arial" w:eastAsia="Arial" w:hAnsi="Arial"/>
          <w:color w:val="000000"/>
          <w:sz w:val="20"/>
          <w:szCs w:val="20"/>
        </w:rPr>
        <w:t xml:space="preserve"> me = IF (MICRO &gt; MAY) THEN (MICRO - MAY) ELSE (0)</w:t>
      </w:r>
    </w:p>
    <w:p w14:paraId="2AE0771C"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SDM(t) = SDM(t - </w:t>
      </w:r>
      <w:proofErr w:type="spellStart"/>
      <w:r>
        <w:rPr>
          <w:rFonts w:ascii="Arial" w:eastAsia="Arial" w:hAnsi="Arial"/>
          <w:color w:val="000000"/>
          <w:sz w:val="20"/>
          <w:szCs w:val="20"/>
        </w:rPr>
        <w:t>dt</w:t>
      </w:r>
      <w:proofErr w:type="spellEnd"/>
      <w:r>
        <w:rPr>
          <w:rFonts w:ascii="Arial" w:eastAsia="Arial" w:hAnsi="Arial"/>
          <w:color w:val="000000"/>
          <w:sz w:val="20"/>
          <w:szCs w:val="20"/>
        </w:rPr>
        <w:t xml:space="preserve">) + (es) * </w:t>
      </w:r>
      <w:proofErr w:type="spellStart"/>
      <w:r>
        <w:rPr>
          <w:rFonts w:ascii="Arial" w:eastAsia="Arial" w:hAnsi="Arial"/>
          <w:color w:val="000000"/>
          <w:sz w:val="20"/>
          <w:szCs w:val="20"/>
        </w:rPr>
        <w:t>dt</w:t>
      </w:r>
      <w:proofErr w:type="spellEnd"/>
    </w:p>
    <w:p w14:paraId="0046261F" w14:textId="68D1DFC2"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Arial" w:eastAsia="Arial" w:hAnsi="Arial"/>
          <w:color w:val="000000"/>
          <w:sz w:val="20"/>
          <w:szCs w:val="20"/>
        </w:rPr>
        <w:t>INIT SDM = 0</w:t>
      </w:r>
    </w:p>
    <w:p w14:paraId="1E31288A" w14:textId="56821082" w:rsidR="00957D62" w:rsidRDefault="00F63C9A" w:rsidP="00957D62">
      <w:pPr>
        <w:pBdr>
          <w:top w:val="nil"/>
          <w:left w:val="nil"/>
          <w:bottom w:val="nil"/>
          <w:right w:val="nil"/>
          <w:between w:val="nil"/>
        </w:pBdr>
        <w:ind w:hanging="2"/>
        <w:jc w:val="both"/>
        <w:rPr>
          <w:rFonts w:ascii="Arial" w:eastAsia="Arial" w:hAnsi="Arial"/>
          <w:color w:val="000000"/>
          <w:sz w:val="20"/>
          <w:szCs w:val="20"/>
        </w:rPr>
      </w:pPr>
      <w:r>
        <w:rPr>
          <w:noProof/>
        </w:rPr>
        <w:drawing>
          <wp:anchor distT="0" distB="0" distL="114300" distR="114300" simplePos="0" relativeHeight="251665408" behindDoc="0" locked="0" layoutInCell="1" hidden="0" allowOverlap="1" wp14:anchorId="1E123A08" wp14:editId="3C322D21">
            <wp:simplePos x="0" y="0"/>
            <wp:positionH relativeFrom="column">
              <wp:posOffset>2941927</wp:posOffset>
            </wp:positionH>
            <wp:positionV relativeFrom="paragraph">
              <wp:posOffset>10049</wp:posOffset>
            </wp:positionV>
            <wp:extent cx="3667125" cy="2750820"/>
            <wp:effectExtent l="0" t="0" r="0" b="0"/>
            <wp:wrapSquare wrapText="bothSides" distT="0" distB="0" distL="114300" distR="114300"/>
            <wp:docPr id="104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7"/>
                    <a:srcRect/>
                    <a:stretch>
                      <a:fillRect/>
                    </a:stretch>
                  </pic:blipFill>
                  <pic:spPr>
                    <a:xfrm>
                      <a:off x="0" y="0"/>
                      <a:ext cx="3667125" cy="2750820"/>
                    </a:xfrm>
                    <a:prstGeom prst="rect">
                      <a:avLst/>
                    </a:prstGeom>
                    <a:ln/>
                  </pic:spPr>
                </pic:pic>
              </a:graphicData>
            </a:graphic>
          </wp:anchor>
        </w:drawing>
      </w:r>
      <w:r w:rsidR="00957D62">
        <w:rPr>
          <w:rFonts w:ascii="Arial" w:eastAsia="Arial" w:hAnsi="Arial"/>
          <w:color w:val="000000"/>
          <w:sz w:val="20"/>
          <w:szCs w:val="20"/>
        </w:rPr>
        <w:t>INFLOWS:</w:t>
      </w:r>
    </w:p>
    <w:p w14:paraId="5EECEF3A"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w:eastAsia="Wingdings" w:hAnsi="Wingdings" w:cs="Wingdings"/>
          <w:color w:val="000000"/>
          <w:sz w:val="20"/>
          <w:szCs w:val="20"/>
        </w:rPr>
        <w:t>⇨</w:t>
      </w:r>
      <w:r>
        <w:rPr>
          <w:rFonts w:ascii="Arial" w:eastAsia="Arial" w:hAnsi="Arial"/>
          <w:color w:val="000000"/>
          <w:sz w:val="20"/>
          <w:szCs w:val="20"/>
        </w:rPr>
        <w:t xml:space="preserve"> es = MUER</w:t>
      </w:r>
    </w:p>
    <w:p w14:paraId="42A27C08"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M = 100</w:t>
      </w:r>
    </w:p>
    <w:p w14:paraId="6E7D1153"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MUER = RANDOM(500,2500)</w:t>
      </w:r>
    </w:p>
    <w:p w14:paraId="4F0E95DC"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PDM = SDM/(SDM+M*10)</w:t>
      </w:r>
    </w:p>
    <w:p w14:paraId="7D980ABC" w14:textId="77777777" w:rsidR="00957D62" w:rsidRDefault="00957D62" w:rsidP="00957D62">
      <w:pPr>
        <w:pBdr>
          <w:top w:val="nil"/>
          <w:left w:val="nil"/>
          <w:bottom w:val="nil"/>
          <w:right w:val="nil"/>
          <w:between w:val="nil"/>
        </w:pBdr>
        <w:ind w:hanging="2"/>
        <w:jc w:val="both"/>
        <w:rPr>
          <w:rFonts w:ascii="Arial" w:eastAsia="Arial" w:hAnsi="Arial"/>
          <w:color w:val="000000"/>
          <w:sz w:val="20"/>
          <w:szCs w:val="20"/>
        </w:rPr>
      </w:pPr>
      <w:r>
        <w:rPr>
          <w:rFonts w:ascii="Wingdings 2" w:eastAsia="Wingdings 2" w:hAnsi="Wingdings 2" w:cs="Wingdings 2"/>
          <w:color w:val="000000"/>
          <w:sz w:val="20"/>
          <w:szCs w:val="20"/>
        </w:rPr>
        <w:t>🌕</w:t>
      </w:r>
      <w:r>
        <w:rPr>
          <w:rFonts w:ascii="Arial" w:eastAsia="Arial" w:hAnsi="Arial"/>
          <w:color w:val="000000"/>
          <w:sz w:val="20"/>
          <w:szCs w:val="20"/>
        </w:rPr>
        <w:t xml:space="preserve"> REPR = RANDOM(1000,3000)</w:t>
      </w:r>
    </w:p>
    <w:p w14:paraId="4CE0CB21" w14:textId="77777777" w:rsidR="00957D62" w:rsidRDefault="00957D62" w:rsidP="00957D62">
      <w:pPr>
        <w:ind w:hanging="2"/>
        <w:jc w:val="both"/>
        <w:rPr>
          <w:rFonts w:ascii="Arial" w:eastAsia="Arial" w:hAnsi="Arial"/>
          <w:sz w:val="20"/>
          <w:szCs w:val="20"/>
        </w:rPr>
      </w:pPr>
    </w:p>
    <w:p w14:paraId="1E376FB5" w14:textId="424DCC3C" w:rsidR="00B11868" w:rsidRDefault="00F63C9A">
      <w:pPr>
        <w:rPr>
          <w:rFonts w:eastAsia="Arial" w:cstheme="majorBidi"/>
          <w:b/>
          <w:bCs/>
          <w:color w:val="4F81BD" w:themeColor="accent1"/>
          <w:sz w:val="26"/>
          <w:szCs w:val="26"/>
        </w:rPr>
      </w:pPr>
      <w:r>
        <w:rPr>
          <w:rFonts w:eastAsia="Arial"/>
        </w:rPr>
        <w:t xml:space="preserve"> </w:t>
      </w:r>
      <w:r w:rsidR="00B11868">
        <w:rPr>
          <w:rFonts w:eastAsia="Arial"/>
        </w:rPr>
        <w:br w:type="page"/>
      </w:r>
    </w:p>
    <w:p w14:paraId="15C4A1EA" w14:textId="10F4E665" w:rsidR="00B11868" w:rsidRDefault="00B11868" w:rsidP="00B11868">
      <w:pPr>
        <w:pStyle w:val="Ttulo2"/>
        <w:rPr>
          <w:rFonts w:eastAsia="Arial"/>
        </w:rPr>
      </w:pPr>
      <w:bookmarkStart w:id="71" w:name="_Toc53674763"/>
      <w:r>
        <w:rPr>
          <w:rFonts w:eastAsia="Arial"/>
        </w:rPr>
        <w:lastRenderedPageBreak/>
        <w:t>Empresa de energía eléctrica</w:t>
      </w:r>
      <w:bookmarkEnd w:id="71"/>
    </w:p>
    <w:p w14:paraId="59F05209" w14:textId="3EEC995F" w:rsidR="00957D62" w:rsidRPr="0020687C" w:rsidRDefault="00957D62" w:rsidP="0020687C">
      <w:pPr>
        <w:rPr>
          <w:lang w:eastAsia="es-AR"/>
        </w:rPr>
      </w:pPr>
      <w:r w:rsidRPr="0020687C">
        <w:rPr>
          <w:lang w:eastAsia="es-AR"/>
        </w:rPr>
        <w:t>Una empresa comercializadora de Energía Eléctrica quiere conocer la cantidad de MW (</w:t>
      </w:r>
      <w:proofErr w:type="spellStart"/>
      <w:r w:rsidRPr="0020687C">
        <w:rPr>
          <w:lang w:eastAsia="es-AR"/>
        </w:rPr>
        <w:t>megawatts</w:t>
      </w:r>
      <w:proofErr w:type="spellEnd"/>
      <w:r w:rsidRPr="0020687C">
        <w:rPr>
          <w:lang w:eastAsia="es-AR"/>
        </w:rPr>
        <w:t>) que debe contratar de tal manera de poder cubrir la demanda de sus clientes y minimizar los costos.</w:t>
      </w:r>
    </w:p>
    <w:p w14:paraId="7387FEC1" w14:textId="11F18469" w:rsidR="00957D62" w:rsidRPr="0020687C" w:rsidRDefault="00957D62" w:rsidP="0020687C">
      <w:pPr>
        <w:rPr>
          <w:lang w:eastAsia="es-AR"/>
        </w:rPr>
      </w:pPr>
      <w:r w:rsidRPr="0020687C">
        <w:rPr>
          <w:lang w:eastAsia="es-AR"/>
        </w:rPr>
        <w:t xml:space="preserve">El consumo de los clientes viene dado por una </w:t>
      </w:r>
      <w:proofErr w:type="spellStart"/>
      <w:r w:rsidRPr="0020687C">
        <w:rPr>
          <w:lang w:eastAsia="es-AR"/>
        </w:rPr>
        <w:t>f.d.p</w:t>
      </w:r>
      <w:proofErr w:type="spellEnd"/>
      <w:r w:rsidRPr="0020687C">
        <w:rPr>
          <w:lang w:eastAsia="es-AR"/>
        </w:rPr>
        <w:t xml:space="preserve">. entre 10 y 40 MW por día. La empresa comercializadora tiene un beneficio de $5 por MW vendido, el costo por la energía no comercializada es de $3 por MW por día. </w:t>
      </w:r>
      <w:proofErr w:type="gramStart"/>
      <w:r w:rsidRPr="0020687C">
        <w:rPr>
          <w:lang w:eastAsia="es-AR"/>
        </w:rPr>
        <w:t>En caso que</w:t>
      </w:r>
      <w:proofErr w:type="gramEnd"/>
      <w:r w:rsidRPr="0020687C">
        <w:rPr>
          <w:lang w:eastAsia="es-AR"/>
        </w:rPr>
        <w:t xml:space="preserve"> la demanda supere la energía contratada, la empresa debe recurrir al mercado eléctrico mayorista adquiriendo el faltante de energía a los costos del mercado. El costo del mercado puede variar de forma aleatoria, donde el 40% de las veces el precio que se paga por MW por día es un 25% más caro al precio contratado, el 15% de las veces resulta un 20% más económico que el precio contratado y el resto de la</w:t>
      </w:r>
      <w:r w:rsidR="00B11868" w:rsidRPr="0020687C">
        <w:rPr>
          <w:lang w:eastAsia="es-AR"/>
        </w:rPr>
        <w:t xml:space="preserve">s </w:t>
      </w:r>
      <w:r w:rsidRPr="0020687C">
        <w:rPr>
          <w:lang w:eastAsia="es-AR"/>
        </w:rPr>
        <w:t>veces resulta 30% más caro.</w:t>
      </w:r>
    </w:p>
    <w:p w14:paraId="31CB366B" w14:textId="736A7307" w:rsidR="00C711DA" w:rsidRPr="0020687C" w:rsidRDefault="00C711DA" w:rsidP="0020687C">
      <w:pPr>
        <w:rPr>
          <w:lang w:eastAsia="es-AR"/>
        </w:rPr>
      </w:pPr>
    </w:p>
    <w:p w14:paraId="55CBC236" w14:textId="77777777" w:rsidR="00C711DA" w:rsidRPr="00C711DA" w:rsidRDefault="00C711DA" w:rsidP="00957D62">
      <w:pPr>
        <w:ind w:hanging="2"/>
        <w:jc w:val="both"/>
        <w:rPr>
          <w:rFonts w:eastAsia="Arial"/>
          <w:sz w:val="22"/>
          <w:szCs w:val="22"/>
        </w:rPr>
      </w:pPr>
    </w:p>
    <w:p w14:paraId="2AE90D02" w14:textId="77777777" w:rsidR="00C711DA" w:rsidRPr="00C711DA" w:rsidRDefault="00C711DA" w:rsidP="00C711DA">
      <w:pPr>
        <w:rPr>
          <w:sz w:val="22"/>
          <w:szCs w:val="22"/>
        </w:rPr>
      </w:pPr>
      <w:r w:rsidRPr="00C711DA">
        <w:rPr>
          <w:sz w:val="22"/>
          <w:szCs w:val="22"/>
        </w:rPr>
        <w:t>Cantidad de simulaciones: 1</w:t>
      </w:r>
      <w:r w:rsidRPr="00C711DA">
        <w:rPr>
          <w:sz w:val="22"/>
          <w:szCs w:val="22"/>
        </w:rPr>
        <w:tab/>
      </w:r>
      <w:r w:rsidRPr="00C711DA">
        <w:rPr>
          <w:sz w:val="22"/>
          <w:szCs w:val="22"/>
        </w:rPr>
        <w:tab/>
        <w:t xml:space="preserve">Metodología : </w:t>
      </w:r>
      <w:proofErr w:type="spellStart"/>
      <w:r w:rsidRPr="00C711DA">
        <w:rPr>
          <w:sz w:val="22"/>
          <w:szCs w:val="22"/>
        </w:rPr>
        <w:t>Δt</w:t>
      </w:r>
      <w:proofErr w:type="spellEnd"/>
      <w:r w:rsidRPr="00C711DA">
        <w:rPr>
          <w:sz w:val="22"/>
          <w:szCs w:val="22"/>
        </w:rPr>
        <w:t xml:space="preserve"> </w:t>
      </w:r>
      <w:r w:rsidRPr="00C711DA">
        <w:rPr>
          <w:sz w:val="22"/>
          <w:szCs w:val="22"/>
        </w:rPr>
        <w:sym w:font="Wingdings 2" w:char="F051"/>
      </w:r>
      <w:r w:rsidRPr="00C711DA">
        <w:rPr>
          <w:sz w:val="22"/>
          <w:szCs w:val="22"/>
        </w:rPr>
        <w:t xml:space="preserve"> </w:t>
      </w:r>
      <w:proofErr w:type="gramStart"/>
      <w:r w:rsidRPr="00C711DA">
        <w:rPr>
          <w:sz w:val="22"/>
          <w:szCs w:val="22"/>
        </w:rPr>
        <w:t>At  1</w:t>
      </w:r>
      <w:proofErr w:type="gramEnd"/>
      <w:r w:rsidRPr="00C711DA">
        <w:rPr>
          <w:sz w:val="22"/>
          <w:szCs w:val="22"/>
        </w:rPr>
        <w:t xml:space="preserve"> día     </w:t>
      </w:r>
      <w:proofErr w:type="spellStart"/>
      <w:r w:rsidRPr="00C711DA">
        <w:rPr>
          <w:sz w:val="22"/>
          <w:szCs w:val="22"/>
        </w:rPr>
        <w:t>EaE</w:t>
      </w:r>
      <w:proofErr w:type="spellEnd"/>
      <w:r w:rsidRPr="00C711DA">
        <w:rPr>
          <w:sz w:val="22"/>
          <w:szCs w:val="22"/>
        </w:rPr>
        <w:t xml:space="preserve">  </w:t>
      </w:r>
      <w:r w:rsidRPr="00C711DA">
        <w:rPr>
          <w:sz w:val="22"/>
          <w:szCs w:val="22"/>
        </w:rPr>
        <w:sym w:font="Wingdings 2" w:char="F0A3"/>
      </w:r>
      <w:r w:rsidRPr="00C711DA">
        <w:rPr>
          <w:sz w:val="22"/>
          <w:szCs w:val="22"/>
        </w:rPr>
        <w:tab/>
      </w:r>
    </w:p>
    <w:p w14:paraId="49A4DDEB" w14:textId="77777777" w:rsidR="00C711DA" w:rsidRPr="00C711DA" w:rsidRDefault="00C711DA" w:rsidP="00C711DA">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26"/>
        <w:gridCol w:w="1325"/>
        <w:gridCol w:w="382"/>
        <w:gridCol w:w="1170"/>
        <w:gridCol w:w="382"/>
        <w:gridCol w:w="1029"/>
        <w:gridCol w:w="5276"/>
      </w:tblGrid>
      <w:tr w:rsidR="00C711DA" w:rsidRPr="00C711DA" w14:paraId="56AFA8F5" w14:textId="77777777" w:rsidTr="00C711DA">
        <w:trPr>
          <w:jc w:val="center"/>
        </w:trPr>
        <w:tc>
          <w:tcPr>
            <w:tcW w:w="2078" w:type="pct"/>
            <w:gridSpan w:val="5"/>
            <w:vAlign w:val="center"/>
          </w:tcPr>
          <w:p w14:paraId="54E25231" w14:textId="77777777" w:rsidR="00C711DA" w:rsidRPr="00C711DA" w:rsidRDefault="00C711DA" w:rsidP="00980DA3">
            <w:pPr>
              <w:rPr>
                <w:sz w:val="22"/>
                <w:szCs w:val="22"/>
              </w:rPr>
            </w:pPr>
            <w:r w:rsidRPr="00C711DA">
              <w:rPr>
                <w:sz w:val="22"/>
                <w:szCs w:val="22"/>
              </w:rPr>
              <w:t>Indique tipo de variables</w:t>
            </w:r>
          </w:p>
        </w:tc>
        <w:tc>
          <w:tcPr>
            <w:tcW w:w="477" w:type="pct"/>
            <w:vAlign w:val="center"/>
          </w:tcPr>
          <w:p w14:paraId="09780921" w14:textId="77777777" w:rsidR="00C711DA" w:rsidRPr="00C711DA" w:rsidRDefault="00C711DA" w:rsidP="00980DA3">
            <w:pPr>
              <w:rPr>
                <w:sz w:val="22"/>
                <w:szCs w:val="22"/>
              </w:rPr>
            </w:pPr>
            <w:r w:rsidRPr="00C711DA">
              <w:rPr>
                <w:sz w:val="22"/>
                <w:szCs w:val="22"/>
              </w:rPr>
              <w:t xml:space="preserve">Nombre </w:t>
            </w:r>
          </w:p>
        </w:tc>
        <w:tc>
          <w:tcPr>
            <w:tcW w:w="2445" w:type="pct"/>
            <w:vAlign w:val="center"/>
          </w:tcPr>
          <w:p w14:paraId="5D02FCF8" w14:textId="77777777" w:rsidR="00C711DA" w:rsidRPr="00C711DA" w:rsidRDefault="00C711DA" w:rsidP="00980DA3">
            <w:pPr>
              <w:rPr>
                <w:sz w:val="22"/>
                <w:szCs w:val="22"/>
              </w:rPr>
            </w:pPr>
            <w:r w:rsidRPr="00C711DA">
              <w:rPr>
                <w:sz w:val="22"/>
                <w:szCs w:val="22"/>
              </w:rPr>
              <w:t>Describa las variables</w:t>
            </w:r>
          </w:p>
        </w:tc>
      </w:tr>
      <w:tr w:rsidR="00C711DA" w:rsidRPr="00C711DA" w14:paraId="7A54D139" w14:textId="77777777" w:rsidTr="00980DA3">
        <w:trPr>
          <w:jc w:val="center"/>
        </w:trPr>
        <w:tc>
          <w:tcPr>
            <w:tcW w:w="568" w:type="pct"/>
            <w:vAlign w:val="center"/>
          </w:tcPr>
          <w:p w14:paraId="2BF1AA4E" w14:textId="77777777" w:rsidR="00C711DA" w:rsidRPr="00C711DA" w:rsidRDefault="00C711DA" w:rsidP="00C711DA">
            <w:pPr>
              <w:rPr>
                <w:sz w:val="22"/>
                <w:szCs w:val="22"/>
              </w:rPr>
            </w:pPr>
            <w:r w:rsidRPr="00C711DA">
              <w:rPr>
                <w:sz w:val="22"/>
                <w:szCs w:val="22"/>
              </w:rPr>
              <w:t>Datos</w:t>
            </w:r>
          </w:p>
        </w:tc>
        <w:tc>
          <w:tcPr>
            <w:tcW w:w="614" w:type="pct"/>
            <w:tcBorders>
              <w:right w:val="nil"/>
            </w:tcBorders>
            <w:vAlign w:val="center"/>
          </w:tcPr>
          <w:p w14:paraId="711F2A01" w14:textId="77777777" w:rsidR="00C711DA" w:rsidRPr="00C711DA" w:rsidRDefault="00C711DA" w:rsidP="00C711DA">
            <w:pPr>
              <w:rPr>
                <w:sz w:val="22"/>
                <w:szCs w:val="22"/>
              </w:rPr>
            </w:pPr>
            <w:r w:rsidRPr="00C711DA">
              <w:rPr>
                <w:sz w:val="22"/>
                <w:szCs w:val="22"/>
              </w:rPr>
              <w:t>Endógenas</w:t>
            </w:r>
          </w:p>
        </w:tc>
        <w:tc>
          <w:tcPr>
            <w:tcW w:w="177" w:type="pct"/>
            <w:tcBorders>
              <w:left w:val="nil"/>
            </w:tcBorders>
            <w:vAlign w:val="center"/>
          </w:tcPr>
          <w:p w14:paraId="539B66FE" w14:textId="77777777" w:rsidR="00C711DA" w:rsidRPr="00C711DA" w:rsidRDefault="00C711DA" w:rsidP="00C711DA">
            <w:pPr>
              <w:rPr>
                <w:sz w:val="22"/>
                <w:szCs w:val="22"/>
              </w:rPr>
            </w:pPr>
            <w:r w:rsidRPr="00C711DA">
              <w:rPr>
                <w:sz w:val="22"/>
                <w:szCs w:val="22"/>
              </w:rPr>
              <w:sym w:font="Wingdings 2" w:char="F0A3"/>
            </w:r>
          </w:p>
        </w:tc>
        <w:tc>
          <w:tcPr>
            <w:tcW w:w="542" w:type="pct"/>
            <w:tcBorders>
              <w:right w:val="nil"/>
            </w:tcBorders>
            <w:vAlign w:val="center"/>
          </w:tcPr>
          <w:p w14:paraId="0BCAF738" w14:textId="77777777" w:rsidR="00C711DA" w:rsidRPr="00C711DA" w:rsidRDefault="00C711DA" w:rsidP="00C711DA">
            <w:pPr>
              <w:rPr>
                <w:sz w:val="22"/>
                <w:szCs w:val="22"/>
              </w:rPr>
            </w:pPr>
            <w:r w:rsidRPr="00C711DA">
              <w:rPr>
                <w:sz w:val="22"/>
                <w:szCs w:val="22"/>
              </w:rPr>
              <w:t>Exógenas</w:t>
            </w:r>
          </w:p>
        </w:tc>
        <w:tc>
          <w:tcPr>
            <w:tcW w:w="177" w:type="pct"/>
            <w:tcBorders>
              <w:left w:val="nil"/>
            </w:tcBorders>
            <w:vAlign w:val="center"/>
          </w:tcPr>
          <w:p w14:paraId="047AC3C3" w14:textId="77777777" w:rsidR="00C711DA" w:rsidRPr="00C711DA" w:rsidRDefault="00C711DA" w:rsidP="00C711DA">
            <w:pPr>
              <w:rPr>
                <w:sz w:val="22"/>
                <w:szCs w:val="22"/>
              </w:rPr>
            </w:pPr>
            <w:r w:rsidRPr="00C711DA">
              <w:rPr>
                <w:sz w:val="22"/>
                <w:szCs w:val="22"/>
              </w:rPr>
              <w:sym w:font="Wingdings 2" w:char="F051"/>
            </w:r>
          </w:p>
        </w:tc>
        <w:tc>
          <w:tcPr>
            <w:tcW w:w="477" w:type="pct"/>
          </w:tcPr>
          <w:p w14:paraId="574DF9BB" w14:textId="0E644A6D" w:rsidR="00C711DA" w:rsidRPr="00C711DA" w:rsidRDefault="00C711DA" w:rsidP="00C711DA">
            <w:pPr>
              <w:rPr>
                <w:sz w:val="22"/>
                <w:szCs w:val="22"/>
              </w:rPr>
            </w:pPr>
            <w:r w:rsidRPr="00C711DA">
              <w:rPr>
                <w:rFonts w:eastAsia="Arial"/>
                <w:sz w:val="22"/>
                <w:szCs w:val="22"/>
              </w:rPr>
              <w:t>CONS</w:t>
            </w:r>
          </w:p>
        </w:tc>
        <w:tc>
          <w:tcPr>
            <w:tcW w:w="2445" w:type="pct"/>
          </w:tcPr>
          <w:p w14:paraId="7263D0F9" w14:textId="549963CF" w:rsidR="00C711DA" w:rsidRPr="00C711DA" w:rsidRDefault="00C711DA" w:rsidP="00C711DA">
            <w:pPr>
              <w:rPr>
                <w:sz w:val="22"/>
                <w:szCs w:val="22"/>
              </w:rPr>
            </w:pPr>
            <w:r w:rsidRPr="00C711DA">
              <w:rPr>
                <w:rFonts w:eastAsia="Arial"/>
                <w:sz w:val="22"/>
                <w:szCs w:val="22"/>
              </w:rPr>
              <w:t>Consumo (demanda) de los clientes</w:t>
            </w:r>
          </w:p>
        </w:tc>
      </w:tr>
      <w:tr w:rsidR="00C711DA" w:rsidRPr="00C711DA" w14:paraId="381F296F" w14:textId="77777777" w:rsidTr="00980DA3">
        <w:trPr>
          <w:jc w:val="center"/>
        </w:trPr>
        <w:tc>
          <w:tcPr>
            <w:tcW w:w="568" w:type="pct"/>
            <w:vAlign w:val="center"/>
          </w:tcPr>
          <w:p w14:paraId="22EB5FC9" w14:textId="77777777" w:rsidR="00C711DA" w:rsidRPr="00C711DA" w:rsidRDefault="00C711DA" w:rsidP="00C711DA">
            <w:pPr>
              <w:rPr>
                <w:sz w:val="22"/>
                <w:szCs w:val="22"/>
              </w:rPr>
            </w:pPr>
            <w:r w:rsidRPr="00C711DA">
              <w:rPr>
                <w:sz w:val="22"/>
                <w:szCs w:val="22"/>
              </w:rPr>
              <w:t>Control</w:t>
            </w:r>
          </w:p>
        </w:tc>
        <w:tc>
          <w:tcPr>
            <w:tcW w:w="614" w:type="pct"/>
            <w:tcBorders>
              <w:right w:val="nil"/>
            </w:tcBorders>
            <w:vAlign w:val="center"/>
          </w:tcPr>
          <w:p w14:paraId="3AC66109" w14:textId="77777777" w:rsidR="00C711DA" w:rsidRPr="00C711DA" w:rsidRDefault="00C711DA" w:rsidP="00C711DA">
            <w:pPr>
              <w:rPr>
                <w:sz w:val="22"/>
                <w:szCs w:val="22"/>
              </w:rPr>
            </w:pPr>
            <w:r w:rsidRPr="00C711DA">
              <w:rPr>
                <w:sz w:val="22"/>
                <w:szCs w:val="22"/>
              </w:rPr>
              <w:t>Endógenas</w:t>
            </w:r>
          </w:p>
        </w:tc>
        <w:tc>
          <w:tcPr>
            <w:tcW w:w="177" w:type="pct"/>
            <w:tcBorders>
              <w:left w:val="nil"/>
            </w:tcBorders>
            <w:vAlign w:val="center"/>
          </w:tcPr>
          <w:p w14:paraId="678566E4" w14:textId="77777777" w:rsidR="00C711DA" w:rsidRPr="00C711DA" w:rsidRDefault="00C711DA" w:rsidP="00C711DA">
            <w:pPr>
              <w:rPr>
                <w:sz w:val="22"/>
                <w:szCs w:val="22"/>
              </w:rPr>
            </w:pPr>
            <w:r w:rsidRPr="00C711DA">
              <w:rPr>
                <w:sz w:val="22"/>
                <w:szCs w:val="22"/>
              </w:rPr>
              <w:sym w:font="Wingdings 2" w:char="F0A3"/>
            </w:r>
          </w:p>
        </w:tc>
        <w:tc>
          <w:tcPr>
            <w:tcW w:w="542" w:type="pct"/>
            <w:tcBorders>
              <w:right w:val="nil"/>
            </w:tcBorders>
            <w:vAlign w:val="center"/>
          </w:tcPr>
          <w:p w14:paraId="03C923C1" w14:textId="77777777" w:rsidR="00C711DA" w:rsidRPr="00C711DA" w:rsidRDefault="00C711DA" w:rsidP="00C711DA">
            <w:pPr>
              <w:rPr>
                <w:sz w:val="22"/>
                <w:szCs w:val="22"/>
              </w:rPr>
            </w:pPr>
            <w:r w:rsidRPr="00C711DA">
              <w:rPr>
                <w:sz w:val="22"/>
                <w:szCs w:val="22"/>
              </w:rPr>
              <w:t>Exógenas</w:t>
            </w:r>
          </w:p>
        </w:tc>
        <w:tc>
          <w:tcPr>
            <w:tcW w:w="177" w:type="pct"/>
            <w:tcBorders>
              <w:left w:val="nil"/>
            </w:tcBorders>
            <w:vAlign w:val="center"/>
          </w:tcPr>
          <w:p w14:paraId="566D5E4E" w14:textId="77777777" w:rsidR="00C711DA" w:rsidRPr="00C711DA" w:rsidRDefault="00C711DA" w:rsidP="00C711DA">
            <w:pPr>
              <w:rPr>
                <w:sz w:val="22"/>
                <w:szCs w:val="22"/>
              </w:rPr>
            </w:pPr>
            <w:r w:rsidRPr="00C711DA">
              <w:rPr>
                <w:sz w:val="22"/>
                <w:szCs w:val="22"/>
              </w:rPr>
              <w:sym w:font="Wingdings 2" w:char="F051"/>
            </w:r>
          </w:p>
        </w:tc>
        <w:tc>
          <w:tcPr>
            <w:tcW w:w="477" w:type="pct"/>
          </w:tcPr>
          <w:p w14:paraId="3CC7C335" w14:textId="0830262F" w:rsidR="00C711DA" w:rsidRPr="00C711DA" w:rsidRDefault="00C711DA" w:rsidP="00C711DA">
            <w:pPr>
              <w:rPr>
                <w:sz w:val="22"/>
                <w:szCs w:val="22"/>
              </w:rPr>
            </w:pPr>
            <w:r w:rsidRPr="00C711DA">
              <w:rPr>
                <w:rFonts w:eastAsia="Arial"/>
                <w:sz w:val="22"/>
                <w:szCs w:val="22"/>
              </w:rPr>
              <w:t>CMW</w:t>
            </w:r>
          </w:p>
        </w:tc>
        <w:tc>
          <w:tcPr>
            <w:tcW w:w="2445" w:type="pct"/>
          </w:tcPr>
          <w:p w14:paraId="56989F2B" w14:textId="3260DA47" w:rsidR="00C711DA" w:rsidRPr="00C711DA" w:rsidRDefault="00C711DA" w:rsidP="00C711DA">
            <w:pPr>
              <w:rPr>
                <w:sz w:val="22"/>
                <w:szCs w:val="22"/>
              </w:rPr>
            </w:pPr>
            <w:r w:rsidRPr="00C711DA">
              <w:rPr>
                <w:rFonts w:eastAsia="Arial"/>
                <w:sz w:val="22"/>
                <w:szCs w:val="22"/>
              </w:rPr>
              <w:t>Cantidad de MW a contratar</w:t>
            </w:r>
          </w:p>
        </w:tc>
      </w:tr>
      <w:tr w:rsidR="00C711DA" w:rsidRPr="00C711DA" w14:paraId="016F93DC" w14:textId="77777777" w:rsidTr="00980DA3">
        <w:trPr>
          <w:jc w:val="center"/>
        </w:trPr>
        <w:tc>
          <w:tcPr>
            <w:tcW w:w="568" w:type="pct"/>
            <w:vAlign w:val="center"/>
          </w:tcPr>
          <w:p w14:paraId="1E8567FC" w14:textId="77777777" w:rsidR="00C711DA" w:rsidRPr="00C711DA" w:rsidRDefault="00C711DA" w:rsidP="00C711DA">
            <w:pPr>
              <w:rPr>
                <w:sz w:val="22"/>
                <w:szCs w:val="22"/>
              </w:rPr>
            </w:pPr>
            <w:r w:rsidRPr="00C711DA">
              <w:rPr>
                <w:sz w:val="22"/>
                <w:szCs w:val="22"/>
              </w:rPr>
              <w:t>Estado</w:t>
            </w:r>
          </w:p>
        </w:tc>
        <w:tc>
          <w:tcPr>
            <w:tcW w:w="614" w:type="pct"/>
            <w:tcBorders>
              <w:right w:val="nil"/>
            </w:tcBorders>
            <w:vAlign w:val="center"/>
          </w:tcPr>
          <w:p w14:paraId="7EF2EE28" w14:textId="77777777" w:rsidR="00C711DA" w:rsidRPr="00C711DA" w:rsidRDefault="00C711DA" w:rsidP="00C711DA">
            <w:pPr>
              <w:rPr>
                <w:sz w:val="22"/>
                <w:szCs w:val="22"/>
              </w:rPr>
            </w:pPr>
            <w:r w:rsidRPr="00C711DA">
              <w:rPr>
                <w:sz w:val="22"/>
                <w:szCs w:val="22"/>
              </w:rPr>
              <w:t>Endógenas</w:t>
            </w:r>
          </w:p>
        </w:tc>
        <w:tc>
          <w:tcPr>
            <w:tcW w:w="177" w:type="pct"/>
            <w:tcBorders>
              <w:left w:val="nil"/>
            </w:tcBorders>
            <w:vAlign w:val="center"/>
          </w:tcPr>
          <w:p w14:paraId="48A77CE7" w14:textId="77777777" w:rsidR="00C711DA" w:rsidRPr="00C711DA" w:rsidRDefault="00C711DA" w:rsidP="00C711DA">
            <w:pPr>
              <w:rPr>
                <w:sz w:val="22"/>
                <w:szCs w:val="22"/>
              </w:rPr>
            </w:pPr>
            <w:r w:rsidRPr="00C711DA">
              <w:rPr>
                <w:sz w:val="22"/>
                <w:szCs w:val="22"/>
              </w:rPr>
              <w:sym w:font="Wingdings 2" w:char="F051"/>
            </w:r>
          </w:p>
        </w:tc>
        <w:tc>
          <w:tcPr>
            <w:tcW w:w="542" w:type="pct"/>
            <w:tcBorders>
              <w:right w:val="nil"/>
            </w:tcBorders>
            <w:vAlign w:val="center"/>
          </w:tcPr>
          <w:p w14:paraId="5C6F73DF" w14:textId="77777777" w:rsidR="00C711DA" w:rsidRPr="00C711DA" w:rsidRDefault="00C711DA" w:rsidP="00C711DA">
            <w:pPr>
              <w:rPr>
                <w:sz w:val="22"/>
                <w:szCs w:val="22"/>
              </w:rPr>
            </w:pPr>
            <w:r w:rsidRPr="00C711DA">
              <w:rPr>
                <w:sz w:val="22"/>
                <w:szCs w:val="22"/>
              </w:rPr>
              <w:t>Exógenas</w:t>
            </w:r>
          </w:p>
        </w:tc>
        <w:tc>
          <w:tcPr>
            <w:tcW w:w="177" w:type="pct"/>
            <w:tcBorders>
              <w:left w:val="nil"/>
            </w:tcBorders>
            <w:vAlign w:val="center"/>
          </w:tcPr>
          <w:p w14:paraId="3ABD1691" w14:textId="77777777" w:rsidR="00C711DA" w:rsidRPr="00C711DA" w:rsidRDefault="00C711DA" w:rsidP="00C711DA">
            <w:pPr>
              <w:rPr>
                <w:sz w:val="22"/>
                <w:szCs w:val="22"/>
              </w:rPr>
            </w:pPr>
            <w:r w:rsidRPr="00C711DA">
              <w:rPr>
                <w:sz w:val="22"/>
                <w:szCs w:val="22"/>
              </w:rPr>
              <w:sym w:font="Wingdings 2" w:char="F0A3"/>
            </w:r>
          </w:p>
        </w:tc>
        <w:tc>
          <w:tcPr>
            <w:tcW w:w="477" w:type="pct"/>
          </w:tcPr>
          <w:p w14:paraId="03178961" w14:textId="1D22FD1B" w:rsidR="00C711DA" w:rsidRPr="00C711DA" w:rsidRDefault="00C711DA" w:rsidP="00C711DA">
            <w:pPr>
              <w:rPr>
                <w:sz w:val="22"/>
                <w:szCs w:val="22"/>
              </w:rPr>
            </w:pPr>
            <w:r w:rsidRPr="00C711DA">
              <w:rPr>
                <w:rFonts w:eastAsia="Arial"/>
                <w:sz w:val="22"/>
                <w:szCs w:val="22"/>
              </w:rPr>
              <w:t>STMW</w:t>
            </w:r>
          </w:p>
        </w:tc>
        <w:tc>
          <w:tcPr>
            <w:tcW w:w="2445" w:type="pct"/>
          </w:tcPr>
          <w:p w14:paraId="38FDF367" w14:textId="675B0C93" w:rsidR="00C711DA" w:rsidRPr="00C711DA" w:rsidRDefault="00C711DA" w:rsidP="00C711DA">
            <w:pPr>
              <w:rPr>
                <w:sz w:val="22"/>
                <w:szCs w:val="22"/>
              </w:rPr>
            </w:pPr>
            <w:r w:rsidRPr="00C711DA">
              <w:rPr>
                <w:rFonts w:eastAsia="Arial"/>
                <w:sz w:val="22"/>
                <w:szCs w:val="22"/>
              </w:rPr>
              <w:t>ST de MW</w:t>
            </w:r>
          </w:p>
        </w:tc>
      </w:tr>
      <w:tr w:rsidR="00C711DA" w:rsidRPr="00C711DA" w14:paraId="245804D1" w14:textId="77777777" w:rsidTr="00980DA3">
        <w:trPr>
          <w:jc w:val="center"/>
        </w:trPr>
        <w:tc>
          <w:tcPr>
            <w:tcW w:w="568" w:type="pct"/>
            <w:vAlign w:val="center"/>
          </w:tcPr>
          <w:p w14:paraId="30881672" w14:textId="77777777" w:rsidR="00C711DA" w:rsidRPr="00C711DA" w:rsidRDefault="00C711DA" w:rsidP="00C711DA">
            <w:pPr>
              <w:rPr>
                <w:sz w:val="22"/>
                <w:szCs w:val="22"/>
              </w:rPr>
            </w:pPr>
            <w:r w:rsidRPr="00C711DA">
              <w:rPr>
                <w:sz w:val="22"/>
                <w:szCs w:val="22"/>
              </w:rPr>
              <w:t>Resultado</w:t>
            </w:r>
          </w:p>
        </w:tc>
        <w:tc>
          <w:tcPr>
            <w:tcW w:w="614" w:type="pct"/>
            <w:tcBorders>
              <w:right w:val="nil"/>
            </w:tcBorders>
            <w:vAlign w:val="center"/>
          </w:tcPr>
          <w:p w14:paraId="6FD1DDBE" w14:textId="77777777" w:rsidR="00C711DA" w:rsidRPr="00C711DA" w:rsidRDefault="00C711DA" w:rsidP="00C711DA">
            <w:pPr>
              <w:rPr>
                <w:sz w:val="22"/>
                <w:szCs w:val="22"/>
              </w:rPr>
            </w:pPr>
            <w:r w:rsidRPr="00C711DA">
              <w:rPr>
                <w:sz w:val="22"/>
                <w:szCs w:val="22"/>
              </w:rPr>
              <w:t>Endógenas</w:t>
            </w:r>
          </w:p>
        </w:tc>
        <w:tc>
          <w:tcPr>
            <w:tcW w:w="177" w:type="pct"/>
            <w:tcBorders>
              <w:left w:val="nil"/>
            </w:tcBorders>
            <w:vAlign w:val="center"/>
          </w:tcPr>
          <w:p w14:paraId="6134AE8E" w14:textId="77777777" w:rsidR="00C711DA" w:rsidRPr="00C711DA" w:rsidRDefault="00C711DA" w:rsidP="00C711DA">
            <w:pPr>
              <w:rPr>
                <w:sz w:val="22"/>
                <w:szCs w:val="22"/>
              </w:rPr>
            </w:pPr>
            <w:r w:rsidRPr="00C711DA">
              <w:rPr>
                <w:sz w:val="22"/>
                <w:szCs w:val="22"/>
              </w:rPr>
              <w:sym w:font="Wingdings 2" w:char="F051"/>
            </w:r>
          </w:p>
        </w:tc>
        <w:tc>
          <w:tcPr>
            <w:tcW w:w="542" w:type="pct"/>
            <w:tcBorders>
              <w:right w:val="nil"/>
            </w:tcBorders>
            <w:vAlign w:val="center"/>
          </w:tcPr>
          <w:p w14:paraId="3D196ECE" w14:textId="77777777" w:rsidR="00C711DA" w:rsidRPr="00C711DA" w:rsidRDefault="00C711DA" w:rsidP="00C711DA">
            <w:pPr>
              <w:rPr>
                <w:sz w:val="22"/>
                <w:szCs w:val="22"/>
              </w:rPr>
            </w:pPr>
            <w:r w:rsidRPr="00C711DA">
              <w:rPr>
                <w:sz w:val="22"/>
                <w:szCs w:val="22"/>
              </w:rPr>
              <w:t>Exógenas</w:t>
            </w:r>
          </w:p>
        </w:tc>
        <w:tc>
          <w:tcPr>
            <w:tcW w:w="177" w:type="pct"/>
            <w:tcBorders>
              <w:left w:val="nil"/>
            </w:tcBorders>
            <w:vAlign w:val="center"/>
          </w:tcPr>
          <w:p w14:paraId="13BC99EC" w14:textId="77777777" w:rsidR="00C711DA" w:rsidRPr="00C711DA" w:rsidRDefault="00C711DA" w:rsidP="00C711DA">
            <w:pPr>
              <w:rPr>
                <w:sz w:val="22"/>
                <w:szCs w:val="22"/>
              </w:rPr>
            </w:pPr>
            <w:r w:rsidRPr="00C711DA">
              <w:rPr>
                <w:sz w:val="22"/>
                <w:szCs w:val="22"/>
              </w:rPr>
              <w:sym w:font="Wingdings 2" w:char="F0A3"/>
            </w:r>
          </w:p>
        </w:tc>
        <w:tc>
          <w:tcPr>
            <w:tcW w:w="477" w:type="pct"/>
          </w:tcPr>
          <w:p w14:paraId="4569B858" w14:textId="5EA4FE8E" w:rsidR="00C711DA" w:rsidRPr="00C711DA" w:rsidRDefault="00C711DA" w:rsidP="00C711DA">
            <w:pPr>
              <w:rPr>
                <w:sz w:val="22"/>
                <w:szCs w:val="22"/>
              </w:rPr>
            </w:pPr>
            <w:r w:rsidRPr="00C711DA">
              <w:rPr>
                <w:rFonts w:eastAsia="Arial"/>
                <w:sz w:val="22"/>
                <w:szCs w:val="22"/>
              </w:rPr>
              <w:t>GAN</w:t>
            </w:r>
          </w:p>
        </w:tc>
        <w:tc>
          <w:tcPr>
            <w:tcW w:w="2445" w:type="pct"/>
          </w:tcPr>
          <w:p w14:paraId="03D1D7FF" w14:textId="2A495D73" w:rsidR="00C711DA" w:rsidRPr="00C711DA" w:rsidRDefault="00C711DA" w:rsidP="00C711DA">
            <w:pPr>
              <w:rPr>
                <w:sz w:val="22"/>
                <w:szCs w:val="22"/>
              </w:rPr>
            </w:pPr>
            <w:r w:rsidRPr="00C711DA">
              <w:rPr>
                <w:rFonts w:eastAsia="Arial"/>
                <w:sz w:val="22"/>
                <w:szCs w:val="22"/>
              </w:rPr>
              <w:t>Beneficio – Energía no comercializada - costo</w:t>
            </w:r>
          </w:p>
        </w:tc>
      </w:tr>
    </w:tbl>
    <w:p w14:paraId="5FBD7BB9" w14:textId="77777777" w:rsidR="00C711DA" w:rsidRPr="00C711DA" w:rsidRDefault="00C711DA" w:rsidP="00C711DA">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732"/>
        <w:gridCol w:w="3492"/>
        <w:gridCol w:w="4016"/>
      </w:tblGrid>
      <w:tr w:rsidR="00C711DA" w:rsidRPr="00C711DA" w14:paraId="17C38FC2" w14:textId="77777777" w:rsidTr="00980DA3">
        <w:trPr>
          <w:jc w:val="center"/>
        </w:trPr>
        <w:tc>
          <w:tcPr>
            <w:tcW w:w="255" w:type="pct"/>
            <w:vAlign w:val="center"/>
          </w:tcPr>
          <w:p w14:paraId="03405216" w14:textId="77777777" w:rsidR="00C711DA" w:rsidRPr="00C711DA" w:rsidRDefault="00C711DA" w:rsidP="00980DA3">
            <w:pPr>
              <w:rPr>
                <w:sz w:val="22"/>
                <w:szCs w:val="22"/>
              </w:rPr>
            </w:pPr>
            <w:r w:rsidRPr="00C711DA">
              <w:rPr>
                <w:sz w:val="22"/>
                <w:szCs w:val="22"/>
              </w:rPr>
              <w:t>TEF</w:t>
            </w:r>
          </w:p>
        </w:tc>
        <w:tc>
          <w:tcPr>
            <w:tcW w:w="1266" w:type="pct"/>
            <w:shd w:val="clear" w:color="auto" w:fill="auto"/>
            <w:noWrap/>
            <w:vAlign w:val="center"/>
            <w:hideMark/>
          </w:tcPr>
          <w:p w14:paraId="5599BC5B" w14:textId="77777777" w:rsidR="00C711DA" w:rsidRPr="00C711DA" w:rsidRDefault="00C711DA" w:rsidP="00980DA3">
            <w:pPr>
              <w:rPr>
                <w:sz w:val="22"/>
                <w:szCs w:val="22"/>
              </w:rPr>
            </w:pPr>
            <w:r w:rsidRPr="00C711DA">
              <w:rPr>
                <w:sz w:val="22"/>
                <w:szCs w:val="22"/>
              </w:rPr>
              <w:t xml:space="preserve">Evento Propio </w:t>
            </w:r>
            <w:proofErr w:type="spellStart"/>
            <w:r w:rsidRPr="00C711DA">
              <w:rPr>
                <w:sz w:val="22"/>
                <w:szCs w:val="22"/>
              </w:rPr>
              <w:t>Δt</w:t>
            </w:r>
            <w:proofErr w:type="spellEnd"/>
          </w:p>
        </w:tc>
        <w:tc>
          <w:tcPr>
            <w:tcW w:w="1618" w:type="pct"/>
            <w:shd w:val="clear" w:color="auto" w:fill="auto"/>
            <w:noWrap/>
            <w:vAlign w:val="center"/>
            <w:hideMark/>
          </w:tcPr>
          <w:p w14:paraId="05DBC8E7" w14:textId="77777777" w:rsidR="00C711DA" w:rsidRPr="00C711DA" w:rsidRDefault="00C711DA" w:rsidP="00980DA3">
            <w:pPr>
              <w:rPr>
                <w:sz w:val="22"/>
                <w:szCs w:val="22"/>
              </w:rPr>
            </w:pPr>
            <w:r w:rsidRPr="00C711DA">
              <w:rPr>
                <w:sz w:val="22"/>
                <w:szCs w:val="22"/>
              </w:rPr>
              <w:t xml:space="preserve">Evento Comprometido </w:t>
            </w:r>
            <w:proofErr w:type="spellStart"/>
            <w:r w:rsidRPr="00C711DA">
              <w:rPr>
                <w:sz w:val="22"/>
                <w:szCs w:val="22"/>
              </w:rPr>
              <w:t>Δt</w:t>
            </w:r>
            <w:proofErr w:type="spellEnd"/>
            <w:r w:rsidRPr="00C711DA">
              <w:rPr>
                <w:sz w:val="22"/>
                <w:szCs w:val="22"/>
              </w:rPr>
              <w:t xml:space="preserve"> Futuro</w:t>
            </w:r>
          </w:p>
        </w:tc>
        <w:tc>
          <w:tcPr>
            <w:tcW w:w="1861" w:type="pct"/>
            <w:shd w:val="clear" w:color="auto" w:fill="auto"/>
            <w:noWrap/>
            <w:vAlign w:val="center"/>
            <w:hideMark/>
          </w:tcPr>
          <w:p w14:paraId="5BB7083A" w14:textId="77777777" w:rsidR="00C711DA" w:rsidRPr="00C711DA" w:rsidRDefault="00C711DA" w:rsidP="00980DA3">
            <w:pPr>
              <w:rPr>
                <w:sz w:val="22"/>
                <w:szCs w:val="22"/>
              </w:rPr>
            </w:pPr>
            <w:r w:rsidRPr="00C711DA">
              <w:rPr>
                <w:sz w:val="22"/>
                <w:szCs w:val="22"/>
              </w:rPr>
              <w:t xml:space="preserve">Evento Comprometido </w:t>
            </w:r>
            <w:proofErr w:type="spellStart"/>
            <w:r w:rsidRPr="00C711DA">
              <w:rPr>
                <w:sz w:val="22"/>
                <w:szCs w:val="22"/>
              </w:rPr>
              <w:t>Δt</w:t>
            </w:r>
            <w:proofErr w:type="spellEnd"/>
            <w:r w:rsidRPr="00C711DA">
              <w:rPr>
                <w:sz w:val="22"/>
                <w:szCs w:val="22"/>
              </w:rPr>
              <w:t xml:space="preserve"> Anteriores</w:t>
            </w:r>
          </w:p>
        </w:tc>
      </w:tr>
      <w:tr w:rsidR="00C711DA" w:rsidRPr="00C711DA" w14:paraId="0ADBF191" w14:textId="77777777" w:rsidTr="00980DA3">
        <w:trPr>
          <w:jc w:val="center"/>
        </w:trPr>
        <w:tc>
          <w:tcPr>
            <w:tcW w:w="255" w:type="pct"/>
            <w:vMerge w:val="restart"/>
            <w:vAlign w:val="center"/>
          </w:tcPr>
          <w:p w14:paraId="446ED487" w14:textId="77777777" w:rsidR="00C711DA" w:rsidRPr="00C711DA" w:rsidRDefault="00C711DA" w:rsidP="00980DA3">
            <w:pPr>
              <w:rPr>
                <w:sz w:val="22"/>
                <w:szCs w:val="22"/>
              </w:rPr>
            </w:pPr>
            <w:r w:rsidRPr="00C711DA">
              <w:rPr>
                <w:sz w:val="22"/>
                <w:szCs w:val="22"/>
              </w:rPr>
              <w:t>-</w:t>
            </w:r>
          </w:p>
        </w:tc>
        <w:tc>
          <w:tcPr>
            <w:tcW w:w="1266" w:type="pct"/>
            <w:shd w:val="clear" w:color="auto" w:fill="auto"/>
            <w:noWrap/>
          </w:tcPr>
          <w:p w14:paraId="6ADC0AB8" w14:textId="257975FD" w:rsidR="00C711DA" w:rsidRPr="00C711DA" w:rsidRDefault="00C711DA" w:rsidP="00980DA3">
            <w:pPr>
              <w:rPr>
                <w:sz w:val="22"/>
                <w:szCs w:val="22"/>
              </w:rPr>
            </w:pPr>
            <w:r w:rsidRPr="00C711DA">
              <w:rPr>
                <w:rFonts w:eastAsia="Arial"/>
                <w:sz w:val="22"/>
                <w:szCs w:val="22"/>
              </w:rPr>
              <w:t>Consumo Energía</w:t>
            </w:r>
          </w:p>
        </w:tc>
        <w:tc>
          <w:tcPr>
            <w:tcW w:w="1618" w:type="pct"/>
            <w:vMerge w:val="restart"/>
            <w:shd w:val="clear" w:color="auto" w:fill="auto"/>
            <w:noWrap/>
            <w:vAlign w:val="center"/>
          </w:tcPr>
          <w:p w14:paraId="16942038" w14:textId="77777777" w:rsidR="00C711DA" w:rsidRPr="00C711DA" w:rsidRDefault="00C711DA" w:rsidP="00980DA3">
            <w:pPr>
              <w:rPr>
                <w:sz w:val="22"/>
                <w:szCs w:val="22"/>
              </w:rPr>
            </w:pPr>
            <w:r w:rsidRPr="00C711DA">
              <w:rPr>
                <w:sz w:val="22"/>
                <w:szCs w:val="22"/>
              </w:rPr>
              <w:t>-</w:t>
            </w:r>
          </w:p>
        </w:tc>
        <w:tc>
          <w:tcPr>
            <w:tcW w:w="1861" w:type="pct"/>
            <w:vMerge w:val="restart"/>
            <w:shd w:val="clear" w:color="auto" w:fill="auto"/>
            <w:noWrap/>
            <w:vAlign w:val="center"/>
          </w:tcPr>
          <w:p w14:paraId="4BA4C30F" w14:textId="77777777" w:rsidR="00C711DA" w:rsidRPr="00C711DA" w:rsidRDefault="00C711DA" w:rsidP="00980DA3">
            <w:pPr>
              <w:rPr>
                <w:sz w:val="22"/>
                <w:szCs w:val="22"/>
              </w:rPr>
            </w:pPr>
            <w:r w:rsidRPr="00C711DA">
              <w:rPr>
                <w:sz w:val="22"/>
                <w:szCs w:val="22"/>
              </w:rPr>
              <w:t>-</w:t>
            </w:r>
          </w:p>
        </w:tc>
      </w:tr>
      <w:tr w:rsidR="00C711DA" w:rsidRPr="00C711DA" w14:paraId="5A8632EC" w14:textId="77777777" w:rsidTr="00980DA3">
        <w:trPr>
          <w:jc w:val="center"/>
        </w:trPr>
        <w:tc>
          <w:tcPr>
            <w:tcW w:w="255" w:type="pct"/>
            <w:vMerge/>
            <w:vAlign w:val="center"/>
          </w:tcPr>
          <w:p w14:paraId="32CEF65B" w14:textId="77777777" w:rsidR="00C711DA" w:rsidRPr="00C711DA" w:rsidRDefault="00C711DA" w:rsidP="00980DA3">
            <w:pPr>
              <w:rPr>
                <w:sz w:val="22"/>
                <w:szCs w:val="22"/>
              </w:rPr>
            </w:pPr>
          </w:p>
        </w:tc>
        <w:tc>
          <w:tcPr>
            <w:tcW w:w="1266" w:type="pct"/>
            <w:shd w:val="clear" w:color="auto" w:fill="auto"/>
            <w:noWrap/>
          </w:tcPr>
          <w:p w14:paraId="48CDE11E" w14:textId="017C0D96" w:rsidR="00C711DA" w:rsidRPr="00C711DA" w:rsidRDefault="00C711DA" w:rsidP="00980DA3">
            <w:pPr>
              <w:rPr>
                <w:sz w:val="22"/>
                <w:szCs w:val="22"/>
              </w:rPr>
            </w:pPr>
            <w:r w:rsidRPr="00C711DA">
              <w:rPr>
                <w:rFonts w:eastAsia="Arial"/>
                <w:sz w:val="22"/>
                <w:szCs w:val="22"/>
              </w:rPr>
              <w:t>Contrato Energía</w:t>
            </w:r>
          </w:p>
        </w:tc>
        <w:tc>
          <w:tcPr>
            <w:tcW w:w="1618" w:type="pct"/>
            <w:vMerge/>
            <w:shd w:val="clear" w:color="auto" w:fill="auto"/>
            <w:noWrap/>
            <w:vAlign w:val="center"/>
          </w:tcPr>
          <w:p w14:paraId="1D42107F" w14:textId="77777777" w:rsidR="00C711DA" w:rsidRPr="00C711DA" w:rsidRDefault="00C711DA" w:rsidP="00980DA3">
            <w:pPr>
              <w:rPr>
                <w:sz w:val="22"/>
                <w:szCs w:val="22"/>
              </w:rPr>
            </w:pPr>
          </w:p>
        </w:tc>
        <w:tc>
          <w:tcPr>
            <w:tcW w:w="1861" w:type="pct"/>
            <w:vMerge/>
            <w:shd w:val="clear" w:color="auto" w:fill="auto"/>
            <w:noWrap/>
            <w:vAlign w:val="center"/>
          </w:tcPr>
          <w:p w14:paraId="0A7F8E63" w14:textId="77777777" w:rsidR="00C711DA" w:rsidRPr="00C711DA" w:rsidRDefault="00C711DA" w:rsidP="00980DA3">
            <w:pPr>
              <w:rPr>
                <w:sz w:val="22"/>
                <w:szCs w:val="22"/>
              </w:rPr>
            </w:pPr>
          </w:p>
        </w:tc>
      </w:tr>
    </w:tbl>
    <w:p w14:paraId="695C6218" w14:textId="22EDA496" w:rsidR="00C711DA" w:rsidRPr="00C711DA" w:rsidRDefault="00C711DA" w:rsidP="00C711DA">
      <w:pPr>
        <w:ind w:right="51" w:hanging="2"/>
        <w:jc w:val="both"/>
        <w:rPr>
          <w:sz w:val="22"/>
          <w:szCs w:val="22"/>
        </w:rPr>
      </w:pPr>
    </w:p>
    <w:p w14:paraId="6BC9A7D2" w14:textId="77777777" w:rsidR="00C711DA" w:rsidRDefault="00C711DA" w:rsidP="00C711DA">
      <w:pPr>
        <w:ind w:hanging="2"/>
        <w:jc w:val="both"/>
        <w:rPr>
          <w:rFonts w:ascii="Arial" w:eastAsia="Arial" w:hAnsi="Arial"/>
          <w:sz w:val="20"/>
          <w:szCs w:val="20"/>
        </w:rPr>
      </w:pPr>
      <w:r>
        <w:rPr>
          <w:rFonts w:ascii="Wingdings 2" w:eastAsia="Wingdings 2" w:hAnsi="Wingdings 2" w:cs="Wingdings 2"/>
          <w:sz w:val="20"/>
          <w:szCs w:val="20"/>
        </w:rPr>
        <w:t>⬜</w:t>
      </w:r>
      <w:r>
        <w:rPr>
          <w:rFonts w:ascii="Arial" w:eastAsia="Arial" w:hAnsi="Arial"/>
          <w:sz w:val="20"/>
          <w:szCs w:val="20"/>
        </w:rPr>
        <w:t xml:space="preserve">STMW(t) = STMW(t - </w:t>
      </w:r>
      <w:proofErr w:type="spellStart"/>
      <w:r>
        <w:rPr>
          <w:rFonts w:ascii="Arial" w:eastAsia="Arial" w:hAnsi="Arial"/>
          <w:sz w:val="20"/>
          <w:szCs w:val="20"/>
        </w:rPr>
        <w:t>dt</w:t>
      </w:r>
      <w:proofErr w:type="spellEnd"/>
      <w:r>
        <w:rPr>
          <w:rFonts w:ascii="Arial" w:eastAsia="Arial" w:hAnsi="Arial"/>
          <w:sz w:val="20"/>
          <w:szCs w:val="20"/>
        </w:rPr>
        <w:t xml:space="preserve">) + (CMW - CONS) * </w:t>
      </w:r>
      <w:proofErr w:type="spellStart"/>
      <w:r>
        <w:rPr>
          <w:rFonts w:ascii="Arial" w:eastAsia="Arial" w:hAnsi="Arial"/>
          <w:sz w:val="20"/>
          <w:szCs w:val="20"/>
        </w:rPr>
        <w:t>dt</w:t>
      </w:r>
      <w:proofErr w:type="spellEnd"/>
    </w:p>
    <w:p w14:paraId="32382045" w14:textId="77777777" w:rsidR="00C711DA" w:rsidRDefault="00C711DA" w:rsidP="00C711DA">
      <w:pPr>
        <w:ind w:hanging="2"/>
        <w:jc w:val="both"/>
        <w:rPr>
          <w:rFonts w:ascii="Arial" w:eastAsia="Arial" w:hAnsi="Arial"/>
          <w:sz w:val="20"/>
          <w:szCs w:val="20"/>
        </w:rPr>
      </w:pPr>
      <w:r>
        <w:rPr>
          <w:rFonts w:ascii="Arial" w:eastAsia="Arial" w:hAnsi="Arial"/>
          <w:sz w:val="20"/>
          <w:szCs w:val="20"/>
        </w:rPr>
        <w:t>INIT STMW = CMW</w:t>
      </w:r>
    </w:p>
    <w:p w14:paraId="2E3AD002" w14:textId="77777777" w:rsidR="00C711DA" w:rsidRDefault="00C711DA" w:rsidP="00C711DA">
      <w:pPr>
        <w:ind w:hanging="2"/>
        <w:jc w:val="both"/>
        <w:rPr>
          <w:rFonts w:ascii="Arial" w:eastAsia="Arial" w:hAnsi="Arial"/>
          <w:sz w:val="20"/>
          <w:szCs w:val="20"/>
        </w:rPr>
      </w:pPr>
      <w:r>
        <w:rPr>
          <w:rFonts w:ascii="Arial" w:eastAsia="Arial" w:hAnsi="Arial"/>
          <w:sz w:val="20"/>
          <w:szCs w:val="20"/>
        </w:rPr>
        <w:t>INFLOWS:</w:t>
      </w:r>
    </w:p>
    <w:p w14:paraId="214AA782" w14:textId="77777777" w:rsidR="00C711DA" w:rsidRDefault="00C711DA" w:rsidP="00C711DA">
      <w:pPr>
        <w:ind w:hanging="2"/>
        <w:jc w:val="both"/>
        <w:rPr>
          <w:rFonts w:ascii="Arial" w:eastAsia="Arial" w:hAnsi="Arial"/>
          <w:sz w:val="20"/>
          <w:szCs w:val="20"/>
        </w:rPr>
      </w:pPr>
      <w:r>
        <w:rPr>
          <w:rFonts w:ascii="Wingdings" w:eastAsia="Wingdings" w:hAnsi="Wingdings" w:cs="Wingdings"/>
          <w:sz w:val="20"/>
          <w:szCs w:val="20"/>
        </w:rPr>
        <w:t>⇨</w:t>
      </w:r>
      <w:r>
        <w:rPr>
          <w:rFonts w:ascii="Arial" w:eastAsia="Arial" w:hAnsi="Arial"/>
          <w:sz w:val="20"/>
          <w:szCs w:val="20"/>
        </w:rPr>
        <w:t>CMW = 21</w:t>
      </w:r>
    </w:p>
    <w:p w14:paraId="4808E458" w14:textId="77777777" w:rsidR="00C711DA" w:rsidRDefault="00C711DA" w:rsidP="00C711DA">
      <w:pPr>
        <w:ind w:hanging="2"/>
        <w:jc w:val="both"/>
        <w:rPr>
          <w:rFonts w:ascii="Arial" w:eastAsia="Arial" w:hAnsi="Arial"/>
          <w:sz w:val="20"/>
          <w:szCs w:val="20"/>
        </w:rPr>
      </w:pPr>
      <w:r>
        <w:rPr>
          <w:rFonts w:ascii="Arial" w:eastAsia="Arial" w:hAnsi="Arial"/>
          <w:sz w:val="20"/>
          <w:szCs w:val="20"/>
        </w:rPr>
        <w:t>OUTFLOWS:</w:t>
      </w:r>
    </w:p>
    <w:p w14:paraId="182CCDB3" w14:textId="77777777" w:rsidR="00C711DA" w:rsidRDefault="00C711DA" w:rsidP="00C711DA">
      <w:pPr>
        <w:ind w:hanging="2"/>
        <w:jc w:val="both"/>
        <w:rPr>
          <w:rFonts w:ascii="Arial" w:eastAsia="Arial" w:hAnsi="Arial"/>
          <w:sz w:val="20"/>
          <w:szCs w:val="20"/>
        </w:rPr>
      </w:pPr>
      <w:r>
        <w:rPr>
          <w:rFonts w:ascii="Wingdings" w:eastAsia="Wingdings" w:hAnsi="Wingdings" w:cs="Wingdings"/>
          <w:sz w:val="20"/>
          <w:szCs w:val="20"/>
        </w:rPr>
        <w:t>⇨</w:t>
      </w:r>
      <w:r>
        <w:rPr>
          <w:rFonts w:ascii="Arial" w:eastAsia="Arial" w:hAnsi="Arial"/>
          <w:sz w:val="20"/>
          <w:szCs w:val="20"/>
        </w:rPr>
        <w:t xml:space="preserve">CONS </w:t>
      </w:r>
      <w:proofErr w:type="gramStart"/>
      <w:r>
        <w:rPr>
          <w:rFonts w:ascii="Arial" w:eastAsia="Arial" w:hAnsi="Arial"/>
          <w:sz w:val="20"/>
          <w:szCs w:val="20"/>
        </w:rPr>
        <w:t>=  RANDOM</w:t>
      </w:r>
      <w:proofErr w:type="gramEnd"/>
      <w:r>
        <w:rPr>
          <w:rFonts w:ascii="Arial" w:eastAsia="Arial" w:hAnsi="Arial"/>
          <w:sz w:val="20"/>
          <w:szCs w:val="20"/>
        </w:rPr>
        <w:t>(10,40)</w:t>
      </w:r>
    </w:p>
    <w:p w14:paraId="09DC1BAE" w14:textId="77777777" w:rsidR="00C711DA" w:rsidRDefault="00C711DA" w:rsidP="00C711DA">
      <w:pPr>
        <w:ind w:hanging="2"/>
        <w:jc w:val="both"/>
        <w:rPr>
          <w:rFonts w:ascii="Arial" w:eastAsia="Arial" w:hAnsi="Arial"/>
          <w:sz w:val="20"/>
          <w:szCs w:val="20"/>
        </w:rPr>
      </w:pPr>
      <w:r>
        <w:rPr>
          <w:rFonts w:ascii="Wingdings 2" w:eastAsia="Wingdings 2" w:hAnsi="Wingdings 2" w:cs="Wingdings 2"/>
          <w:sz w:val="20"/>
          <w:szCs w:val="20"/>
        </w:rPr>
        <w:t>⬜</w:t>
      </w:r>
      <w:r>
        <w:rPr>
          <w:rFonts w:ascii="Arial" w:eastAsia="Arial" w:hAnsi="Arial"/>
          <w:sz w:val="20"/>
          <w:szCs w:val="20"/>
        </w:rPr>
        <w:t xml:space="preserve">GAN(t) = GAN(t - </w:t>
      </w:r>
      <w:proofErr w:type="spellStart"/>
      <w:r>
        <w:rPr>
          <w:rFonts w:ascii="Arial" w:eastAsia="Arial" w:hAnsi="Arial"/>
          <w:sz w:val="20"/>
          <w:szCs w:val="20"/>
        </w:rPr>
        <w:t>dt</w:t>
      </w:r>
      <w:proofErr w:type="spellEnd"/>
      <w:r>
        <w:rPr>
          <w:rFonts w:ascii="Arial" w:eastAsia="Arial" w:hAnsi="Arial"/>
          <w:sz w:val="20"/>
          <w:szCs w:val="20"/>
        </w:rPr>
        <w:t xml:space="preserve">) + (BEN - CAL - Costo) * </w:t>
      </w:r>
      <w:proofErr w:type="spellStart"/>
      <w:r>
        <w:rPr>
          <w:rFonts w:ascii="Arial" w:eastAsia="Arial" w:hAnsi="Arial"/>
          <w:sz w:val="20"/>
          <w:szCs w:val="20"/>
        </w:rPr>
        <w:t>dt</w:t>
      </w:r>
      <w:proofErr w:type="spellEnd"/>
    </w:p>
    <w:p w14:paraId="5C1E98E8" w14:textId="77777777" w:rsidR="00C711DA" w:rsidRDefault="00C711DA" w:rsidP="00C711DA">
      <w:pPr>
        <w:ind w:hanging="2"/>
        <w:jc w:val="both"/>
        <w:rPr>
          <w:rFonts w:ascii="Arial" w:eastAsia="Arial" w:hAnsi="Arial"/>
          <w:sz w:val="20"/>
          <w:szCs w:val="20"/>
        </w:rPr>
      </w:pPr>
      <w:r>
        <w:rPr>
          <w:rFonts w:ascii="Arial" w:eastAsia="Arial" w:hAnsi="Arial"/>
          <w:sz w:val="20"/>
          <w:szCs w:val="20"/>
        </w:rPr>
        <w:t>INIT GAN = 0</w:t>
      </w:r>
    </w:p>
    <w:p w14:paraId="1CDCED0D" w14:textId="77777777" w:rsidR="00C711DA" w:rsidRDefault="00C711DA" w:rsidP="00C711DA">
      <w:pPr>
        <w:ind w:hanging="2"/>
        <w:jc w:val="both"/>
        <w:rPr>
          <w:rFonts w:ascii="Arial" w:eastAsia="Arial" w:hAnsi="Arial"/>
          <w:sz w:val="20"/>
          <w:szCs w:val="20"/>
        </w:rPr>
      </w:pPr>
      <w:r>
        <w:rPr>
          <w:rFonts w:ascii="Arial" w:eastAsia="Arial" w:hAnsi="Arial"/>
          <w:sz w:val="20"/>
          <w:szCs w:val="20"/>
        </w:rPr>
        <w:t>INFLOWS:</w:t>
      </w:r>
    </w:p>
    <w:p w14:paraId="627ECD5C" w14:textId="77777777" w:rsidR="00C711DA" w:rsidRDefault="00C711DA" w:rsidP="00C711DA">
      <w:pPr>
        <w:ind w:hanging="2"/>
        <w:jc w:val="both"/>
        <w:rPr>
          <w:rFonts w:ascii="Arial" w:eastAsia="Arial" w:hAnsi="Arial"/>
          <w:sz w:val="20"/>
          <w:szCs w:val="20"/>
        </w:rPr>
      </w:pPr>
      <w:r>
        <w:rPr>
          <w:rFonts w:ascii="Wingdings" w:eastAsia="Wingdings" w:hAnsi="Wingdings" w:cs="Wingdings"/>
          <w:sz w:val="20"/>
          <w:szCs w:val="20"/>
        </w:rPr>
        <w:t>⇨</w:t>
      </w:r>
      <w:r>
        <w:rPr>
          <w:rFonts w:ascii="Arial" w:eastAsia="Arial" w:hAnsi="Arial"/>
          <w:sz w:val="20"/>
          <w:szCs w:val="20"/>
        </w:rPr>
        <w:t>BEN = CONS*5</w:t>
      </w:r>
    </w:p>
    <w:p w14:paraId="359920C2" w14:textId="77777777" w:rsidR="00C711DA" w:rsidRDefault="00C711DA" w:rsidP="00C711DA">
      <w:pPr>
        <w:ind w:hanging="2"/>
        <w:jc w:val="both"/>
        <w:rPr>
          <w:rFonts w:ascii="Arial" w:eastAsia="Arial" w:hAnsi="Arial"/>
          <w:sz w:val="20"/>
          <w:szCs w:val="20"/>
        </w:rPr>
      </w:pPr>
      <w:r>
        <w:rPr>
          <w:rFonts w:ascii="Arial" w:eastAsia="Arial" w:hAnsi="Arial"/>
          <w:sz w:val="20"/>
          <w:szCs w:val="20"/>
        </w:rPr>
        <w:t>OUTFLOWS:</w:t>
      </w:r>
    </w:p>
    <w:p w14:paraId="4E8A8040" w14:textId="77777777" w:rsidR="00C711DA" w:rsidRDefault="00C711DA" w:rsidP="00C711DA">
      <w:pPr>
        <w:ind w:hanging="2"/>
        <w:jc w:val="both"/>
        <w:rPr>
          <w:rFonts w:ascii="Arial" w:eastAsia="Arial" w:hAnsi="Arial"/>
          <w:sz w:val="20"/>
          <w:szCs w:val="20"/>
        </w:rPr>
      </w:pPr>
      <w:r>
        <w:rPr>
          <w:rFonts w:ascii="Wingdings" w:eastAsia="Wingdings" w:hAnsi="Wingdings" w:cs="Wingdings"/>
          <w:sz w:val="20"/>
          <w:szCs w:val="20"/>
        </w:rPr>
        <w:t>⇨</w:t>
      </w:r>
      <w:r>
        <w:rPr>
          <w:rFonts w:ascii="Arial" w:eastAsia="Arial" w:hAnsi="Arial"/>
          <w:sz w:val="20"/>
          <w:szCs w:val="20"/>
        </w:rPr>
        <w:t>CAL = STMW*3</w:t>
      </w:r>
    </w:p>
    <w:p w14:paraId="326705EC" w14:textId="77777777" w:rsidR="00C711DA" w:rsidRDefault="00C711DA" w:rsidP="00C711DA">
      <w:pPr>
        <w:ind w:hanging="2"/>
        <w:jc w:val="both"/>
        <w:rPr>
          <w:rFonts w:ascii="Arial" w:eastAsia="Arial" w:hAnsi="Arial"/>
          <w:sz w:val="20"/>
          <w:szCs w:val="20"/>
        </w:rPr>
      </w:pPr>
      <w:r>
        <w:rPr>
          <w:rFonts w:ascii="Wingdings" w:eastAsia="Wingdings" w:hAnsi="Wingdings" w:cs="Wingdings"/>
          <w:sz w:val="20"/>
          <w:szCs w:val="20"/>
        </w:rPr>
        <w:t>⇨</w:t>
      </w:r>
      <w:r>
        <w:rPr>
          <w:rFonts w:ascii="Arial" w:eastAsia="Arial" w:hAnsi="Arial"/>
          <w:sz w:val="20"/>
          <w:szCs w:val="20"/>
        </w:rPr>
        <w:t>Costo = IF (CONS &gt;= STMW) THEN (IF RANDOM(0,1) &lt;= 0.4 THEN (CONS-STMW) * (5+5*0.25) ELSE (IF RANDOM(0,1) &lt;= 0.15 THEN (CONS-STMW) * (5-5*0.15) ELSE (CONS-STMW) * (5+5*0.3))) ELSE 0</w:t>
      </w:r>
    </w:p>
    <w:p w14:paraId="11CFCBC9" w14:textId="77777777" w:rsidR="00C711DA" w:rsidRPr="00C711DA" w:rsidRDefault="00C711DA" w:rsidP="00C711DA">
      <w:pPr>
        <w:ind w:right="51" w:hanging="2"/>
        <w:jc w:val="both"/>
        <w:rPr>
          <w:sz w:val="22"/>
          <w:szCs w:val="22"/>
        </w:rPr>
      </w:pPr>
    </w:p>
    <w:p w14:paraId="4ACAF437" w14:textId="77777777" w:rsidR="00957D62" w:rsidRDefault="00957D62" w:rsidP="00957D62">
      <w:pPr>
        <w:ind w:hanging="2"/>
        <w:jc w:val="both"/>
        <w:rPr>
          <w:rFonts w:ascii="Arial" w:eastAsia="Arial" w:hAnsi="Arial"/>
          <w:sz w:val="20"/>
          <w:szCs w:val="20"/>
        </w:rPr>
      </w:pPr>
      <w:r>
        <w:rPr>
          <w:rFonts w:ascii="Arial" w:eastAsia="Arial" w:hAnsi="Arial"/>
          <w:b/>
          <w:noProof/>
          <w:sz w:val="20"/>
          <w:szCs w:val="20"/>
        </w:rPr>
        <w:drawing>
          <wp:inline distT="0" distB="0" distL="114300" distR="114300" wp14:anchorId="0FA3A4C7" wp14:editId="08591C65">
            <wp:extent cx="3315694" cy="2180286"/>
            <wp:effectExtent l="0" t="0" r="0" b="0"/>
            <wp:docPr id="1037"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8"/>
                    <a:srcRect/>
                    <a:stretch>
                      <a:fillRect/>
                    </a:stretch>
                  </pic:blipFill>
                  <pic:spPr>
                    <a:xfrm>
                      <a:off x="0" y="0"/>
                      <a:ext cx="3321255" cy="2183943"/>
                    </a:xfrm>
                    <a:prstGeom prst="rect">
                      <a:avLst/>
                    </a:prstGeom>
                    <a:ln/>
                  </pic:spPr>
                </pic:pic>
              </a:graphicData>
            </a:graphic>
          </wp:inline>
        </w:drawing>
      </w:r>
    </w:p>
    <w:p w14:paraId="6707CCE7" w14:textId="77777777" w:rsidR="00957D62" w:rsidRDefault="00957D62" w:rsidP="00957D62">
      <w:pPr>
        <w:ind w:hanging="2"/>
        <w:jc w:val="both"/>
        <w:rPr>
          <w:rFonts w:ascii="Arial" w:eastAsia="Arial" w:hAnsi="Arial"/>
          <w:sz w:val="20"/>
          <w:szCs w:val="20"/>
        </w:rPr>
      </w:pPr>
    </w:p>
    <w:p w14:paraId="7453101A" w14:textId="77777777" w:rsidR="00957D62" w:rsidRDefault="00957D62" w:rsidP="00957D62">
      <w:pPr>
        <w:ind w:right="51" w:hanging="2"/>
        <w:jc w:val="both"/>
        <w:rPr>
          <w:rFonts w:ascii="Arial" w:eastAsia="Arial" w:hAnsi="Arial"/>
          <w:sz w:val="22"/>
          <w:szCs w:val="22"/>
        </w:rPr>
      </w:pPr>
    </w:p>
    <w:p w14:paraId="13F943F4" w14:textId="6D511AA4" w:rsidR="00B11868" w:rsidRPr="00B11868" w:rsidRDefault="00B11868" w:rsidP="00B11868">
      <w:pPr>
        <w:pStyle w:val="Ttulo2"/>
        <w:rPr>
          <w:rFonts w:eastAsia="Arial"/>
        </w:rPr>
      </w:pPr>
      <w:bookmarkStart w:id="72" w:name="_Toc53674764"/>
      <w:r w:rsidRPr="00B11868">
        <w:rPr>
          <w:rFonts w:eastAsia="Arial"/>
        </w:rPr>
        <w:lastRenderedPageBreak/>
        <w:t>Empresa constructora</w:t>
      </w:r>
      <w:bookmarkEnd w:id="72"/>
    </w:p>
    <w:p w14:paraId="0990BB97" w14:textId="75B0B0B0" w:rsidR="00957D62" w:rsidRPr="0020687C" w:rsidRDefault="00957D62" w:rsidP="00957D62">
      <w:pPr>
        <w:ind w:right="51" w:hanging="2"/>
        <w:jc w:val="both"/>
        <w:rPr>
          <w:lang w:eastAsia="es-AR"/>
        </w:rPr>
      </w:pPr>
      <w:r w:rsidRPr="0020687C">
        <w:rPr>
          <w:lang w:eastAsia="es-AR"/>
        </w:rPr>
        <w:t xml:space="preserve">Una empresa constructora recibe en su nueva obra en forma diaria una cantidad constante de ladrillos. La cantidad de ladrillos que se utilizan en la obra depende entre otros factores de la cantidad de obreros que se presenten a trabajar ese día, esa cantidad responde a una </w:t>
      </w:r>
      <w:proofErr w:type="spellStart"/>
      <w:r w:rsidRPr="0020687C">
        <w:rPr>
          <w:lang w:eastAsia="es-AR"/>
        </w:rPr>
        <w:t>fdp</w:t>
      </w:r>
      <w:proofErr w:type="spellEnd"/>
      <w:r w:rsidRPr="0020687C">
        <w:rPr>
          <w:lang w:eastAsia="es-AR"/>
        </w:rPr>
        <w:t>. Diariamente se tiran el 5% de los ladrillos existentes por rotura (no sirven para esa obra). Además, como hay otra obra cercana, de la misma empresa,  existe un 20% de probabilidad que un día vengan a retirar ladrillos, en este caso solo se entregan hasta 1000 (uniforme). En caso de no contar con los ladrillos suficientes para trabajar ese día se pierde $ 1.500 diarios, por ese motivo se desea ajustar la cantidad de ladrillos a pedir para minimizar el costo por no tenerlos.</w:t>
      </w:r>
    </w:p>
    <w:p w14:paraId="7523A42C" w14:textId="5BAA594F" w:rsidR="00236D53" w:rsidRPr="00CA4933" w:rsidRDefault="00236D53" w:rsidP="00957D62">
      <w:pPr>
        <w:ind w:right="51" w:hanging="2"/>
        <w:jc w:val="both"/>
        <w:rPr>
          <w:sz w:val="22"/>
          <w:szCs w:val="22"/>
        </w:rPr>
      </w:pPr>
    </w:p>
    <w:p w14:paraId="31310577" w14:textId="40AB70EF" w:rsidR="005A448E" w:rsidRPr="00CA4933" w:rsidRDefault="005A448E" w:rsidP="00957D62">
      <w:pPr>
        <w:ind w:right="51" w:hanging="2"/>
        <w:jc w:val="both"/>
        <w:rPr>
          <w:sz w:val="22"/>
          <w:szCs w:val="22"/>
        </w:rPr>
      </w:pPr>
    </w:p>
    <w:p w14:paraId="1DE7D718" w14:textId="77777777" w:rsidR="005A448E" w:rsidRPr="00CA4933" w:rsidRDefault="005A448E" w:rsidP="005A448E">
      <w:pPr>
        <w:rPr>
          <w:sz w:val="22"/>
          <w:szCs w:val="22"/>
        </w:rPr>
      </w:pPr>
      <w:r w:rsidRPr="00CA4933">
        <w:rPr>
          <w:sz w:val="22"/>
          <w:szCs w:val="22"/>
        </w:rPr>
        <w:t>Cantidad de simulaciones: 1</w:t>
      </w:r>
      <w:r w:rsidRPr="00CA4933">
        <w:rPr>
          <w:sz w:val="22"/>
          <w:szCs w:val="22"/>
        </w:rPr>
        <w:tab/>
      </w:r>
      <w:r w:rsidRPr="00CA4933">
        <w:rPr>
          <w:sz w:val="22"/>
          <w:szCs w:val="22"/>
        </w:rPr>
        <w:tab/>
        <w:t xml:space="preserve">Metodología : </w:t>
      </w:r>
      <w:proofErr w:type="spellStart"/>
      <w:r w:rsidRPr="00CA4933">
        <w:rPr>
          <w:sz w:val="22"/>
          <w:szCs w:val="22"/>
        </w:rPr>
        <w:t>Δt</w:t>
      </w:r>
      <w:proofErr w:type="spellEnd"/>
      <w:r w:rsidRPr="00CA4933">
        <w:rPr>
          <w:sz w:val="22"/>
          <w:szCs w:val="22"/>
        </w:rPr>
        <w:t xml:space="preserve"> </w:t>
      </w:r>
      <w:r w:rsidRPr="00CA4933">
        <w:rPr>
          <w:sz w:val="22"/>
          <w:szCs w:val="22"/>
        </w:rPr>
        <w:sym w:font="Wingdings 2" w:char="F051"/>
      </w:r>
      <w:r w:rsidRPr="00CA4933">
        <w:rPr>
          <w:sz w:val="22"/>
          <w:szCs w:val="22"/>
        </w:rPr>
        <w:t xml:space="preserve"> </w:t>
      </w:r>
      <w:proofErr w:type="gramStart"/>
      <w:r w:rsidRPr="00CA4933">
        <w:rPr>
          <w:sz w:val="22"/>
          <w:szCs w:val="22"/>
        </w:rPr>
        <w:t>At  1</w:t>
      </w:r>
      <w:proofErr w:type="gramEnd"/>
      <w:r w:rsidRPr="00CA4933">
        <w:rPr>
          <w:sz w:val="22"/>
          <w:szCs w:val="22"/>
        </w:rPr>
        <w:t xml:space="preserve"> día     </w:t>
      </w:r>
      <w:proofErr w:type="spellStart"/>
      <w:r w:rsidRPr="00CA4933">
        <w:rPr>
          <w:sz w:val="22"/>
          <w:szCs w:val="22"/>
        </w:rPr>
        <w:t>EaE</w:t>
      </w:r>
      <w:proofErr w:type="spellEnd"/>
      <w:r w:rsidRPr="00CA4933">
        <w:rPr>
          <w:sz w:val="22"/>
          <w:szCs w:val="22"/>
        </w:rPr>
        <w:t xml:space="preserve">  </w:t>
      </w:r>
      <w:r w:rsidRPr="00CA4933">
        <w:rPr>
          <w:sz w:val="22"/>
          <w:szCs w:val="22"/>
        </w:rPr>
        <w:sym w:font="Wingdings 2" w:char="F0A3"/>
      </w:r>
      <w:r w:rsidRPr="00CA4933">
        <w:rPr>
          <w:sz w:val="22"/>
          <w:szCs w:val="22"/>
        </w:rPr>
        <w:tab/>
      </w:r>
    </w:p>
    <w:p w14:paraId="623382FE" w14:textId="77777777" w:rsidR="005A448E" w:rsidRPr="00CA4933" w:rsidRDefault="005A448E" w:rsidP="005A448E">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226"/>
        <w:gridCol w:w="1325"/>
        <w:gridCol w:w="382"/>
        <w:gridCol w:w="1170"/>
        <w:gridCol w:w="382"/>
        <w:gridCol w:w="1029"/>
        <w:gridCol w:w="5276"/>
      </w:tblGrid>
      <w:tr w:rsidR="005A448E" w:rsidRPr="00CA4933" w14:paraId="4528CA6A" w14:textId="77777777" w:rsidTr="00C711DA">
        <w:trPr>
          <w:jc w:val="center"/>
        </w:trPr>
        <w:tc>
          <w:tcPr>
            <w:tcW w:w="2077" w:type="pct"/>
            <w:gridSpan w:val="5"/>
            <w:vAlign w:val="center"/>
          </w:tcPr>
          <w:p w14:paraId="6D352ADB" w14:textId="77777777" w:rsidR="005A448E" w:rsidRPr="00CA4933" w:rsidRDefault="005A448E" w:rsidP="00980DA3">
            <w:pPr>
              <w:rPr>
                <w:sz w:val="22"/>
                <w:szCs w:val="22"/>
              </w:rPr>
            </w:pPr>
            <w:r w:rsidRPr="00CA4933">
              <w:rPr>
                <w:sz w:val="22"/>
                <w:szCs w:val="22"/>
              </w:rPr>
              <w:t>Indique tipo de variables</w:t>
            </w:r>
          </w:p>
        </w:tc>
        <w:tc>
          <w:tcPr>
            <w:tcW w:w="477" w:type="pct"/>
            <w:vAlign w:val="center"/>
          </w:tcPr>
          <w:p w14:paraId="2BB9F292" w14:textId="77777777" w:rsidR="005A448E" w:rsidRPr="00CA4933" w:rsidRDefault="005A448E" w:rsidP="00980DA3">
            <w:pPr>
              <w:rPr>
                <w:sz w:val="22"/>
                <w:szCs w:val="22"/>
              </w:rPr>
            </w:pPr>
            <w:r w:rsidRPr="00CA4933">
              <w:rPr>
                <w:sz w:val="22"/>
                <w:szCs w:val="22"/>
              </w:rPr>
              <w:t xml:space="preserve">Nombre </w:t>
            </w:r>
          </w:p>
        </w:tc>
        <w:tc>
          <w:tcPr>
            <w:tcW w:w="2445" w:type="pct"/>
            <w:vAlign w:val="center"/>
          </w:tcPr>
          <w:p w14:paraId="179B8ACE" w14:textId="77777777" w:rsidR="005A448E" w:rsidRPr="00CA4933" w:rsidRDefault="005A448E" w:rsidP="00980DA3">
            <w:pPr>
              <w:rPr>
                <w:sz w:val="22"/>
                <w:szCs w:val="22"/>
              </w:rPr>
            </w:pPr>
            <w:r w:rsidRPr="00CA4933">
              <w:rPr>
                <w:sz w:val="22"/>
                <w:szCs w:val="22"/>
              </w:rPr>
              <w:t>Describa las variables</w:t>
            </w:r>
          </w:p>
        </w:tc>
      </w:tr>
      <w:tr w:rsidR="00C711DA" w:rsidRPr="00CA4933" w14:paraId="37A47919" w14:textId="77777777" w:rsidTr="00C711DA">
        <w:trPr>
          <w:jc w:val="center"/>
        </w:trPr>
        <w:tc>
          <w:tcPr>
            <w:tcW w:w="568" w:type="pct"/>
            <w:vAlign w:val="center"/>
          </w:tcPr>
          <w:p w14:paraId="48EA2C95" w14:textId="77777777" w:rsidR="00C711DA" w:rsidRPr="00CA4933" w:rsidRDefault="00C711DA" w:rsidP="00C711DA">
            <w:pPr>
              <w:rPr>
                <w:sz w:val="22"/>
                <w:szCs w:val="22"/>
              </w:rPr>
            </w:pPr>
            <w:r w:rsidRPr="00CA4933">
              <w:rPr>
                <w:sz w:val="22"/>
                <w:szCs w:val="22"/>
              </w:rPr>
              <w:t>Datos</w:t>
            </w:r>
          </w:p>
        </w:tc>
        <w:tc>
          <w:tcPr>
            <w:tcW w:w="614" w:type="pct"/>
            <w:tcBorders>
              <w:right w:val="nil"/>
            </w:tcBorders>
            <w:vAlign w:val="center"/>
          </w:tcPr>
          <w:p w14:paraId="5ABD356E" w14:textId="77777777" w:rsidR="00C711DA" w:rsidRPr="00CA4933" w:rsidRDefault="00C711DA" w:rsidP="00C711DA">
            <w:pPr>
              <w:rPr>
                <w:sz w:val="22"/>
                <w:szCs w:val="22"/>
              </w:rPr>
            </w:pPr>
            <w:r w:rsidRPr="00CA4933">
              <w:rPr>
                <w:sz w:val="22"/>
                <w:szCs w:val="22"/>
              </w:rPr>
              <w:t>Endógenas</w:t>
            </w:r>
          </w:p>
        </w:tc>
        <w:tc>
          <w:tcPr>
            <w:tcW w:w="177" w:type="pct"/>
            <w:tcBorders>
              <w:left w:val="nil"/>
            </w:tcBorders>
            <w:vAlign w:val="center"/>
          </w:tcPr>
          <w:p w14:paraId="27B7ACFB" w14:textId="77777777" w:rsidR="00C711DA" w:rsidRPr="00CA4933" w:rsidRDefault="00C711DA" w:rsidP="00C711DA">
            <w:pPr>
              <w:rPr>
                <w:sz w:val="22"/>
                <w:szCs w:val="22"/>
              </w:rPr>
            </w:pPr>
            <w:r w:rsidRPr="00CA4933">
              <w:rPr>
                <w:sz w:val="22"/>
                <w:szCs w:val="22"/>
              </w:rPr>
              <w:sym w:font="Wingdings 2" w:char="F0A3"/>
            </w:r>
          </w:p>
        </w:tc>
        <w:tc>
          <w:tcPr>
            <w:tcW w:w="542" w:type="pct"/>
            <w:tcBorders>
              <w:right w:val="nil"/>
            </w:tcBorders>
            <w:vAlign w:val="center"/>
          </w:tcPr>
          <w:p w14:paraId="4C73E1DD" w14:textId="77777777" w:rsidR="00C711DA" w:rsidRPr="00CA4933" w:rsidRDefault="00C711DA" w:rsidP="00C711DA">
            <w:pPr>
              <w:rPr>
                <w:sz w:val="22"/>
                <w:szCs w:val="22"/>
              </w:rPr>
            </w:pPr>
            <w:r w:rsidRPr="00CA4933">
              <w:rPr>
                <w:sz w:val="22"/>
                <w:szCs w:val="22"/>
              </w:rPr>
              <w:t>Exógenas</w:t>
            </w:r>
          </w:p>
        </w:tc>
        <w:tc>
          <w:tcPr>
            <w:tcW w:w="177" w:type="pct"/>
            <w:tcBorders>
              <w:left w:val="nil"/>
            </w:tcBorders>
            <w:vAlign w:val="center"/>
          </w:tcPr>
          <w:p w14:paraId="14ACBC78" w14:textId="77777777" w:rsidR="00C711DA" w:rsidRPr="00CA4933" w:rsidRDefault="00C711DA" w:rsidP="00C711DA">
            <w:pPr>
              <w:rPr>
                <w:sz w:val="22"/>
                <w:szCs w:val="22"/>
              </w:rPr>
            </w:pPr>
            <w:r w:rsidRPr="00CA4933">
              <w:rPr>
                <w:sz w:val="22"/>
                <w:szCs w:val="22"/>
              </w:rPr>
              <w:sym w:font="Wingdings 2" w:char="F051"/>
            </w:r>
          </w:p>
        </w:tc>
        <w:tc>
          <w:tcPr>
            <w:tcW w:w="477" w:type="pct"/>
          </w:tcPr>
          <w:p w14:paraId="0A9758AD" w14:textId="77777777" w:rsidR="00C711DA" w:rsidRPr="00CA4933" w:rsidRDefault="00C711DA" w:rsidP="00C711DA">
            <w:pPr>
              <w:ind w:hanging="2"/>
              <w:jc w:val="both"/>
              <w:rPr>
                <w:sz w:val="22"/>
                <w:szCs w:val="22"/>
              </w:rPr>
            </w:pPr>
            <w:r w:rsidRPr="00CA4933">
              <w:rPr>
                <w:sz w:val="22"/>
                <w:szCs w:val="22"/>
              </w:rPr>
              <w:t>CLU</w:t>
            </w:r>
          </w:p>
          <w:p w14:paraId="41C711A0" w14:textId="6B3199E5" w:rsidR="00C711DA" w:rsidRPr="00CA4933" w:rsidRDefault="00C711DA" w:rsidP="00C711DA">
            <w:pPr>
              <w:rPr>
                <w:sz w:val="22"/>
                <w:szCs w:val="22"/>
              </w:rPr>
            </w:pPr>
            <w:r w:rsidRPr="00CA4933">
              <w:rPr>
                <w:sz w:val="22"/>
                <w:szCs w:val="22"/>
              </w:rPr>
              <w:t>ROC</w:t>
            </w:r>
          </w:p>
        </w:tc>
        <w:tc>
          <w:tcPr>
            <w:tcW w:w="2445" w:type="pct"/>
          </w:tcPr>
          <w:p w14:paraId="6DEE1CD1" w14:textId="77777777" w:rsidR="00C711DA" w:rsidRPr="00CA4933" w:rsidRDefault="00C711DA" w:rsidP="00C711DA">
            <w:pPr>
              <w:tabs>
                <w:tab w:val="left" w:pos="851"/>
                <w:tab w:val="left" w:pos="1985"/>
                <w:tab w:val="left" w:pos="2127"/>
                <w:tab w:val="left" w:pos="2977"/>
              </w:tabs>
              <w:ind w:hanging="2"/>
              <w:jc w:val="both"/>
              <w:rPr>
                <w:sz w:val="22"/>
                <w:szCs w:val="22"/>
              </w:rPr>
            </w:pPr>
            <w:r w:rsidRPr="00CA4933">
              <w:rPr>
                <w:sz w:val="22"/>
                <w:szCs w:val="22"/>
              </w:rPr>
              <w:t>Cantidad de ladrillos a usar en la obra</w:t>
            </w:r>
          </w:p>
          <w:p w14:paraId="0CFBEC4A" w14:textId="62D48159" w:rsidR="00C711DA" w:rsidRPr="00CA4933" w:rsidRDefault="00C711DA" w:rsidP="00C711DA">
            <w:pPr>
              <w:rPr>
                <w:sz w:val="22"/>
                <w:szCs w:val="22"/>
              </w:rPr>
            </w:pPr>
            <w:r w:rsidRPr="00CA4933">
              <w:rPr>
                <w:sz w:val="22"/>
                <w:szCs w:val="22"/>
              </w:rPr>
              <w:t>Robo de la Obra Cercana</w:t>
            </w:r>
          </w:p>
        </w:tc>
      </w:tr>
      <w:tr w:rsidR="00C711DA" w:rsidRPr="00CA4933" w14:paraId="3FA20211" w14:textId="77777777" w:rsidTr="00C711DA">
        <w:trPr>
          <w:jc w:val="center"/>
        </w:trPr>
        <w:tc>
          <w:tcPr>
            <w:tcW w:w="568" w:type="pct"/>
            <w:vAlign w:val="center"/>
          </w:tcPr>
          <w:p w14:paraId="3BC67FFC" w14:textId="77777777" w:rsidR="00C711DA" w:rsidRPr="00CA4933" w:rsidRDefault="00C711DA" w:rsidP="00C711DA">
            <w:pPr>
              <w:rPr>
                <w:sz w:val="22"/>
                <w:szCs w:val="22"/>
              </w:rPr>
            </w:pPr>
            <w:r w:rsidRPr="00CA4933">
              <w:rPr>
                <w:sz w:val="22"/>
                <w:szCs w:val="22"/>
              </w:rPr>
              <w:t>Control</w:t>
            </w:r>
          </w:p>
        </w:tc>
        <w:tc>
          <w:tcPr>
            <w:tcW w:w="614" w:type="pct"/>
            <w:tcBorders>
              <w:right w:val="nil"/>
            </w:tcBorders>
            <w:vAlign w:val="center"/>
          </w:tcPr>
          <w:p w14:paraId="4928C076" w14:textId="77777777" w:rsidR="00C711DA" w:rsidRPr="00CA4933" w:rsidRDefault="00C711DA" w:rsidP="00C711DA">
            <w:pPr>
              <w:rPr>
                <w:sz w:val="22"/>
                <w:szCs w:val="22"/>
              </w:rPr>
            </w:pPr>
            <w:r w:rsidRPr="00CA4933">
              <w:rPr>
                <w:sz w:val="22"/>
                <w:szCs w:val="22"/>
              </w:rPr>
              <w:t>Endógenas</w:t>
            </w:r>
          </w:p>
        </w:tc>
        <w:tc>
          <w:tcPr>
            <w:tcW w:w="177" w:type="pct"/>
            <w:tcBorders>
              <w:left w:val="nil"/>
            </w:tcBorders>
            <w:vAlign w:val="center"/>
          </w:tcPr>
          <w:p w14:paraId="3B6C4782" w14:textId="77777777" w:rsidR="00C711DA" w:rsidRPr="00CA4933" w:rsidRDefault="00C711DA" w:rsidP="00C711DA">
            <w:pPr>
              <w:rPr>
                <w:sz w:val="22"/>
                <w:szCs w:val="22"/>
              </w:rPr>
            </w:pPr>
            <w:r w:rsidRPr="00CA4933">
              <w:rPr>
                <w:sz w:val="22"/>
                <w:szCs w:val="22"/>
              </w:rPr>
              <w:sym w:font="Wingdings 2" w:char="F0A3"/>
            </w:r>
          </w:p>
        </w:tc>
        <w:tc>
          <w:tcPr>
            <w:tcW w:w="542" w:type="pct"/>
            <w:tcBorders>
              <w:right w:val="nil"/>
            </w:tcBorders>
            <w:vAlign w:val="center"/>
          </w:tcPr>
          <w:p w14:paraId="44001B7F" w14:textId="77777777" w:rsidR="00C711DA" w:rsidRPr="00CA4933" w:rsidRDefault="00C711DA" w:rsidP="00C711DA">
            <w:pPr>
              <w:rPr>
                <w:sz w:val="22"/>
                <w:szCs w:val="22"/>
              </w:rPr>
            </w:pPr>
            <w:r w:rsidRPr="00CA4933">
              <w:rPr>
                <w:sz w:val="22"/>
                <w:szCs w:val="22"/>
              </w:rPr>
              <w:t>Exógenas</w:t>
            </w:r>
          </w:p>
        </w:tc>
        <w:tc>
          <w:tcPr>
            <w:tcW w:w="177" w:type="pct"/>
            <w:tcBorders>
              <w:left w:val="nil"/>
            </w:tcBorders>
            <w:vAlign w:val="center"/>
          </w:tcPr>
          <w:p w14:paraId="532BA5BC" w14:textId="77777777" w:rsidR="00C711DA" w:rsidRPr="00CA4933" w:rsidRDefault="00C711DA" w:rsidP="00C711DA">
            <w:pPr>
              <w:rPr>
                <w:sz w:val="22"/>
                <w:szCs w:val="22"/>
              </w:rPr>
            </w:pPr>
            <w:r w:rsidRPr="00CA4933">
              <w:rPr>
                <w:sz w:val="22"/>
                <w:szCs w:val="22"/>
              </w:rPr>
              <w:sym w:font="Wingdings 2" w:char="F051"/>
            </w:r>
          </w:p>
        </w:tc>
        <w:tc>
          <w:tcPr>
            <w:tcW w:w="477" w:type="pct"/>
          </w:tcPr>
          <w:p w14:paraId="4C820BE4" w14:textId="15427AD4" w:rsidR="00C711DA" w:rsidRPr="00CA4933" w:rsidRDefault="00C711DA" w:rsidP="00C711DA">
            <w:pPr>
              <w:rPr>
                <w:sz w:val="22"/>
                <w:szCs w:val="22"/>
              </w:rPr>
            </w:pPr>
            <w:r w:rsidRPr="00CA4933">
              <w:rPr>
                <w:sz w:val="22"/>
                <w:szCs w:val="22"/>
              </w:rPr>
              <w:t>CCL</w:t>
            </w:r>
          </w:p>
        </w:tc>
        <w:tc>
          <w:tcPr>
            <w:tcW w:w="2445" w:type="pct"/>
          </w:tcPr>
          <w:p w14:paraId="340F0791" w14:textId="5ECB5BE9" w:rsidR="00C711DA" w:rsidRPr="00CA4933" w:rsidRDefault="00C711DA" w:rsidP="00C711DA">
            <w:pPr>
              <w:rPr>
                <w:sz w:val="22"/>
                <w:szCs w:val="22"/>
              </w:rPr>
            </w:pPr>
            <w:r w:rsidRPr="00CA4933">
              <w:rPr>
                <w:sz w:val="22"/>
                <w:szCs w:val="22"/>
              </w:rPr>
              <w:t>Cantidad Constante de Ladrillos que recibe por día</w:t>
            </w:r>
          </w:p>
        </w:tc>
      </w:tr>
      <w:tr w:rsidR="00C711DA" w:rsidRPr="00CA4933" w14:paraId="47DF2FE5" w14:textId="77777777" w:rsidTr="00C711DA">
        <w:trPr>
          <w:jc w:val="center"/>
        </w:trPr>
        <w:tc>
          <w:tcPr>
            <w:tcW w:w="568" w:type="pct"/>
            <w:vAlign w:val="center"/>
          </w:tcPr>
          <w:p w14:paraId="45362F73" w14:textId="77777777" w:rsidR="00C711DA" w:rsidRPr="00CA4933" w:rsidRDefault="00C711DA" w:rsidP="00C711DA">
            <w:pPr>
              <w:rPr>
                <w:sz w:val="22"/>
                <w:szCs w:val="22"/>
              </w:rPr>
            </w:pPr>
            <w:r w:rsidRPr="00CA4933">
              <w:rPr>
                <w:sz w:val="22"/>
                <w:szCs w:val="22"/>
              </w:rPr>
              <w:t>Estado</w:t>
            </w:r>
          </w:p>
        </w:tc>
        <w:tc>
          <w:tcPr>
            <w:tcW w:w="614" w:type="pct"/>
            <w:tcBorders>
              <w:right w:val="nil"/>
            </w:tcBorders>
            <w:vAlign w:val="center"/>
          </w:tcPr>
          <w:p w14:paraId="4AC7307C" w14:textId="77777777" w:rsidR="00C711DA" w:rsidRPr="00CA4933" w:rsidRDefault="00C711DA" w:rsidP="00C711DA">
            <w:pPr>
              <w:rPr>
                <w:sz w:val="22"/>
                <w:szCs w:val="22"/>
              </w:rPr>
            </w:pPr>
            <w:r w:rsidRPr="00CA4933">
              <w:rPr>
                <w:sz w:val="22"/>
                <w:szCs w:val="22"/>
              </w:rPr>
              <w:t>Endógenas</w:t>
            </w:r>
          </w:p>
        </w:tc>
        <w:tc>
          <w:tcPr>
            <w:tcW w:w="177" w:type="pct"/>
            <w:tcBorders>
              <w:left w:val="nil"/>
            </w:tcBorders>
            <w:vAlign w:val="center"/>
          </w:tcPr>
          <w:p w14:paraId="569BD97D" w14:textId="77777777" w:rsidR="00C711DA" w:rsidRPr="00CA4933" w:rsidRDefault="00C711DA" w:rsidP="00C711DA">
            <w:pPr>
              <w:rPr>
                <w:sz w:val="22"/>
                <w:szCs w:val="22"/>
              </w:rPr>
            </w:pPr>
            <w:r w:rsidRPr="00CA4933">
              <w:rPr>
                <w:sz w:val="22"/>
                <w:szCs w:val="22"/>
              </w:rPr>
              <w:sym w:font="Wingdings 2" w:char="F051"/>
            </w:r>
          </w:p>
        </w:tc>
        <w:tc>
          <w:tcPr>
            <w:tcW w:w="542" w:type="pct"/>
            <w:tcBorders>
              <w:right w:val="nil"/>
            </w:tcBorders>
            <w:vAlign w:val="center"/>
          </w:tcPr>
          <w:p w14:paraId="33F38573" w14:textId="77777777" w:rsidR="00C711DA" w:rsidRPr="00CA4933" w:rsidRDefault="00C711DA" w:rsidP="00C711DA">
            <w:pPr>
              <w:rPr>
                <w:sz w:val="22"/>
                <w:szCs w:val="22"/>
              </w:rPr>
            </w:pPr>
            <w:r w:rsidRPr="00CA4933">
              <w:rPr>
                <w:sz w:val="22"/>
                <w:szCs w:val="22"/>
              </w:rPr>
              <w:t>Exógenas</w:t>
            </w:r>
          </w:p>
        </w:tc>
        <w:tc>
          <w:tcPr>
            <w:tcW w:w="177" w:type="pct"/>
            <w:tcBorders>
              <w:left w:val="nil"/>
            </w:tcBorders>
            <w:vAlign w:val="center"/>
          </w:tcPr>
          <w:p w14:paraId="20535BFB" w14:textId="77777777" w:rsidR="00C711DA" w:rsidRPr="00CA4933" w:rsidRDefault="00C711DA" w:rsidP="00C711DA">
            <w:pPr>
              <w:rPr>
                <w:sz w:val="22"/>
                <w:szCs w:val="22"/>
              </w:rPr>
            </w:pPr>
            <w:r w:rsidRPr="00CA4933">
              <w:rPr>
                <w:sz w:val="22"/>
                <w:szCs w:val="22"/>
              </w:rPr>
              <w:sym w:font="Wingdings 2" w:char="F0A3"/>
            </w:r>
          </w:p>
        </w:tc>
        <w:tc>
          <w:tcPr>
            <w:tcW w:w="477" w:type="pct"/>
          </w:tcPr>
          <w:p w14:paraId="38FC5F6F" w14:textId="33F1DB4B" w:rsidR="00C711DA" w:rsidRPr="00CA4933" w:rsidRDefault="00C711DA" w:rsidP="00C711DA">
            <w:pPr>
              <w:rPr>
                <w:sz w:val="22"/>
                <w:szCs w:val="22"/>
              </w:rPr>
            </w:pPr>
            <w:r w:rsidRPr="00CA4933">
              <w:rPr>
                <w:sz w:val="22"/>
                <w:szCs w:val="22"/>
              </w:rPr>
              <w:t>LAD</w:t>
            </w:r>
          </w:p>
        </w:tc>
        <w:tc>
          <w:tcPr>
            <w:tcW w:w="2445" w:type="pct"/>
          </w:tcPr>
          <w:p w14:paraId="44E60874" w14:textId="3FEBACE7" w:rsidR="00C711DA" w:rsidRPr="00CA4933" w:rsidRDefault="00C711DA" w:rsidP="00C711DA">
            <w:pPr>
              <w:rPr>
                <w:sz w:val="22"/>
                <w:szCs w:val="22"/>
              </w:rPr>
            </w:pPr>
            <w:r w:rsidRPr="00CA4933">
              <w:rPr>
                <w:sz w:val="22"/>
                <w:szCs w:val="22"/>
              </w:rPr>
              <w:t>Ladrillos en Stock</w:t>
            </w:r>
          </w:p>
        </w:tc>
      </w:tr>
      <w:tr w:rsidR="00C711DA" w:rsidRPr="00CA4933" w14:paraId="70B1E722" w14:textId="77777777" w:rsidTr="00C711DA">
        <w:trPr>
          <w:jc w:val="center"/>
        </w:trPr>
        <w:tc>
          <w:tcPr>
            <w:tcW w:w="568" w:type="pct"/>
            <w:vAlign w:val="center"/>
          </w:tcPr>
          <w:p w14:paraId="583D314B" w14:textId="77777777" w:rsidR="00C711DA" w:rsidRPr="00CA4933" w:rsidRDefault="00C711DA" w:rsidP="00C711DA">
            <w:pPr>
              <w:rPr>
                <w:sz w:val="22"/>
                <w:szCs w:val="22"/>
              </w:rPr>
            </w:pPr>
            <w:r w:rsidRPr="00CA4933">
              <w:rPr>
                <w:sz w:val="22"/>
                <w:szCs w:val="22"/>
              </w:rPr>
              <w:t>Resultado</w:t>
            </w:r>
          </w:p>
        </w:tc>
        <w:tc>
          <w:tcPr>
            <w:tcW w:w="614" w:type="pct"/>
            <w:tcBorders>
              <w:right w:val="nil"/>
            </w:tcBorders>
            <w:vAlign w:val="center"/>
          </w:tcPr>
          <w:p w14:paraId="3E98E090" w14:textId="77777777" w:rsidR="00C711DA" w:rsidRPr="00CA4933" w:rsidRDefault="00C711DA" w:rsidP="00C711DA">
            <w:pPr>
              <w:rPr>
                <w:sz w:val="22"/>
                <w:szCs w:val="22"/>
              </w:rPr>
            </w:pPr>
            <w:r w:rsidRPr="00CA4933">
              <w:rPr>
                <w:sz w:val="22"/>
                <w:szCs w:val="22"/>
              </w:rPr>
              <w:t>Endógenas</w:t>
            </w:r>
          </w:p>
        </w:tc>
        <w:tc>
          <w:tcPr>
            <w:tcW w:w="177" w:type="pct"/>
            <w:tcBorders>
              <w:left w:val="nil"/>
            </w:tcBorders>
            <w:vAlign w:val="center"/>
          </w:tcPr>
          <w:p w14:paraId="09EBD7BF" w14:textId="77777777" w:rsidR="00C711DA" w:rsidRPr="00CA4933" w:rsidRDefault="00C711DA" w:rsidP="00C711DA">
            <w:pPr>
              <w:rPr>
                <w:sz w:val="22"/>
                <w:szCs w:val="22"/>
              </w:rPr>
            </w:pPr>
            <w:r w:rsidRPr="00CA4933">
              <w:rPr>
                <w:sz w:val="22"/>
                <w:szCs w:val="22"/>
              </w:rPr>
              <w:sym w:font="Wingdings 2" w:char="F051"/>
            </w:r>
          </w:p>
        </w:tc>
        <w:tc>
          <w:tcPr>
            <w:tcW w:w="542" w:type="pct"/>
            <w:tcBorders>
              <w:right w:val="nil"/>
            </w:tcBorders>
            <w:vAlign w:val="center"/>
          </w:tcPr>
          <w:p w14:paraId="37C06F49" w14:textId="77777777" w:rsidR="00C711DA" w:rsidRPr="00CA4933" w:rsidRDefault="00C711DA" w:rsidP="00C711DA">
            <w:pPr>
              <w:rPr>
                <w:sz w:val="22"/>
                <w:szCs w:val="22"/>
              </w:rPr>
            </w:pPr>
            <w:r w:rsidRPr="00CA4933">
              <w:rPr>
                <w:sz w:val="22"/>
                <w:szCs w:val="22"/>
              </w:rPr>
              <w:t>Exógenas</w:t>
            </w:r>
          </w:p>
        </w:tc>
        <w:tc>
          <w:tcPr>
            <w:tcW w:w="177" w:type="pct"/>
            <w:tcBorders>
              <w:left w:val="nil"/>
            </w:tcBorders>
            <w:vAlign w:val="center"/>
          </w:tcPr>
          <w:p w14:paraId="6C7A267F" w14:textId="77777777" w:rsidR="00C711DA" w:rsidRPr="00CA4933" w:rsidRDefault="00C711DA" w:rsidP="00C711DA">
            <w:pPr>
              <w:rPr>
                <w:sz w:val="22"/>
                <w:szCs w:val="22"/>
              </w:rPr>
            </w:pPr>
            <w:r w:rsidRPr="00CA4933">
              <w:rPr>
                <w:sz w:val="22"/>
                <w:szCs w:val="22"/>
              </w:rPr>
              <w:sym w:font="Wingdings 2" w:char="F0A3"/>
            </w:r>
          </w:p>
        </w:tc>
        <w:tc>
          <w:tcPr>
            <w:tcW w:w="477" w:type="pct"/>
          </w:tcPr>
          <w:p w14:paraId="2523D451" w14:textId="06C525EC" w:rsidR="00C711DA" w:rsidRPr="00CA4933" w:rsidRDefault="00C711DA" w:rsidP="00C711DA">
            <w:pPr>
              <w:rPr>
                <w:sz w:val="22"/>
                <w:szCs w:val="22"/>
              </w:rPr>
            </w:pPr>
            <w:r w:rsidRPr="00CA4933">
              <w:rPr>
                <w:sz w:val="22"/>
                <w:szCs w:val="22"/>
              </w:rPr>
              <w:t>PERD</w:t>
            </w:r>
          </w:p>
        </w:tc>
        <w:tc>
          <w:tcPr>
            <w:tcW w:w="2445" w:type="pct"/>
          </w:tcPr>
          <w:p w14:paraId="6A94FCC4" w14:textId="1776B46B" w:rsidR="00C711DA" w:rsidRPr="00CA4933" w:rsidRDefault="00C711DA" w:rsidP="00C711DA">
            <w:pPr>
              <w:rPr>
                <w:sz w:val="22"/>
                <w:szCs w:val="22"/>
              </w:rPr>
            </w:pPr>
            <w:r w:rsidRPr="00CA4933">
              <w:rPr>
                <w:sz w:val="22"/>
                <w:szCs w:val="22"/>
              </w:rPr>
              <w:t>Pérdida por no tener ladrillos</w:t>
            </w:r>
          </w:p>
        </w:tc>
      </w:tr>
    </w:tbl>
    <w:p w14:paraId="73FCEDD2" w14:textId="77777777" w:rsidR="005A448E" w:rsidRPr="00CA4933" w:rsidRDefault="005A448E" w:rsidP="005A448E">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732"/>
        <w:gridCol w:w="3492"/>
        <w:gridCol w:w="4016"/>
      </w:tblGrid>
      <w:tr w:rsidR="00C711DA" w:rsidRPr="00CA4933" w14:paraId="0BCDE42C" w14:textId="77777777" w:rsidTr="00980DA3">
        <w:trPr>
          <w:jc w:val="center"/>
        </w:trPr>
        <w:tc>
          <w:tcPr>
            <w:tcW w:w="255" w:type="pct"/>
            <w:vAlign w:val="center"/>
          </w:tcPr>
          <w:p w14:paraId="493C95D6" w14:textId="77777777" w:rsidR="005A448E" w:rsidRPr="00CA4933" w:rsidRDefault="005A448E" w:rsidP="00980DA3">
            <w:pPr>
              <w:rPr>
                <w:sz w:val="22"/>
                <w:szCs w:val="22"/>
              </w:rPr>
            </w:pPr>
            <w:r w:rsidRPr="00CA4933">
              <w:rPr>
                <w:sz w:val="22"/>
                <w:szCs w:val="22"/>
              </w:rPr>
              <w:t>TEF</w:t>
            </w:r>
          </w:p>
        </w:tc>
        <w:tc>
          <w:tcPr>
            <w:tcW w:w="1266" w:type="pct"/>
            <w:shd w:val="clear" w:color="auto" w:fill="auto"/>
            <w:noWrap/>
            <w:vAlign w:val="center"/>
            <w:hideMark/>
          </w:tcPr>
          <w:p w14:paraId="344D1905" w14:textId="77777777" w:rsidR="005A448E" w:rsidRPr="00CA4933" w:rsidRDefault="005A448E" w:rsidP="00980DA3">
            <w:pPr>
              <w:rPr>
                <w:sz w:val="22"/>
                <w:szCs w:val="22"/>
              </w:rPr>
            </w:pPr>
            <w:r w:rsidRPr="00CA4933">
              <w:rPr>
                <w:sz w:val="22"/>
                <w:szCs w:val="22"/>
              </w:rPr>
              <w:t xml:space="preserve">Evento Propio </w:t>
            </w:r>
            <w:proofErr w:type="spellStart"/>
            <w:r w:rsidRPr="00CA4933">
              <w:rPr>
                <w:sz w:val="22"/>
                <w:szCs w:val="22"/>
              </w:rPr>
              <w:t>Δt</w:t>
            </w:r>
            <w:proofErr w:type="spellEnd"/>
          </w:p>
        </w:tc>
        <w:tc>
          <w:tcPr>
            <w:tcW w:w="1618" w:type="pct"/>
            <w:shd w:val="clear" w:color="auto" w:fill="auto"/>
            <w:noWrap/>
            <w:vAlign w:val="center"/>
            <w:hideMark/>
          </w:tcPr>
          <w:p w14:paraId="0CC5AC56" w14:textId="77777777" w:rsidR="005A448E" w:rsidRPr="00CA4933" w:rsidRDefault="005A448E" w:rsidP="00980DA3">
            <w:pPr>
              <w:rPr>
                <w:sz w:val="22"/>
                <w:szCs w:val="22"/>
              </w:rPr>
            </w:pPr>
            <w:r w:rsidRPr="00CA4933">
              <w:rPr>
                <w:sz w:val="22"/>
                <w:szCs w:val="22"/>
              </w:rPr>
              <w:t xml:space="preserve">Evento Comprometido </w:t>
            </w:r>
            <w:proofErr w:type="spellStart"/>
            <w:r w:rsidRPr="00CA4933">
              <w:rPr>
                <w:sz w:val="22"/>
                <w:szCs w:val="22"/>
              </w:rPr>
              <w:t>Δt</w:t>
            </w:r>
            <w:proofErr w:type="spellEnd"/>
            <w:r w:rsidRPr="00CA4933">
              <w:rPr>
                <w:sz w:val="22"/>
                <w:szCs w:val="22"/>
              </w:rPr>
              <w:t xml:space="preserve"> Futuro</w:t>
            </w:r>
          </w:p>
        </w:tc>
        <w:tc>
          <w:tcPr>
            <w:tcW w:w="1861" w:type="pct"/>
            <w:shd w:val="clear" w:color="auto" w:fill="auto"/>
            <w:noWrap/>
            <w:vAlign w:val="center"/>
            <w:hideMark/>
          </w:tcPr>
          <w:p w14:paraId="167118B7" w14:textId="77777777" w:rsidR="005A448E" w:rsidRPr="00CA4933" w:rsidRDefault="005A448E" w:rsidP="00980DA3">
            <w:pPr>
              <w:rPr>
                <w:sz w:val="22"/>
                <w:szCs w:val="22"/>
              </w:rPr>
            </w:pPr>
            <w:r w:rsidRPr="00CA4933">
              <w:rPr>
                <w:sz w:val="22"/>
                <w:szCs w:val="22"/>
              </w:rPr>
              <w:t xml:space="preserve">Evento Comprometido </w:t>
            </w:r>
            <w:proofErr w:type="spellStart"/>
            <w:r w:rsidRPr="00CA4933">
              <w:rPr>
                <w:sz w:val="22"/>
                <w:szCs w:val="22"/>
              </w:rPr>
              <w:t>Δt</w:t>
            </w:r>
            <w:proofErr w:type="spellEnd"/>
            <w:r w:rsidRPr="00CA4933">
              <w:rPr>
                <w:sz w:val="22"/>
                <w:szCs w:val="22"/>
              </w:rPr>
              <w:t xml:space="preserve"> Anteriores</w:t>
            </w:r>
          </w:p>
        </w:tc>
      </w:tr>
      <w:tr w:rsidR="005A448E" w:rsidRPr="00CA4933" w14:paraId="0C2768B9" w14:textId="77777777" w:rsidTr="00980DA3">
        <w:trPr>
          <w:jc w:val="center"/>
        </w:trPr>
        <w:tc>
          <w:tcPr>
            <w:tcW w:w="255" w:type="pct"/>
            <w:vMerge w:val="restart"/>
            <w:vAlign w:val="center"/>
          </w:tcPr>
          <w:p w14:paraId="74B72E98" w14:textId="77777777" w:rsidR="005A448E" w:rsidRPr="00CA4933" w:rsidRDefault="005A448E" w:rsidP="00980DA3">
            <w:pPr>
              <w:rPr>
                <w:sz w:val="22"/>
                <w:szCs w:val="22"/>
              </w:rPr>
            </w:pPr>
            <w:r w:rsidRPr="00CA4933">
              <w:rPr>
                <w:sz w:val="22"/>
                <w:szCs w:val="22"/>
              </w:rPr>
              <w:t>-</w:t>
            </w:r>
          </w:p>
        </w:tc>
        <w:tc>
          <w:tcPr>
            <w:tcW w:w="1266" w:type="pct"/>
            <w:shd w:val="clear" w:color="auto" w:fill="auto"/>
            <w:noWrap/>
          </w:tcPr>
          <w:p w14:paraId="3283696B" w14:textId="7173E595" w:rsidR="005A448E" w:rsidRPr="00CA4933" w:rsidRDefault="00C711DA" w:rsidP="00980DA3">
            <w:pPr>
              <w:rPr>
                <w:sz w:val="22"/>
                <w:szCs w:val="22"/>
              </w:rPr>
            </w:pPr>
            <w:r w:rsidRPr="00CA4933">
              <w:rPr>
                <w:sz w:val="22"/>
                <w:szCs w:val="22"/>
              </w:rPr>
              <w:t>Recibo Ladrillos</w:t>
            </w:r>
          </w:p>
        </w:tc>
        <w:tc>
          <w:tcPr>
            <w:tcW w:w="1618" w:type="pct"/>
            <w:vMerge w:val="restart"/>
            <w:shd w:val="clear" w:color="auto" w:fill="auto"/>
            <w:noWrap/>
            <w:vAlign w:val="center"/>
          </w:tcPr>
          <w:p w14:paraId="766FEC6F" w14:textId="77777777" w:rsidR="005A448E" w:rsidRPr="00CA4933" w:rsidRDefault="005A448E" w:rsidP="00980DA3">
            <w:pPr>
              <w:rPr>
                <w:sz w:val="22"/>
                <w:szCs w:val="22"/>
              </w:rPr>
            </w:pPr>
            <w:r w:rsidRPr="00CA4933">
              <w:rPr>
                <w:sz w:val="22"/>
                <w:szCs w:val="22"/>
              </w:rPr>
              <w:t>-</w:t>
            </w:r>
          </w:p>
        </w:tc>
        <w:tc>
          <w:tcPr>
            <w:tcW w:w="1861" w:type="pct"/>
            <w:vMerge w:val="restart"/>
            <w:shd w:val="clear" w:color="auto" w:fill="auto"/>
            <w:noWrap/>
            <w:vAlign w:val="center"/>
          </w:tcPr>
          <w:p w14:paraId="3ECE51DD" w14:textId="77777777" w:rsidR="005A448E" w:rsidRPr="00CA4933" w:rsidRDefault="005A448E" w:rsidP="00980DA3">
            <w:pPr>
              <w:rPr>
                <w:sz w:val="22"/>
                <w:szCs w:val="22"/>
              </w:rPr>
            </w:pPr>
            <w:r w:rsidRPr="00CA4933">
              <w:rPr>
                <w:sz w:val="22"/>
                <w:szCs w:val="22"/>
              </w:rPr>
              <w:t>-</w:t>
            </w:r>
          </w:p>
        </w:tc>
      </w:tr>
      <w:tr w:rsidR="005A448E" w:rsidRPr="00CA4933" w14:paraId="7B049F23" w14:textId="77777777" w:rsidTr="00980DA3">
        <w:trPr>
          <w:jc w:val="center"/>
        </w:trPr>
        <w:tc>
          <w:tcPr>
            <w:tcW w:w="255" w:type="pct"/>
            <w:vMerge/>
            <w:vAlign w:val="center"/>
          </w:tcPr>
          <w:p w14:paraId="5EE94816" w14:textId="77777777" w:rsidR="005A448E" w:rsidRPr="00CA4933" w:rsidRDefault="005A448E" w:rsidP="00980DA3">
            <w:pPr>
              <w:rPr>
                <w:sz w:val="22"/>
                <w:szCs w:val="22"/>
              </w:rPr>
            </w:pPr>
          </w:p>
        </w:tc>
        <w:tc>
          <w:tcPr>
            <w:tcW w:w="1266" w:type="pct"/>
            <w:shd w:val="clear" w:color="auto" w:fill="auto"/>
            <w:noWrap/>
          </w:tcPr>
          <w:p w14:paraId="367F6DC0" w14:textId="60799996" w:rsidR="005A448E" w:rsidRPr="00CA4933" w:rsidRDefault="00C711DA" w:rsidP="00980DA3">
            <w:pPr>
              <w:rPr>
                <w:sz w:val="22"/>
                <w:szCs w:val="22"/>
              </w:rPr>
            </w:pPr>
            <w:r w:rsidRPr="00CA4933">
              <w:rPr>
                <w:sz w:val="22"/>
                <w:szCs w:val="22"/>
              </w:rPr>
              <w:t>Uso Ladrillos en Obra</w:t>
            </w:r>
          </w:p>
        </w:tc>
        <w:tc>
          <w:tcPr>
            <w:tcW w:w="1618" w:type="pct"/>
            <w:vMerge/>
            <w:shd w:val="clear" w:color="auto" w:fill="auto"/>
            <w:noWrap/>
            <w:vAlign w:val="center"/>
          </w:tcPr>
          <w:p w14:paraId="51A23EF5" w14:textId="77777777" w:rsidR="005A448E" w:rsidRPr="00CA4933" w:rsidRDefault="005A448E" w:rsidP="00980DA3">
            <w:pPr>
              <w:rPr>
                <w:sz w:val="22"/>
                <w:szCs w:val="22"/>
              </w:rPr>
            </w:pPr>
          </w:p>
        </w:tc>
        <w:tc>
          <w:tcPr>
            <w:tcW w:w="1861" w:type="pct"/>
            <w:vMerge/>
            <w:shd w:val="clear" w:color="auto" w:fill="auto"/>
            <w:noWrap/>
            <w:vAlign w:val="center"/>
          </w:tcPr>
          <w:p w14:paraId="58561F89" w14:textId="77777777" w:rsidR="005A448E" w:rsidRPr="00CA4933" w:rsidRDefault="005A448E" w:rsidP="00980DA3">
            <w:pPr>
              <w:rPr>
                <w:sz w:val="22"/>
                <w:szCs w:val="22"/>
              </w:rPr>
            </w:pPr>
          </w:p>
        </w:tc>
      </w:tr>
    </w:tbl>
    <w:p w14:paraId="0C185E57" w14:textId="77777777" w:rsidR="005A448E" w:rsidRPr="00CA4933" w:rsidRDefault="005A448E" w:rsidP="00957D62">
      <w:pPr>
        <w:ind w:right="51" w:hanging="2"/>
        <w:jc w:val="both"/>
        <w:rPr>
          <w:sz w:val="22"/>
          <w:szCs w:val="22"/>
        </w:rPr>
      </w:pPr>
    </w:p>
    <w:p w14:paraId="3FECC67F" w14:textId="4D1D2119" w:rsidR="00957D62" w:rsidRDefault="00957D62" w:rsidP="00957D62">
      <w:pPr>
        <w:ind w:hanging="2"/>
      </w:pPr>
      <w:r>
        <w:rPr>
          <w:noProof/>
        </w:rPr>
        <w:drawing>
          <wp:inline distT="0" distB="0" distL="114300" distR="114300" wp14:anchorId="3E435CB8" wp14:editId="3948DC6E">
            <wp:extent cx="4226560" cy="2245995"/>
            <wp:effectExtent l="0" t="0" r="0" b="0"/>
            <wp:docPr id="1035"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9"/>
                    <a:srcRect/>
                    <a:stretch>
                      <a:fillRect/>
                    </a:stretch>
                  </pic:blipFill>
                  <pic:spPr>
                    <a:xfrm>
                      <a:off x="0" y="0"/>
                      <a:ext cx="4226560" cy="2245995"/>
                    </a:xfrm>
                    <a:prstGeom prst="rect">
                      <a:avLst/>
                    </a:prstGeom>
                    <a:ln/>
                  </pic:spPr>
                </pic:pic>
              </a:graphicData>
            </a:graphic>
          </wp:inline>
        </w:drawing>
      </w:r>
    </w:p>
    <w:p w14:paraId="718BA43B" w14:textId="77777777" w:rsidR="00B11868" w:rsidRDefault="00B11868" w:rsidP="00957D62">
      <w:pPr>
        <w:ind w:hanging="2"/>
      </w:pPr>
    </w:p>
    <w:p w14:paraId="7987D957" w14:textId="77777777" w:rsidR="00957D62" w:rsidRDefault="00957D62" w:rsidP="00957D62">
      <w:pPr>
        <w:ind w:hanging="2"/>
      </w:pPr>
      <w:r>
        <w:rPr>
          <w:noProof/>
        </w:rPr>
        <w:drawing>
          <wp:inline distT="0" distB="0" distL="114300" distR="114300" wp14:anchorId="3B3D3CC8" wp14:editId="37518FCF">
            <wp:extent cx="6053455" cy="2505710"/>
            <wp:effectExtent l="0" t="0" r="0" b="0"/>
            <wp:docPr id="1039"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0"/>
                    <a:srcRect/>
                    <a:stretch>
                      <a:fillRect/>
                    </a:stretch>
                  </pic:blipFill>
                  <pic:spPr>
                    <a:xfrm>
                      <a:off x="0" y="0"/>
                      <a:ext cx="6053455" cy="2505710"/>
                    </a:xfrm>
                    <a:prstGeom prst="rect">
                      <a:avLst/>
                    </a:prstGeom>
                    <a:ln/>
                  </pic:spPr>
                </pic:pic>
              </a:graphicData>
            </a:graphic>
          </wp:inline>
        </w:drawing>
      </w:r>
    </w:p>
    <w:p w14:paraId="307EEC61" w14:textId="77777777" w:rsidR="0020687C" w:rsidRDefault="0020687C">
      <w:pPr>
        <w:rPr>
          <w:rFonts w:eastAsia="Arial"/>
        </w:rPr>
      </w:pPr>
    </w:p>
    <w:p w14:paraId="67E358E6" w14:textId="27CC97C2" w:rsidR="0020687C" w:rsidRDefault="0020687C" w:rsidP="001A6339">
      <w:pPr>
        <w:pStyle w:val="Ttulo3"/>
        <w:rPr>
          <w:rFonts w:eastAsia="Arial"/>
        </w:rPr>
      </w:pPr>
      <w:bookmarkStart w:id="73" w:name="_Toc53674765"/>
      <w:r>
        <w:rPr>
          <w:rFonts w:eastAsia="Arial"/>
        </w:rPr>
        <w:t>Otro enunciado</w:t>
      </w:r>
      <w:bookmarkEnd w:id="73"/>
    </w:p>
    <w:p w14:paraId="6EE6B22F" w14:textId="7BC06B13" w:rsidR="0020687C" w:rsidRDefault="001A6339">
      <w:pPr>
        <w:rPr>
          <w:rFonts w:eastAsia="Arial"/>
        </w:rPr>
      </w:pPr>
      <w:r w:rsidRPr="001A6339">
        <w:rPr>
          <w:rFonts w:eastAsia="Arial"/>
        </w:rPr>
        <w:t xml:space="preserve">Una empresa constructora recibe semanalmente en su obra una cantidad constante de ladrillos. Mensualmente recibe como subsidio del gobierno nacional una cantidad de ladrillos que responde a la siguiente </w:t>
      </w:r>
      <w:proofErr w:type="spellStart"/>
      <w:r w:rsidRPr="001A6339">
        <w:rPr>
          <w:rFonts w:eastAsia="Arial"/>
        </w:rPr>
        <w:t>fdp</w:t>
      </w:r>
      <w:proofErr w:type="spellEnd"/>
      <w:r w:rsidRPr="001A6339">
        <w:rPr>
          <w:rFonts w:eastAsia="Arial"/>
        </w:rPr>
        <w:t xml:space="preserve"> (valor en miles) f(CL)= ax</w:t>
      </w:r>
      <w:r w:rsidR="003F52E2">
        <w:rPr>
          <w:rFonts w:eastAsia="Arial"/>
          <w:vertAlign w:val="superscript"/>
        </w:rPr>
        <w:t>2</w:t>
      </w:r>
      <w:r w:rsidRPr="001A6339">
        <w:rPr>
          <w:rFonts w:eastAsia="Arial"/>
        </w:rPr>
        <w:t xml:space="preserve"> + </w:t>
      </w:r>
      <w:proofErr w:type="spellStart"/>
      <w:r w:rsidRPr="001A6339">
        <w:rPr>
          <w:rFonts w:eastAsia="Arial"/>
        </w:rPr>
        <w:t>bx</w:t>
      </w:r>
      <w:proofErr w:type="spellEnd"/>
      <w:r w:rsidRPr="001A6339">
        <w:rPr>
          <w:rFonts w:eastAsia="Arial"/>
        </w:rPr>
        <w:t xml:space="preserve"> +c (0,0) y (6,0) conforme al plan de obras en la zona, pero como no son de buena calidad, una vez recibidos y revisados, se descarta el 20% de esa cantidad. La cantidad de ladrillos que se utilizan en la obra responde a una </w:t>
      </w:r>
      <w:proofErr w:type="spellStart"/>
      <w:r w:rsidRPr="001A6339">
        <w:rPr>
          <w:rFonts w:eastAsia="Arial"/>
        </w:rPr>
        <w:t>fdp</w:t>
      </w:r>
      <w:proofErr w:type="spellEnd"/>
      <w:r w:rsidRPr="001A6339">
        <w:rPr>
          <w:rFonts w:eastAsia="Arial"/>
        </w:rPr>
        <w:t xml:space="preserve"> por hora (distinta para cada semestre del año) ya que esto depende de la cantidad de obreros que se consiguen para trabajar en cada turno (son 2 turnos que cubren 6 horas cada uno). Diariamente se pierden el 2% de los ladrillos existentes por robos. La empresa está construyendo otra obra cercana, de mayor prioridad, por lo tanto a veces debe enviarle parte de los ladrillos, esto ocurre el 10% de los </w:t>
      </w:r>
      <w:r w:rsidR="003F52E2" w:rsidRPr="001A6339">
        <w:rPr>
          <w:rFonts w:eastAsia="Arial"/>
        </w:rPr>
        <w:t>días</w:t>
      </w:r>
      <w:r w:rsidRPr="001A6339">
        <w:rPr>
          <w:rFonts w:eastAsia="Arial"/>
        </w:rPr>
        <w:t>, en general se envían entre 300 y 500 (</w:t>
      </w:r>
      <w:proofErr w:type="spellStart"/>
      <w:r w:rsidRPr="001A6339">
        <w:rPr>
          <w:rFonts w:eastAsia="Arial"/>
        </w:rPr>
        <w:t>fdp</w:t>
      </w:r>
      <w:proofErr w:type="spellEnd"/>
      <w:r w:rsidRPr="001A6339">
        <w:rPr>
          <w:rFonts w:eastAsia="Arial"/>
        </w:rPr>
        <w:t xml:space="preserve"> uniforme)</w:t>
      </w:r>
      <w:r w:rsidR="003F52E2">
        <w:rPr>
          <w:rFonts w:eastAsia="Arial"/>
        </w:rPr>
        <w:t>.</w:t>
      </w:r>
      <w:r w:rsidRPr="001A6339">
        <w:rPr>
          <w:rFonts w:eastAsia="Arial"/>
        </w:rPr>
        <w:t xml:space="preserve"> En caso de no contar con los ladrillos suficientes para trabajar ese día se pierden $900 diarios, por ese motivo se desea ajustar la cantidad de ladrillos a pedir para minimizar el costo diario por no tenerlos, también se </w:t>
      </w:r>
      <w:r w:rsidR="003F52E2">
        <w:rPr>
          <w:rFonts w:eastAsia="Arial"/>
        </w:rPr>
        <w:t>re</w:t>
      </w:r>
      <w:r w:rsidRPr="001A6339">
        <w:rPr>
          <w:rFonts w:eastAsia="Arial"/>
        </w:rPr>
        <w:t>quiere conocer la mayor cantidad de ladrillos que faltó un día,</w:t>
      </w:r>
    </w:p>
    <w:p w14:paraId="6DE51768" w14:textId="103F1A0F" w:rsidR="0020687C" w:rsidRDefault="0020687C">
      <w:pPr>
        <w:rPr>
          <w:rFonts w:eastAsia="Arial" w:cstheme="majorBidi"/>
          <w:b/>
          <w:bCs/>
          <w:color w:val="4F81BD" w:themeColor="accent1"/>
          <w:sz w:val="26"/>
          <w:szCs w:val="26"/>
        </w:rPr>
      </w:pPr>
      <w:r>
        <w:rPr>
          <w:rFonts w:eastAsia="Arial"/>
        </w:rPr>
        <w:br w:type="page"/>
      </w:r>
    </w:p>
    <w:p w14:paraId="327E3FCF" w14:textId="53187FA1" w:rsidR="00B11868" w:rsidRPr="00B11868" w:rsidRDefault="00B11868" w:rsidP="00B11868">
      <w:pPr>
        <w:pStyle w:val="Ttulo2"/>
        <w:rPr>
          <w:rFonts w:eastAsia="Arial"/>
        </w:rPr>
      </w:pPr>
      <w:bookmarkStart w:id="74" w:name="_Toc53674766"/>
      <w:r w:rsidRPr="00B11868">
        <w:rPr>
          <w:rFonts w:eastAsia="Arial"/>
        </w:rPr>
        <w:lastRenderedPageBreak/>
        <w:t>Almacenaje de granos (versión b)</w:t>
      </w:r>
      <w:bookmarkEnd w:id="74"/>
    </w:p>
    <w:p w14:paraId="479697D9" w14:textId="15E71227" w:rsidR="00957D62" w:rsidRPr="0020687C" w:rsidRDefault="00957D62" w:rsidP="0020687C">
      <w:pPr>
        <w:ind w:right="51" w:hanging="2"/>
        <w:jc w:val="both"/>
        <w:rPr>
          <w:lang w:eastAsia="es-AR"/>
        </w:rPr>
      </w:pPr>
      <w:r w:rsidRPr="0020687C">
        <w:rPr>
          <w:lang w:eastAsia="es-AR"/>
        </w:rPr>
        <w:t>Se desea simular el proceso de almacenaje de granos en una terminal portuaria, la misma tiene un silo de almacena el cual es abastecido por los barcos que anclan en la terminal. El silo tiene una capacidad máxima 20.000 m³, si la cantidad de granos supera el máximo del silo, el excedente es desechado. Los barcos que anclan en la terminal descargan generalmente una cantidad de granos que es equiprobable entre 2000 y 4000 m³ por barco, los días de semana descargan cinco barcos simultáneamente por día, mientras que en el fin de semana solo lo pueden hacer tres barcos por día debido a que disminuye la cantidad de operarios. Luego de que los granos se encuentran en el silo los camiones de transporte los envían a las respectivas empresas compradoras, cada camión transporta 1000 m³, y realizar el traslado le insume todo el día. El motivo de la simulación es saber qu</w:t>
      </w:r>
      <w:r w:rsidR="005A448E" w:rsidRPr="0020687C">
        <w:rPr>
          <w:lang w:eastAsia="es-AR"/>
        </w:rPr>
        <w:t>é</w:t>
      </w:r>
      <w:r w:rsidRPr="0020687C">
        <w:rPr>
          <w:lang w:eastAsia="es-AR"/>
        </w:rPr>
        <w:t xml:space="preserve"> porcentaje granos se desperdician dado que el silo está totalmente lleno, para el ajuste de la cantidad de camiones de despacho.</w:t>
      </w:r>
    </w:p>
    <w:p w14:paraId="72C30822" w14:textId="12428E19" w:rsidR="00473F05" w:rsidRDefault="00473F05" w:rsidP="00957D62">
      <w:pPr>
        <w:ind w:hanging="2"/>
        <w:jc w:val="both"/>
        <w:rPr>
          <w:rFonts w:ascii="Arial" w:eastAsia="Arial" w:hAnsi="Arial"/>
          <w:sz w:val="22"/>
          <w:szCs w:val="22"/>
        </w:rPr>
      </w:pPr>
    </w:p>
    <w:p w14:paraId="1E520005" w14:textId="77777777" w:rsidR="0020687C" w:rsidRPr="006A6BA6" w:rsidRDefault="0020687C" w:rsidP="00957D62">
      <w:pPr>
        <w:ind w:hanging="2"/>
        <w:jc w:val="both"/>
        <w:rPr>
          <w:rFonts w:ascii="Arial" w:eastAsia="Arial" w:hAnsi="Arial"/>
          <w:sz w:val="22"/>
          <w:szCs w:val="22"/>
        </w:rPr>
      </w:pPr>
    </w:p>
    <w:p w14:paraId="16AB95AE" w14:textId="120E2614" w:rsidR="006A6BA6" w:rsidRPr="00770592" w:rsidRDefault="006A6BA6" w:rsidP="006A6BA6">
      <w:pPr>
        <w:rPr>
          <w:sz w:val="22"/>
          <w:szCs w:val="22"/>
        </w:rPr>
      </w:pPr>
      <w:r w:rsidRPr="00770592">
        <w:rPr>
          <w:sz w:val="22"/>
          <w:szCs w:val="22"/>
        </w:rPr>
        <w:t>Cantidad de simulaciones: 1</w:t>
      </w:r>
      <w:r w:rsidRPr="00770592">
        <w:rPr>
          <w:sz w:val="22"/>
          <w:szCs w:val="22"/>
        </w:rPr>
        <w:tab/>
      </w:r>
      <w:r w:rsidRPr="00770592">
        <w:rPr>
          <w:sz w:val="22"/>
          <w:szCs w:val="22"/>
        </w:rPr>
        <w:tab/>
        <w:t xml:space="preserve">Metodología : </w:t>
      </w:r>
      <w:proofErr w:type="spellStart"/>
      <w:r w:rsidRPr="00770592">
        <w:rPr>
          <w:sz w:val="22"/>
          <w:szCs w:val="22"/>
        </w:rPr>
        <w:t>Δt</w:t>
      </w:r>
      <w:proofErr w:type="spellEnd"/>
      <w:r w:rsidRPr="00770592">
        <w:rPr>
          <w:sz w:val="22"/>
          <w:szCs w:val="22"/>
        </w:rPr>
        <w:t xml:space="preserve"> </w:t>
      </w:r>
      <w:r w:rsidRPr="00770592">
        <w:rPr>
          <w:b/>
          <w:bCs/>
          <w:sz w:val="22"/>
          <w:szCs w:val="22"/>
        </w:rPr>
        <w:sym w:font="Wingdings 2" w:char="F051"/>
      </w:r>
      <w:r w:rsidRPr="00770592">
        <w:rPr>
          <w:sz w:val="22"/>
          <w:szCs w:val="22"/>
        </w:rPr>
        <w:t xml:space="preserve"> </w:t>
      </w:r>
      <w:proofErr w:type="gramStart"/>
      <w:r w:rsidRPr="00770592">
        <w:rPr>
          <w:sz w:val="22"/>
          <w:szCs w:val="22"/>
        </w:rPr>
        <w:t>At  1</w:t>
      </w:r>
      <w:proofErr w:type="gramEnd"/>
      <w:r w:rsidRPr="00770592">
        <w:rPr>
          <w:sz w:val="22"/>
          <w:szCs w:val="22"/>
        </w:rPr>
        <w:t xml:space="preserve"> día     </w:t>
      </w:r>
      <w:proofErr w:type="spellStart"/>
      <w:r w:rsidRPr="00770592">
        <w:rPr>
          <w:sz w:val="22"/>
          <w:szCs w:val="22"/>
        </w:rPr>
        <w:t>EaE</w:t>
      </w:r>
      <w:proofErr w:type="spellEnd"/>
      <w:r w:rsidRPr="00770592">
        <w:rPr>
          <w:sz w:val="22"/>
          <w:szCs w:val="22"/>
        </w:rPr>
        <w:t xml:space="preserve">  </w:t>
      </w:r>
      <w:r w:rsidRPr="00770592">
        <w:rPr>
          <w:b/>
          <w:bCs/>
          <w:sz w:val="22"/>
          <w:szCs w:val="22"/>
        </w:rPr>
        <w:sym w:font="Wingdings 2" w:char="F0A3"/>
      </w:r>
      <w:r w:rsidRPr="00770592">
        <w:rPr>
          <w:sz w:val="22"/>
          <w:szCs w:val="22"/>
        </w:rPr>
        <w:tab/>
      </w:r>
    </w:p>
    <w:p w14:paraId="4F99F7CC" w14:textId="77777777" w:rsidR="006A6BA6" w:rsidRPr="00770592" w:rsidRDefault="006A6BA6" w:rsidP="006A6BA6">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38"/>
        <w:gridCol w:w="1512"/>
        <w:gridCol w:w="429"/>
        <w:gridCol w:w="1273"/>
        <w:gridCol w:w="434"/>
        <w:gridCol w:w="1457"/>
        <w:gridCol w:w="4347"/>
      </w:tblGrid>
      <w:tr w:rsidR="006A6BA6" w:rsidRPr="00770592" w14:paraId="684725B8" w14:textId="77777777" w:rsidTr="006A6BA6">
        <w:trPr>
          <w:jc w:val="center"/>
        </w:trPr>
        <w:tc>
          <w:tcPr>
            <w:tcW w:w="2365" w:type="pct"/>
            <w:gridSpan w:val="5"/>
            <w:vAlign w:val="center"/>
          </w:tcPr>
          <w:p w14:paraId="60C420CD" w14:textId="694F7737" w:rsidR="006A6BA6" w:rsidRPr="00770592" w:rsidRDefault="006A6BA6" w:rsidP="00980DA3">
            <w:pPr>
              <w:rPr>
                <w:sz w:val="22"/>
                <w:szCs w:val="22"/>
                <w:lang w:val="es-ES_tradnl"/>
              </w:rPr>
            </w:pPr>
            <w:r w:rsidRPr="00770592">
              <w:rPr>
                <w:sz w:val="22"/>
                <w:szCs w:val="22"/>
                <w:lang w:val="es-ES_tradnl"/>
              </w:rPr>
              <w:t xml:space="preserve">Indique tipo de </w:t>
            </w:r>
            <w:r w:rsidR="005A448E" w:rsidRPr="00770592">
              <w:rPr>
                <w:sz w:val="22"/>
                <w:szCs w:val="22"/>
                <w:lang w:val="es-ES_tradnl"/>
              </w:rPr>
              <w:t>v</w:t>
            </w:r>
            <w:r w:rsidRPr="00770592">
              <w:rPr>
                <w:sz w:val="22"/>
                <w:szCs w:val="22"/>
                <w:lang w:val="es-ES_tradnl"/>
              </w:rPr>
              <w:t>ariables</w:t>
            </w:r>
          </w:p>
        </w:tc>
        <w:tc>
          <w:tcPr>
            <w:tcW w:w="609" w:type="pct"/>
            <w:vAlign w:val="center"/>
          </w:tcPr>
          <w:p w14:paraId="5F2B548D" w14:textId="77777777" w:rsidR="006A6BA6" w:rsidRPr="00770592" w:rsidRDefault="006A6BA6" w:rsidP="00980DA3">
            <w:pPr>
              <w:rPr>
                <w:sz w:val="22"/>
                <w:szCs w:val="22"/>
                <w:lang w:val="es-ES_tradnl"/>
              </w:rPr>
            </w:pPr>
            <w:r w:rsidRPr="00770592">
              <w:rPr>
                <w:sz w:val="22"/>
                <w:szCs w:val="22"/>
                <w:lang w:val="es-ES_tradnl"/>
              </w:rPr>
              <w:t xml:space="preserve">Nombre </w:t>
            </w:r>
          </w:p>
        </w:tc>
        <w:tc>
          <w:tcPr>
            <w:tcW w:w="2026" w:type="pct"/>
            <w:vAlign w:val="center"/>
          </w:tcPr>
          <w:p w14:paraId="1C579DA3" w14:textId="77777777" w:rsidR="006A6BA6" w:rsidRPr="00770592" w:rsidRDefault="006A6BA6" w:rsidP="00980DA3">
            <w:pPr>
              <w:rPr>
                <w:sz w:val="22"/>
                <w:szCs w:val="22"/>
                <w:lang w:val="es-ES_tradnl"/>
              </w:rPr>
            </w:pPr>
            <w:r w:rsidRPr="00770592">
              <w:rPr>
                <w:sz w:val="22"/>
                <w:szCs w:val="22"/>
                <w:lang w:val="es-ES_tradnl"/>
              </w:rPr>
              <w:t>Describa las variables</w:t>
            </w:r>
          </w:p>
        </w:tc>
      </w:tr>
      <w:tr w:rsidR="006A6BA6" w:rsidRPr="00770592" w14:paraId="7A39A8C4" w14:textId="77777777" w:rsidTr="006A6BA6">
        <w:trPr>
          <w:jc w:val="center"/>
        </w:trPr>
        <w:tc>
          <w:tcPr>
            <w:tcW w:w="631" w:type="pct"/>
            <w:vAlign w:val="center"/>
          </w:tcPr>
          <w:p w14:paraId="0C7EE3D5" w14:textId="77777777" w:rsidR="006A6BA6" w:rsidRPr="00770592" w:rsidRDefault="006A6BA6" w:rsidP="006A6BA6">
            <w:pPr>
              <w:rPr>
                <w:sz w:val="22"/>
                <w:szCs w:val="22"/>
              </w:rPr>
            </w:pPr>
            <w:r w:rsidRPr="00770592">
              <w:rPr>
                <w:sz w:val="22"/>
                <w:szCs w:val="22"/>
              </w:rPr>
              <w:t>Datos</w:t>
            </w:r>
          </w:p>
        </w:tc>
        <w:tc>
          <w:tcPr>
            <w:tcW w:w="712" w:type="pct"/>
            <w:tcBorders>
              <w:right w:val="nil"/>
            </w:tcBorders>
            <w:vAlign w:val="center"/>
          </w:tcPr>
          <w:p w14:paraId="7AF709A3" w14:textId="77777777" w:rsidR="006A6BA6" w:rsidRPr="00770592" w:rsidRDefault="006A6BA6" w:rsidP="006A6BA6">
            <w:pPr>
              <w:rPr>
                <w:sz w:val="22"/>
                <w:szCs w:val="22"/>
              </w:rPr>
            </w:pPr>
            <w:r w:rsidRPr="00770592">
              <w:rPr>
                <w:sz w:val="22"/>
                <w:szCs w:val="22"/>
              </w:rPr>
              <w:t>Endógenas</w:t>
            </w:r>
          </w:p>
        </w:tc>
        <w:tc>
          <w:tcPr>
            <w:tcW w:w="210" w:type="pct"/>
            <w:tcBorders>
              <w:left w:val="nil"/>
            </w:tcBorders>
            <w:vAlign w:val="center"/>
          </w:tcPr>
          <w:p w14:paraId="7239B94F" w14:textId="77777777" w:rsidR="006A6BA6" w:rsidRPr="00770592" w:rsidRDefault="006A6BA6" w:rsidP="006A6BA6">
            <w:pPr>
              <w:rPr>
                <w:sz w:val="22"/>
                <w:szCs w:val="22"/>
              </w:rPr>
            </w:pPr>
            <w:r w:rsidRPr="00770592">
              <w:rPr>
                <w:sz w:val="22"/>
                <w:szCs w:val="22"/>
              </w:rPr>
              <w:sym w:font="Wingdings 2" w:char="F0A3"/>
            </w:r>
          </w:p>
        </w:tc>
        <w:tc>
          <w:tcPr>
            <w:tcW w:w="601" w:type="pct"/>
            <w:tcBorders>
              <w:right w:val="nil"/>
            </w:tcBorders>
            <w:vAlign w:val="center"/>
          </w:tcPr>
          <w:p w14:paraId="2B86F8B9" w14:textId="77777777" w:rsidR="006A6BA6" w:rsidRPr="00770592" w:rsidRDefault="006A6BA6" w:rsidP="006A6BA6">
            <w:pPr>
              <w:rPr>
                <w:sz w:val="22"/>
                <w:szCs w:val="22"/>
              </w:rPr>
            </w:pPr>
            <w:r w:rsidRPr="00770592">
              <w:rPr>
                <w:sz w:val="22"/>
                <w:szCs w:val="22"/>
              </w:rPr>
              <w:t>Exógenas</w:t>
            </w:r>
          </w:p>
        </w:tc>
        <w:tc>
          <w:tcPr>
            <w:tcW w:w="212" w:type="pct"/>
            <w:tcBorders>
              <w:left w:val="nil"/>
            </w:tcBorders>
            <w:vAlign w:val="center"/>
          </w:tcPr>
          <w:p w14:paraId="74008FC5" w14:textId="77777777" w:rsidR="006A6BA6" w:rsidRPr="00770592" w:rsidRDefault="006A6BA6" w:rsidP="006A6BA6">
            <w:pPr>
              <w:rPr>
                <w:sz w:val="22"/>
                <w:szCs w:val="22"/>
              </w:rPr>
            </w:pPr>
            <w:r w:rsidRPr="00770592">
              <w:rPr>
                <w:sz w:val="22"/>
                <w:szCs w:val="22"/>
              </w:rPr>
              <w:sym w:font="Wingdings 2" w:char="F051"/>
            </w:r>
          </w:p>
        </w:tc>
        <w:tc>
          <w:tcPr>
            <w:tcW w:w="609" w:type="pct"/>
          </w:tcPr>
          <w:p w14:paraId="54986C1B" w14:textId="581BB75E" w:rsidR="006A6BA6" w:rsidRPr="00770592" w:rsidRDefault="006A6BA6" w:rsidP="006A6BA6">
            <w:pPr>
              <w:rPr>
                <w:sz w:val="22"/>
                <w:szCs w:val="22"/>
              </w:rPr>
            </w:pPr>
            <w:r w:rsidRPr="00770592">
              <w:rPr>
                <w:rFonts w:eastAsia="Arial"/>
                <w:sz w:val="22"/>
                <w:szCs w:val="22"/>
              </w:rPr>
              <w:t>BUQUES</w:t>
            </w:r>
          </w:p>
        </w:tc>
        <w:tc>
          <w:tcPr>
            <w:tcW w:w="2026" w:type="pct"/>
          </w:tcPr>
          <w:p w14:paraId="7678253E" w14:textId="20B21951" w:rsidR="006A6BA6" w:rsidRPr="00770592" w:rsidRDefault="006A6BA6" w:rsidP="006A6BA6">
            <w:pPr>
              <w:rPr>
                <w:sz w:val="22"/>
                <w:szCs w:val="22"/>
              </w:rPr>
            </w:pPr>
            <w:r w:rsidRPr="00770592">
              <w:rPr>
                <w:rFonts w:eastAsia="Arial"/>
                <w:sz w:val="22"/>
                <w:szCs w:val="22"/>
              </w:rPr>
              <w:t>Cantidad de granos que trae cada barco por día.</w:t>
            </w:r>
          </w:p>
        </w:tc>
      </w:tr>
      <w:tr w:rsidR="006A6BA6" w:rsidRPr="00770592" w14:paraId="5A486052" w14:textId="77777777" w:rsidTr="006A6BA6">
        <w:trPr>
          <w:jc w:val="center"/>
        </w:trPr>
        <w:tc>
          <w:tcPr>
            <w:tcW w:w="631" w:type="pct"/>
            <w:vAlign w:val="center"/>
          </w:tcPr>
          <w:p w14:paraId="110C611D" w14:textId="77777777" w:rsidR="006A6BA6" w:rsidRPr="00770592" w:rsidRDefault="006A6BA6" w:rsidP="006A6BA6">
            <w:pPr>
              <w:rPr>
                <w:sz w:val="22"/>
                <w:szCs w:val="22"/>
              </w:rPr>
            </w:pPr>
            <w:r w:rsidRPr="00770592">
              <w:rPr>
                <w:sz w:val="22"/>
                <w:szCs w:val="22"/>
              </w:rPr>
              <w:t>Control</w:t>
            </w:r>
          </w:p>
        </w:tc>
        <w:tc>
          <w:tcPr>
            <w:tcW w:w="712" w:type="pct"/>
            <w:tcBorders>
              <w:right w:val="nil"/>
            </w:tcBorders>
            <w:vAlign w:val="center"/>
          </w:tcPr>
          <w:p w14:paraId="22F65D65" w14:textId="77777777" w:rsidR="006A6BA6" w:rsidRPr="00770592" w:rsidRDefault="006A6BA6" w:rsidP="006A6BA6">
            <w:pPr>
              <w:rPr>
                <w:sz w:val="22"/>
                <w:szCs w:val="22"/>
              </w:rPr>
            </w:pPr>
            <w:r w:rsidRPr="00770592">
              <w:rPr>
                <w:sz w:val="22"/>
                <w:szCs w:val="22"/>
              </w:rPr>
              <w:t>Endógenas</w:t>
            </w:r>
          </w:p>
        </w:tc>
        <w:tc>
          <w:tcPr>
            <w:tcW w:w="210" w:type="pct"/>
            <w:tcBorders>
              <w:left w:val="nil"/>
            </w:tcBorders>
            <w:vAlign w:val="center"/>
          </w:tcPr>
          <w:p w14:paraId="6069A695" w14:textId="77777777" w:rsidR="006A6BA6" w:rsidRPr="00770592" w:rsidRDefault="006A6BA6" w:rsidP="006A6BA6">
            <w:pPr>
              <w:rPr>
                <w:sz w:val="22"/>
                <w:szCs w:val="22"/>
              </w:rPr>
            </w:pPr>
            <w:r w:rsidRPr="00770592">
              <w:rPr>
                <w:sz w:val="22"/>
                <w:szCs w:val="22"/>
              </w:rPr>
              <w:sym w:font="Wingdings 2" w:char="F0A3"/>
            </w:r>
          </w:p>
        </w:tc>
        <w:tc>
          <w:tcPr>
            <w:tcW w:w="601" w:type="pct"/>
            <w:tcBorders>
              <w:right w:val="nil"/>
            </w:tcBorders>
            <w:vAlign w:val="center"/>
          </w:tcPr>
          <w:p w14:paraId="5028997D" w14:textId="77777777" w:rsidR="006A6BA6" w:rsidRPr="00770592" w:rsidRDefault="006A6BA6" w:rsidP="006A6BA6">
            <w:pPr>
              <w:rPr>
                <w:sz w:val="22"/>
                <w:szCs w:val="22"/>
              </w:rPr>
            </w:pPr>
            <w:r w:rsidRPr="00770592">
              <w:rPr>
                <w:sz w:val="22"/>
                <w:szCs w:val="22"/>
              </w:rPr>
              <w:t>Exógenas</w:t>
            </w:r>
          </w:p>
        </w:tc>
        <w:tc>
          <w:tcPr>
            <w:tcW w:w="212" w:type="pct"/>
            <w:tcBorders>
              <w:left w:val="nil"/>
            </w:tcBorders>
            <w:vAlign w:val="center"/>
          </w:tcPr>
          <w:p w14:paraId="409537D0" w14:textId="77777777" w:rsidR="006A6BA6" w:rsidRPr="00770592" w:rsidRDefault="006A6BA6" w:rsidP="006A6BA6">
            <w:pPr>
              <w:rPr>
                <w:sz w:val="22"/>
                <w:szCs w:val="22"/>
              </w:rPr>
            </w:pPr>
            <w:r w:rsidRPr="00770592">
              <w:rPr>
                <w:sz w:val="22"/>
                <w:szCs w:val="22"/>
              </w:rPr>
              <w:sym w:font="Wingdings 2" w:char="F051"/>
            </w:r>
          </w:p>
        </w:tc>
        <w:tc>
          <w:tcPr>
            <w:tcW w:w="609" w:type="pct"/>
          </w:tcPr>
          <w:p w14:paraId="68ACD755" w14:textId="74D0513B" w:rsidR="006A6BA6" w:rsidRPr="00770592" w:rsidRDefault="006A6BA6" w:rsidP="006A6BA6">
            <w:pPr>
              <w:rPr>
                <w:sz w:val="22"/>
                <w:szCs w:val="22"/>
              </w:rPr>
            </w:pPr>
            <w:r w:rsidRPr="00770592">
              <w:rPr>
                <w:rFonts w:eastAsia="Arial"/>
                <w:sz w:val="22"/>
                <w:szCs w:val="22"/>
              </w:rPr>
              <w:t>CAMIONES</w:t>
            </w:r>
          </w:p>
        </w:tc>
        <w:tc>
          <w:tcPr>
            <w:tcW w:w="2026" w:type="pct"/>
          </w:tcPr>
          <w:p w14:paraId="75D3D2BC" w14:textId="20164D16" w:rsidR="006A6BA6" w:rsidRPr="00770592" w:rsidRDefault="006A6BA6" w:rsidP="006A6BA6">
            <w:pPr>
              <w:rPr>
                <w:sz w:val="22"/>
                <w:szCs w:val="22"/>
              </w:rPr>
            </w:pPr>
            <w:r w:rsidRPr="00770592">
              <w:rPr>
                <w:rFonts w:eastAsia="Arial"/>
                <w:sz w:val="22"/>
                <w:szCs w:val="22"/>
              </w:rPr>
              <w:t>Cantidad de Camiones de despacho</w:t>
            </w:r>
          </w:p>
        </w:tc>
      </w:tr>
      <w:tr w:rsidR="006A6BA6" w:rsidRPr="00770592" w14:paraId="2BBF43B1" w14:textId="77777777" w:rsidTr="006A6BA6">
        <w:trPr>
          <w:jc w:val="center"/>
        </w:trPr>
        <w:tc>
          <w:tcPr>
            <w:tcW w:w="631" w:type="pct"/>
            <w:vAlign w:val="center"/>
          </w:tcPr>
          <w:p w14:paraId="25A40487" w14:textId="77777777" w:rsidR="006A6BA6" w:rsidRPr="00770592" w:rsidRDefault="006A6BA6" w:rsidP="006A6BA6">
            <w:pPr>
              <w:rPr>
                <w:sz w:val="22"/>
                <w:szCs w:val="22"/>
              </w:rPr>
            </w:pPr>
            <w:r w:rsidRPr="00770592">
              <w:rPr>
                <w:sz w:val="22"/>
                <w:szCs w:val="22"/>
              </w:rPr>
              <w:t>Estado</w:t>
            </w:r>
          </w:p>
        </w:tc>
        <w:tc>
          <w:tcPr>
            <w:tcW w:w="712" w:type="pct"/>
            <w:tcBorders>
              <w:right w:val="nil"/>
            </w:tcBorders>
            <w:vAlign w:val="center"/>
          </w:tcPr>
          <w:p w14:paraId="204E879C" w14:textId="77777777" w:rsidR="006A6BA6" w:rsidRPr="00770592" w:rsidRDefault="006A6BA6" w:rsidP="006A6BA6">
            <w:pPr>
              <w:rPr>
                <w:sz w:val="22"/>
                <w:szCs w:val="22"/>
              </w:rPr>
            </w:pPr>
            <w:r w:rsidRPr="00770592">
              <w:rPr>
                <w:sz w:val="22"/>
                <w:szCs w:val="22"/>
              </w:rPr>
              <w:t>Endógenas</w:t>
            </w:r>
          </w:p>
        </w:tc>
        <w:tc>
          <w:tcPr>
            <w:tcW w:w="210" w:type="pct"/>
            <w:tcBorders>
              <w:left w:val="nil"/>
            </w:tcBorders>
            <w:vAlign w:val="center"/>
          </w:tcPr>
          <w:p w14:paraId="7FB539F8" w14:textId="77777777" w:rsidR="006A6BA6" w:rsidRPr="00770592" w:rsidRDefault="006A6BA6" w:rsidP="006A6BA6">
            <w:pPr>
              <w:rPr>
                <w:sz w:val="22"/>
                <w:szCs w:val="22"/>
              </w:rPr>
            </w:pPr>
            <w:r w:rsidRPr="00770592">
              <w:rPr>
                <w:sz w:val="22"/>
                <w:szCs w:val="22"/>
              </w:rPr>
              <w:sym w:font="Wingdings 2" w:char="F051"/>
            </w:r>
          </w:p>
        </w:tc>
        <w:tc>
          <w:tcPr>
            <w:tcW w:w="601" w:type="pct"/>
            <w:tcBorders>
              <w:right w:val="nil"/>
            </w:tcBorders>
            <w:vAlign w:val="center"/>
          </w:tcPr>
          <w:p w14:paraId="667DD82D" w14:textId="77777777" w:rsidR="006A6BA6" w:rsidRPr="00770592" w:rsidRDefault="006A6BA6" w:rsidP="006A6BA6">
            <w:pPr>
              <w:rPr>
                <w:sz w:val="22"/>
                <w:szCs w:val="22"/>
              </w:rPr>
            </w:pPr>
            <w:r w:rsidRPr="00770592">
              <w:rPr>
                <w:sz w:val="22"/>
                <w:szCs w:val="22"/>
              </w:rPr>
              <w:t>Exógenas</w:t>
            </w:r>
          </w:p>
        </w:tc>
        <w:tc>
          <w:tcPr>
            <w:tcW w:w="212" w:type="pct"/>
            <w:tcBorders>
              <w:left w:val="nil"/>
            </w:tcBorders>
            <w:vAlign w:val="center"/>
          </w:tcPr>
          <w:p w14:paraId="04DB2492" w14:textId="77777777" w:rsidR="006A6BA6" w:rsidRPr="00770592" w:rsidRDefault="006A6BA6" w:rsidP="006A6BA6">
            <w:pPr>
              <w:rPr>
                <w:sz w:val="22"/>
                <w:szCs w:val="22"/>
              </w:rPr>
            </w:pPr>
            <w:r w:rsidRPr="00770592">
              <w:rPr>
                <w:sz w:val="22"/>
                <w:szCs w:val="22"/>
              </w:rPr>
              <w:sym w:font="Wingdings 2" w:char="F0A3"/>
            </w:r>
          </w:p>
        </w:tc>
        <w:tc>
          <w:tcPr>
            <w:tcW w:w="609" w:type="pct"/>
          </w:tcPr>
          <w:p w14:paraId="6616AFEE" w14:textId="796B265C" w:rsidR="006A6BA6" w:rsidRPr="00770592" w:rsidRDefault="006A6BA6" w:rsidP="006A6BA6">
            <w:pPr>
              <w:rPr>
                <w:sz w:val="22"/>
                <w:szCs w:val="22"/>
              </w:rPr>
            </w:pPr>
            <w:r w:rsidRPr="00770592">
              <w:rPr>
                <w:rFonts w:eastAsia="Arial"/>
                <w:sz w:val="22"/>
                <w:szCs w:val="22"/>
              </w:rPr>
              <w:t>SILO</w:t>
            </w:r>
          </w:p>
        </w:tc>
        <w:tc>
          <w:tcPr>
            <w:tcW w:w="2026" w:type="pct"/>
          </w:tcPr>
          <w:p w14:paraId="0F6834D3" w14:textId="383AE2FE" w:rsidR="006A6BA6" w:rsidRPr="00770592" w:rsidRDefault="006A6BA6" w:rsidP="006A6BA6">
            <w:pPr>
              <w:rPr>
                <w:sz w:val="22"/>
                <w:szCs w:val="22"/>
              </w:rPr>
            </w:pPr>
            <w:r w:rsidRPr="00770592">
              <w:rPr>
                <w:rFonts w:eastAsia="Arial"/>
                <w:sz w:val="22"/>
                <w:szCs w:val="22"/>
              </w:rPr>
              <w:t>Cantidad de granos en el Silo</w:t>
            </w:r>
          </w:p>
        </w:tc>
      </w:tr>
      <w:tr w:rsidR="006A6BA6" w:rsidRPr="00770592" w14:paraId="511F2096" w14:textId="77777777" w:rsidTr="006A6BA6">
        <w:trPr>
          <w:jc w:val="center"/>
        </w:trPr>
        <w:tc>
          <w:tcPr>
            <w:tcW w:w="631" w:type="pct"/>
            <w:vAlign w:val="center"/>
          </w:tcPr>
          <w:p w14:paraId="6394AA40" w14:textId="77777777" w:rsidR="006A6BA6" w:rsidRPr="00770592" w:rsidRDefault="006A6BA6" w:rsidP="006A6BA6">
            <w:pPr>
              <w:rPr>
                <w:sz w:val="22"/>
                <w:szCs w:val="22"/>
              </w:rPr>
            </w:pPr>
            <w:r w:rsidRPr="00770592">
              <w:rPr>
                <w:sz w:val="22"/>
                <w:szCs w:val="22"/>
              </w:rPr>
              <w:t>Resultado</w:t>
            </w:r>
          </w:p>
        </w:tc>
        <w:tc>
          <w:tcPr>
            <w:tcW w:w="712" w:type="pct"/>
            <w:tcBorders>
              <w:right w:val="nil"/>
            </w:tcBorders>
            <w:vAlign w:val="center"/>
          </w:tcPr>
          <w:p w14:paraId="595447FE" w14:textId="77777777" w:rsidR="006A6BA6" w:rsidRPr="00770592" w:rsidRDefault="006A6BA6" w:rsidP="006A6BA6">
            <w:pPr>
              <w:rPr>
                <w:sz w:val="22"/>
                <w:szCs w:val="22"/>
              </w:rPr>
            </w:pPr>
            <w:r w:rsidRPr="00770592">
              <w:rPr>
                <w:sz w:val="22"/>
                <w:szCs w:val="22"/>
              </w:rPr>
              <w:t>Endógenas</w:t>
            </w:r>
          </w:p>
        </w:tc>
        <w:tc>
          <w:tcPr>
            <w:tcW w:w="210" w:type="pct"/>
            <w:tcBorders>
              <w:left w:val="nil"/>
            </w:tcBorders>
            <w:vAlign w:val="center"/>
          </w:tcPr>
          <w:p w14:paraId="115AC6F3" w14:textId="77777777" w:rsidR="006A6BA6" w:rsidRPr="00770592" w:rsidRDefault="006A6BA6" w:rsidP="006A6BA6">
            <w:pPr>
              <w:rPr>
                <w:sz w:val="22"/>
                <w:szCs w:val="22"/>
              </w:rPr>
            </w:pPr>
            <w:r w:rsidRPr="00770592">
              <w:rPr>
                <w:sz w:val="22"/>
                <w:szCs w:val="22"/>
              </w:rPr>
              <w:sym w:font="Wingdings 2" w:char="F051"/>
            </w:r>
          </w:p>
        </w:tc>
        <w:tc>
          <w:tcPr>
            <w:tcW w:w="601" w:type="pct"/>
            <w:tcBorders>
              <w:right w:val="nil"/>
            </w:tcBorders>
            <w:vAlign w:val="center"/>
          </w:tcPr>
          <w:p w14:paraId="628F0C6D" w14:textId="77777777" w:rsidR="006A6BA6" w:rsidRPr="00770592" w:rsidRDefault="006A6BA6" w:rsidP="006A6BA6">
            <w:pPr>
              <w:rPr>
                <w:sz w:val="22"/>
                <w:szCs w:val="22"/>
              </w:rPr>
            </w:pPr>
            <w:r w:rsidRPr="00770592">
              <w:rPr>
                <w:sz w:val="22"/>
                <w:szCs w:val="22"/>
              </w:rPr>
              <w:t>Exógenas</w:t>
            </w:r>
          </w:p>
        </w:tc>
        <w:tc>
          <w:tcPr>
            <w:tcW w:w="212" w:type="pct"/>
            <w:tcBorders>
              <w:left w:val="nil"/>
            </w:tcBorders>
            <w:vAlign w:val="center"/>
          </w:tcPr>
          <w:p w14:paraId="24DC9BA0" w14:textId="77777777" w:rsidR="006A6BA6" w:rsidRPr="00770592" w:rsidRDefault="006A6BA6" w:rsidP="006A6BA6">
            <w:pPr>
              <w:rPr>
                <w:sz w:val="22"/>
                <w:szCs w:val="22"/>
              </w:rPr>
            </w:pPr>
            <w:r w:rsidRPr="00770592">
              <w:rPr>
                <w:sz w:val="22"/>
                <w:szCs w:val="22"/>
              </w:rPr>
              <w:sym w:font="Wingdings 2" w:char="F0A3"/>
            </w:r>
          </w:p>
        </w:tc>
        <w:tc>
          <w:tcPr>
            <w:tcW w:w="609" w:type="pct"/>
          </w:tcPr>
          <w:p w14:paraId="3E4AFD6D" w14:textId="2778FE00" w:rsidR="006A6BA6" w:rsidRPr="00770592" w:rsidRDefault="006A6BA6" w:rsidP="006A6BA6">
            <w:pPr>
              <w:rPr>
                <w:sz w:val="22"/>
                <w:szCs w:val="22"/>
              </w:rPr>
            </w:pPr>
            <w:r w:rsidRPr="00770592">
              <w:rPr>
                <w:rFonts w:eastAsia="Arial"/>
                <w:sz w:val="22"/>
                <w:szCs w:val="22"/>
              </w:rPr>
              <w:t>DESPGRANOS</w:t>
            </w:r>
          </w:p>
        </w:tc>
        <w:tc>
          <w:tcPr>
            <w:tcW w:w="2026" w:type="pct"/>
          </w:tcPr>
          <w:p w14:paraId="5DE91031" w14:textId="2A654ED9" w:rsidR="006A6BA6" w:rsidRPr="00770592" w:rsidRDefault="006A6BA6" w:rsidP="006A6BA6">
            <w:pPr>
              <w:rPr>
                <w:sz w:val="22"/>
                <w:szCs w:val="22"/>
              </w:rPr>
            </w:pPr>
            <w:r w:rsidRPr="00770592">
              <w:rPr>
                <w:rFonts w:eastAsia="Arial"/>
                <w:sz w:val="22"/>
                <w:szCs w:val="22"/>
              </w:rPr>
              <w:t>Desperdicio de granos</w:t>
            </w:r>
          </w:p>
        </w:tc>
      </w:tr>
    </w:tbl>
    <w:p w14:paraId="3231ECD7" w14:textId="77777777" w:rsidR="006A6BA6" w:rsidRPr="00770592" w:rsidRDefault="006A6BA6" w:rsidP="006A6BA6">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16"/>
        <w:gridCol w:w="2925"/>
        <w:gridCol w:w="3397"/>
        <w:gridCol w:w="3952"/>
      </w:tblGrid>
      <w:tr w:rsidR="006A6BA6" w:rsidRPr="00770592" w14:paraId="63DD7CAA" w14:textId="77777777" w:rsidTr="00980DA3">
        <w:trPr>
          <w:jc w:val="center"/>
        </w:trPr>
        <w:tc>
          <w:tcPr>
            <w:tcW w:w="255" w:type="pct"/>
            <w:vAlign w:val="center"/>
          </w:tcPr>
          <w:p w14:paraId="4057BF7C" w14:textId="77777777" w:rsidR="006A6BA6" w:rsidRPr="00770592" w:rsidRDefault="006A6BA6" w:rsidP="00980DA3">
            <w:pPr>
              <w:rPr>
                <w:sz w:val="22"/>
                <w:szCs w:val="22"/>
                <w:lang w:eastAsia="es-AR"/>
              </w:rPr>
            </w:pPr>
            <w:r w:rsidRPr="00770592">
              <w:rPr>
                <w:sz w:val="22"/>
                <w:szCs w:val="22"/>
                <w:lang w:eastAsia="es-AR"/>
              </w:rPr>
              <w:t>TEF</w:t>
            </w:r>
          </w:p>
        </w:tc>
        <w:tc>
          <w:tcPr>
            <w:tcW w:w="1266" w:type="pct"/>
            <w:shd w:val="clear" w:color="auto" w:fill="auto"/>
            <w:noWrap/>
            <w:vAlign w:val="center"/>
            <w:hideMark/>
          </w:tcPr>
          <w:p w14:paraId="0159C78D" w14:textId="77777777" w:rsidR="006A6BA6" w:rsidRPr="00770592" w:rsidRDefault="006A6BA6" w:rsidP="00980DA3">
            <w:pPr>
              <w:rPr>
                <w:sz w:val="22"/>
                <w:szCs w:val="22"/>
                <w:lang w:eastAsia="es-AR"/>
              </w:rPr>
            </w:pPr>
            <w:r w:rsidRPr="00770592">
              <w:rPr>
                <w:sz w:val="22"/>
                <w:szCs w:val="22"/>
                <w:lang w:eastAsia="es-AR"/>
              </w:rPr>
              <w:t xml:space="preserve">Evento Propio </w:t>
            </w:r>
            <w:proofErr w:type="spellStart"/>
            <w:r w:rsidRPr="00770592">
              <w:rPr>
                <w:sz w:val="22"/>
                <w:szCs w:val="22"/>
                <w:lang w:eastAsia="es-AR"/>
              </w:rPr>
              <w:t>Δt</w:t>
            </w:r>
            <w:proofErr w:type="spellEnd"/>
          </w:p>
        </w:tc>
        <w:tc>
          <w:tcPr>
            <w:tcW w:w="1618" w:type="pct"/>
            <w:shd w:val="clear" w:color="auto" w:fill="auto"/>
            <w:noWrap/>
            <w:vAlign w:val="center"/>
            <w:hideMark/>
          </w:tcPr>
          <w:p w14:paraId="6C4914FB" w14:textId="77777777" w:rsidR="006A6BA6" w:rsidRPr="00770592" w:rsidRDefault="006A6BA6" w:rsidP="00980DA3">
            <w:pPr>
              <w:rPr>
                <w:sz w:val="22"/>
                <w:szCs w:val="22"/>
                <w:lang w:eastAsia="es-AR"/>
              </w:rPr>
            </w:pPr>
            <w:r w:rsidRPr="00770592">
              <w:rPr>
                <w:sz w:val="22"/>
                <w:szCs w:val="22"/>
                <w:lang w:eastAsia="es-AR"/>
              </w:rPr>
              <w:t xml:space="preserve">Evento Comprometido </w:t>
            </w:r>
            <w:proofErr w:type="spellStart"/>
            <w:r w:rsidRPr="00770592">
              <w:rPr>
                <w:sz w:val="22"/>
                <w:szCs w:val="22"/>
                <w:lang w:eastAsia="es-AR"/>
              </w:rPr>
              <w:t>Δt</w:t>
            </w:r>
            <w:proofErr w:type="spellEnd"/>
            <w:r w:rsidRPr="00770592">
              <w:rPr>
                <w:sz w:val="22"/>
                <w:szCs w:val="22"/>
                <w:lang w:eastAsia="es-AR"/>
              </w:rPr>
              <w:t xml:space="preserve"> Futuro</w:t>
            </w:r>
          </w:p>
        </w:tc>
        <w:tc>
          <w:tcPr>
            <w:tcW w:w="1861" w:type="pct"/>
            <w:shd w:val="clear" w:color="auto" w:fill="auto"/>
            <w:noWrap/>
            <w:vAlign w:val="center"/>
            <w:hideMark/>
          </w:tcPr>
          <w:p w14:paraId="4AB6DA32" w14:textId="77777777" w:rsidR="006A6BA6" w:rsidRPr="00770592" w:rsidRDefault="006A6BA6" w:rsidP="00980DA3">
            <w:pPr>
              <w:rPr>
                <w:sz w:val="22"/>
                <w:szCs w:val="22"/>
                <w:lang w:eastAsia="es-AR"/>
              </w:rPr>
            </w:pPr>
            <w:r w:rsidRPr="00770592">
              <w:rPr>
                <w:sz w:val="22"/>
                <w:szCs w:val="22"/>
                <w:lang w:eastAsia="es-AR"/>
              </w:rPr>
              <w:t xml:space="preserve">Evento Comprometido </w:t>
            </w:r>
            <w:proofErr w:type="spellStart"/>
            <w:r w:rsidRPr="00770592">
              <w:rPr>
                <w:sz w:val="22"/>
                <w:szCs w:val="22"/>
                <w:lang w:eastAsia="es-AR"/>
              </w:rPr>
              <w:t>Δt</w:t>
            </w:r>
            <w:proofErr w:type="spellEnd"/>
            <w:r w:rsidRPr="00770592">
              <w:rPr>
                <w:sz w:val="22"/>
                <w:szCs w:val="22"/>
                <w:lang w:eastAsia="es-AR"/>
              </w:rPr>
              <w:t xml:space="preserve"> Anteriores</w:t>
            </w:r>
          </w:p>
        </w:tc>
      </w:tr>
      <w:tr w:rsidR="006A6BA6" w:rsidRPr="00770592" w14:paraId="3960EE96" w14:textId="77777777" w:rsidTr="00980DA3">
        <w:trPr>
          <w:jc w:val="center"/>
        </w:trPr>
        <w:tc>
          <w:tcPr>
            <w:tcW w:w="255" w:type="pct"/>
            <w:vMerge w:val="restart"/>
            <w:vAlign w:val="center"/>
          </w:tcPr>
          <w:p w14:paraId="4304710E" w14:textId="77777777" w:rsidR="006A6BA6" w:rsidRPr="00770592" w:rsidRDefault="006A6BA6" w:rsidP="00980DA3">
            <w:pPr>
              <w:rPr>
                <w:sz w:val="22"/>
                <w:szCs w:val="22"/>
                <w:lang w:eastAsia="es-AR"/>
              </w:rPr>
            </w:pPr>
            <w:r w:rsidRPr="00770592">
              <w:rPr>
                <w:sz w:val="22"/>
                <w:szCs w:val="22"/>
                <w:lang w:eastAsia="es-AR"/>
              </w:rPr>
              <w:t>-</w:t>
            </w:r>
          </w:p>
        </w:tc>
        <w:tc>
          <w:tcPr>
            <w:tcW w:w="1266" w:type="pct"/>
            <w:shd w:val="clear" w:color="auto" w:fill="auto"/>
            <w:noWrap/>
          </w:tcPr>
          <w:p w14:paraId="1C720420" w14:textId="43ECB408" w:rsidR="006A6BA6" w:rsidRPr="00770592" w:rsidRDefault="006A6BA6" w:rsidP="00980DA3">
            <w:pPr>
              <w:rPr>
                <w:sz w:val="22"/>
                <w:szCs w:val="22"/>
                <w:lang w:eastAsia="es-AR"/>
              </w:rPr>
            </w:pPr>
            <w:r w:rsidRPr="00770592">
              <w:rPr>
                <w:rFonts w:eastAsia="Arial"/>
                <w:sz w:val="22"/>
                <w:szCs w:val="22"/>
              </w:rPr>
              <w:t>Entran Granos por Barco</w:t>
            </w:r>
          </w:p>
        </w:tc>
        <w:tc>
          <w:tcPr>
            <w:tcW w:w="1618" w:type="pct"/>
            <w:vMerge w:val="restart"/>
            <w:shd w:val="clear" w:color="auto" w:fill="auto"/>
            <w:noWrap/>
            <w:vAlign w:val="center"/>
          </w:tcPr>
          <w:p w14:paraId="5D14F187" w14:textId="77777777" w:rsidR="006A6BA6" w:rsidRPr="00770592" w:rsidRDefault="006A6BA6" w:rsidP="00980DA3">
            <w:pPr>
              <w:rPr>
                <w:sz w:val="22"/>
                <w:szCs w:val="22"/>
                <w:lang w:eastAsia="es-AR"/>
              </w:rPr>
            </w:pPr>
            <w:r w:rsidRPr="00770592">
              <w:rPr>
                <w:sz w:val="22"/>
                <w:szCs w:val="22"/>
                <w:lang w:eastAsia="es-AR"/>
              </w:rPr>
              <w:t>-</w:t>
            </w:r>
          </w:p>
        </w:tc>
        <w:tc>
          <w:tcPr>
            <w:tcW w:w="1861" w:type="pct"/>
            <w:vMerge w:val="restart"/>
            <w:shd w:val="clear" w:color="auto" w:fill="auto"/>
            <w:noWrap/>
            <w:vAlign w:val="center"/>
          </w:tcPr>
          <w:p w14:paraId="0782A0D6" w14:textId="77777777" w:rsidR="006A6BA6" w:rsidRPr="00770592" w:rsidRDefault="006A6BA6" w:rsidP="00980DA3">
            <w:pPr>
              <w:rPr>
                <w:sz w:val="22"/>
                <w:szCs w:val="22"/>
                <w:lang w:eastAsia="es-AR"/>
              </w:rPr>
            </w:pPr>
            <w:r w:rsidRPr="00770592">
              <w:rPr>
                <w:sz w:val="22"/>
                <w:szCs w:val="22"/>
                <w:lang w:eastAsia="es-AR"/>
              </w:rPr>
              <w:t>-</w:t>
            </w:r>
          </w:p>
        </w:tc>
      </w:tr>
      <w:tr w:rsidR="006A6BA6" w:rsidRPr="00770592" w14:paraId="0263F528" w14:textId="77777777" w:rsidTr="00980DA3">
        <w:trPr>
          <w:jc w:val="center"/>
        </w:trPr>
        <w:tc>
          <w:tcPr>
            <w:tcW w:w="255" w:type="pct"/>
            <w:vMerge/>
            <w:vAlign w:val="center"/>
          </w:tcPr>
          <w:p w14:paraId="56ADB6D9" w14:textId="77777777" w:rsidR="006A6BA6" w:rsidRPr="00770592" w:rsidRDefault="006A6BA6" w:rsidP="00980DA3">
            <w:pPr>
              <w:rPr>
                <w:sz w:val="22"/>
                <w:szCs w:val="22"/>
                <w:lang w:eastAsia="es-AR"/>
              </w:rPr>
            </w:pPr>
          </w:p>
        </w:tc>
        <w:tc>
          <w:tcPr>
            <w:tcW w:w="1266" w:type="pct"/>
            <w:shd w:val="clear" w:color="auto" w:fill="auto"/>
            <w:noWrap/>
          </w:tcPr>
          <w:p w14:paraId="614C922C" w14:textId="783B3AC9" w:rsidR="006A6BA6" w:rsidRPr="00770592" w:rsidRDefault="006A6BA6" w:rsidP="00980DA3">
            <w:pPr>
              <w:rPr>
                <w:sz w:val="22"/>
                <w:szCs w:val="22"/>
                <w:lang w:eastAsia="es-AR"/>
              </w:rPr>
            </w:pPr>
            <w:r w:rsidRPr="00770592">
              <w:rPr>
                <w:rFonts w:eastAsia="Arial"/>
                <w:sz w:val="22"/>
                <w:szCs w:val="22"/>
              </w:rPr>
              <w:t>Salen Granos en los Camiones</w:t>
            </w:r>
          </w:p>
        </w:tc>
        <w:tc>
          <w:tcPr>
            <w:tcW w:w="1618" w:type="pct"/>
            <w:vMerge/>
            <w:shd w:val="clear" w:color="auto" w:fill="auto"/>
            <w:noWrap/>
            <w:vAlign w:val="center"/>
          </w:tcPr>
          <w:p w14:paraId="51909F0A" w14:textId="77777777" w:rsidR="006A6BA6" w:rsidRPr="00770592" w:rsidRDefault="006A6BA6" w:rsidP="00980DA3">
            <w:pPr>
              <w:rPr>
                <w:sz w:val="22"/>
                <w:szCs w:val="22"/>
                <w:lang w:eastAsia="es-AR"/>
              </w:rPr>
            </w:pPr>
          </w:p>
        </w:tc>
        <w:tc>
          <w:tcPr>
            <w:tcW w:w="1861" w:type="pct"/>
            <w:vMerge/>
            <w:shd w:val="clear" w:color="auto" w:fill="auto"/>
            <w:noWrap/>
            <w:vAlign w:val="center"/>
          </w:tcPr>
          <w:p w14:paraId="3432228B" w14:textId="77777777" w:rsidR="006A6BA6" w:rsidRPr="00770592" w:rsidRDefault="006A6BA6" w:rsidP="00980DA3">
            <w:pPr>
              <w:rPr>
                <w:sz w:val="22"/>
                <w:szCs w:val="22"/>
                <w:highlight w:val="yellow"/>
                <w:lang w:eastAsia="es-AR"/>
              </w:rPr>
            </w:pPr>
          </w:p>
        </w:tc>
      </w:tr>
    </w:tbl>
    <w:p w14:paraId="513C7043" w14:textId="77777777" w:rsidR="006A6BA6" w:rsidRPr="00770592" w:rsidRDefault="006A6BA6" w:rsidP="00957D62">
      <w:pPr>
        <w:ind w:hanging="2"/>
        <w:jc w:val="both"/>
        <w:rPr>
          <w:rFonts w:ascii="Arial" w:eastAsia="Arial" w:hAnsi="Arial"/>
          <w:sz w:val="22"/>
          <w:szCs w:val="22"/>
        </w:rPr>
      </w:pPr>
    </w:p>
    <w:p w14:paraId="354BC288" w14:textId="77777777" w:rsidR="00957D62" w:rsidRDefault="00957D62" w:rsidP="00957D62">
      <w:pPr>
        <w:ind w:hanging="2"/>
      </w:pPr>
      <w:r>
        <w:rPr>
          <w:noProof/>
        </w:rPr>
        <w:drawing>
          <wp:inline distT="0" distB="0" distL="114300" distR="114300" wp14:anchorId="11CBC025" wp14:editId="121D61A5">
            <wp:extent cx="3896139" cy="1908313"/>
            <wp:effectExtent l="0" t="0" r="9525" b="0"/>
            <wp:docPr id="104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31"/>
                    <a:srcRect/>
                    <a:stretch>
                      <a:fillRect/>
                    </a:stretch>
                  </pic:blipFill>
                  <pic:spPr>
                    <a:xfrm>
                      <a:off x="0" y="0"/>
                      <a:ext cx="3896139" cy="1908313"/>
                    </a:xfrm>
                    <a:prstGeom prst="rect">
                      <a:avLst/>
                    </a:prstGeom>
                    <a:ln/>
                  </pic:spPr>
                </pic:pic>
              </a:graphicData>
            </a:graphic>
          </wp:inline>
        </w:drawing>
      </w:r>
    </w:p>
    <w:p w14:paraId="3672A390" w14:textId="77777777" w:rsidR="00957D62" w:rsidRDefault="00957D62" w:rsidP="00957D62">
      <w:pPr>
        <w:ind w:hanging="2"/>
      </w:pPr>
    </w:p>
    <w:p w14:paraId="66F9A214" w14:textId="051BD26D" w:rsidR="00957D62" w:rsidRDefault="00957D62" w:rsidP="00957D62">
      <w:pPr>
        <w:ind w:hanging="2"/>
      </w:pPr>
      <w:r>
        <w:rPr>
          <w:noProof/>
        </w:rPr>
        <w:lastRenderedPageBreak/>
        <w:drawing>
          <wp:inline distT="0" distB="0" distL="114300" distR="114300" wp14:anchorId="4E00150C" wp14:editId="52BA4B11">
            <wp:extent cx="5637475" cy="2814762"/>
            <wp:effectExtent l="0" t="0" r="1905" b="5080"/>
            <wp:docPr id="104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32"/>
                    <a:srcRect/>
                    <a:stretch>
                      <a:fillRect/>
                    </a:stretch>
                  </pic:blipFill>
                  <pic:spPr>
                    <a:xfrm>
                      <a:off x="0" y="0"/>
                      <a:ext cx="5662997" cy="2827505"/>
                    </a:xfrm>
                    <a:prstGeom prst="rect">
                      <a:avLst/>
                    </a:prstGeom>
                    <a:ln/>
                  </pic:spPr>
                </pic:pic>
              </a:graphicData>
            </a:graphic>
          </wp:inline>
        </w:drawing>
      </w:r>
    </w:p>
    <w:p w14:paraId="46E4B09E" w14:textId="77777777" w:rsidR="0020687C" w:rsidRDefault="0020687C">
      <w:pPr>
        <w:rPr>
          <w:rFonts w:eastAsia="Arial" w:cstheme="majorBidi"/>
          <w:b/>
          <w:bCs/>
          <w:color w:val="4F81BD" w:themeColor="accent1"/>
          <w:sz w:val="26"/>
          <w:szCs w:val="26"/>
        </w:rPr>
      </w:pPr>
      <w:r>
        <w:rPr>
          <w:rFonts w:eastAsia="Arial"/>
        </w:rPr>
        <w:br w:type="page"/>
      </w:r>
    </w:p>
    <w:p w14:paraId="366346B5" w14:textId="4AD7765D" w:rsidR="00B11868" w:rsidRPr="00B11868" w:rsidRDefault="00B11868" w:rsidP="00B11868">
      <w:pPr>
        <w:pStyle w:val="Ttulo2"/>
        <w:rPr>
          <w:rFonts w:eastAsia="Arial"/>
        </w:rPr>
      </w:pPr>
      <w:bookmarkStart w:id="75" w:name="_Toc53674767"/>
      <w:r w:rsidRPr="00B11868">
        <w:rPr>
          <w:rFonts w:eastAsia="Arial"/>
        </w:rPr>
        <w:lastRenderedPageBreak/>
        <w:t>Granja</w:t>
      </w:r>
      <w:bookmarkEnd w:id="75"/>
    </w:p>
    <w:p w14:paraId="5F85B9C0" w14:textId="136C220F" w:rsidR="00957D62" w:rsidRPr="00364050" w:rsidRDefault="00957D62" w:rsidP="00957D62">
      <w:pPr>
        <w:pBdr>
          <w:top w:val="nil"/>
          <w:left w:val="nil"/>
          <w:bottom w:val="nil"/>
          <w:right w:val="nil"/>
          <w:between w:val="nil"/>
        </w:pBdr>
        <w:tabs>
          <w:tab w:val="left" w:pos="720"/>
        </w:tabs>
        <w:ind w:hanging="2"/>
        <w:jc w:val="both"/>
      </w:pPr>
      <w:r w:rsidRPr="00364050">
        <w:t>Una granja desea realizar una simulación sobre el sistema de alimentación que poseen las gallinas. Cada una tiene en su corral un tubo en el que van cayendo los granos de maíz.</w:t>
      </w:r>
    </w:p>
    <w:p w14:paraId="2833D2CB" w14:textId="77777777" w:rsidR="00957D62" w:rsidRPr="00364050" w:rsidRDefault="00957D62" w:rsidP="00957D62">
      <w:pPr>
        <w:pBdr>
          <w:top w:val="nil"/>
          <w:left w:val="nil"/>
          <w:bottom w:val="nil"/>
          <w:right w:val="nil"/>
          <w:between w:val="nil"/>
        </w:pBdr>
        <w:tabs>
          <w:tab w:val="left" w:pos="720"/>
        </w:tabs>
        <w:ind w:hanging="2"/>
        <w:jc w:val="both"/>
      </w:pPr>
      <w:r w:rsidRPr="00364050">
        <w:t>Cada una cantidad constante de horas se efectúa el recambio del tubo por uno lleno. Los granos que quedaron en el recipiente anterior se tiran por considerarlos casi en mal estado.</w:t>
      </w:r>
    </w:p>
    <w:p w14:paraId="672A79A1" w14:textId="77777777" w:rsidR="00957D62" w:rsidRPr="00364050" w:rsidRDefault="00957D62" w:rsidP="00957D62">
      <w:pPr>
        <w:pBdr>
          <w:top w:val="nil"/>
          <w:left w:val="nil"/>
          <w:bottom w:val="nil"/>
          <w:right w:val="nil"/>
          <w:between w:val="nil"/>
        </w:pBdr>
        <w:tabs>
          <w:tab w:val="left" w:pos="720"/>
        </w:tabs>
        <w:ind w:hanging="2"/>
        <w:jc w:val="both"/>
      </w:pPr>
      <w:r w:rsidRPr="00364050">
        <w:t xml:space="preserve">Se conoce la necesidad de alimentos de las gallinas que responde a una </w:t>
      </w:r>
      <w:proofErr w:type="spellStart"/>
      <w:r w:rsidRPr="00364050">
        <w:t>f.d.p</w:t>
      </w:r>
      <w:proofErr w:type="spellEnd"/>
      <w:r w:rsidRPr="00364050">
        <w:t>. equiprobable entre 10 y 30 gramos por hora.</w:t>
      </w:r>
    </w:p>
    <w:p w14:paraId="6389050E" w14:textId="77777777" w:rsidR="00957D62" w:rsidRPr="00364050" w:rsidRDefault="00957D62" w:rsidP="00957D62">
      <w:pPr>
        <w:ind w:hanging="2"/>
        <w:jc w:val="both"/>
      </w:pPr>
      <w:r w:rsidRPr="00364050">
        <w:t>Se desea saber cuál es el tamaño de los tubos y la cantidad de horas para el recambio que minimicen la cantidad de desperdicio de granos.</w:t>
      </w:r>
    </w:p>
    <w:p w14:paraId="1A93D5B0" w14:textId="77777777" w:rsidR="00957D62" w:rsidRDefault="00957D62" w:rsidP="00957D62">
      <w:pPr>
        <w:ind w:hanging="2"/>
        <w:jc w:val="both"/>
        <w:rPr>
          <w:rFonts w:ascii="Arial" w:eastAsia="Arial" w:hAnsi="Arial"/>
          <w:sz w:val="22"/>
          <w:szCs w:val="22"/>
        </w:rPr>
      </w:pPr>
    </w:p>
    <w:p w14:paraId="34796E1F" w14:textId="77777777" w:rsidR="00957D62" w:rsidRPr="00D51DAE" w:rsidRDefault="00957D62" w:rsidP="00957D62">
      <w:pPr>
        <w:ind w:hanging="2"/>
        <w:jc w:val="both"/>
        <w:rPr>
          <w:rFonts w:eastAsia="Arial"/>
          <w:i/>
          <w:iCs/>
          <w:sz w:val="20"/>
          <w:szCs w:val="20"/>
        </w:rPr>
      </w:pPr>
      <w:r w:rsidRPr="00D51DAE">
        <w:rPr>
          <w:rFonts w:eastAsia="Arial"/>
          <w:i/>
          <w:iCs/>
          <w:sz w:val="20"/>
          <w:szCs w:val="20"/>
        </w:rPr>
        <w:t>EL DELTA T SERÍA DE UNA HORA. CADA CIERTA CANTIDAD DE HORAS SE REINICIA (NO EN CADA DT). EN EL DIAGRAMA DE BLOQUES NO HACEN ESE REINICIO (Sería CAPTUBOS – GRANOS).</w:t>
      </w:r>
    </w:p>
    <w:p w14:paraId="3182630B" w14:textId="77777777" w:rsidR="00957D62" w:rsidRPr="00D51DAE" w:rsidRDefault="00957D62" w:rsidP="00957D62">
      <w:pPr>
        <w:ind w:hanging="2"/>
        <w:jc w:val="both"/>
        <w:rPr>
          <w:rFonts w:eastAsia="Arial"/>
          <w:sz w:val="22"/>
          <w:szCs w:val="22"/>
        </w:rPr>
      </w:pPr>
    </w:p>
    <w:p w14:paraId="721E7748" w14:textId="3148B279" w:rsidR="00957D62" w:rsidRPr="00D51DAE" w:rsidRDefault="00957D62" w:rsidP="00957D62">
      <w:pPr>
        <w:ind w:hanging="2"/>
        <w:jc w:val="both"/>
        <w:rPr>
          <w:rFonts w:eastAsia="Arial"/>
          <w:sz w:val="22"/>
          <w:szCs w:val="22"/>
        </w:rPr>
      </w:pPr>
    </w:p>
    <w:p w14:paraId="35DF6650" w14:textId="77777777" w:rsidR="00364050" w:rsidRPr="00D51DAE" w:rsidRDefault="00364050" w:rsidP="00364050">
      <w:pPr>
        <w:rPr>
          <w:sz w:val="22"/>
          <w:szCs w:val="22"/>
        </w:rPr>
      </w:pPr>
      <w:r w:rsidRPr="00D51DAE">
        <w:rPr>
          <w:sz w:val="22"/>
          <w:szCs w:val="22"/>
        </w:rPr>
        <w:t>Cantidad de simulaciones: 1</w:t>
      </w:r>
      <w:r w:rsidRPr="00D51DAE">
        <w:rPr>
          <w:sz w:val="22"/>
          <w:szCs w:val="22"/>
        </w:rPr>
        <w:tab/>
      </w:r>
      <w:r w:rsidRPr="00D51DAE">
        <w:rPr>
          <w:sz w:val="22"/>
          <w:szCs w:val="22"/>
        </w:rPr>
        <w:tab/>
        <w:t xml:space="preserve">Metodología : </w:t>
      </w:r>
      <w:proofErr w:type="spellStart"/>
      <w:r w:rsidRPr="00D51DAE">
        <w:rPr>
          <w:sz w:val="22"/>
          <w:szCs w:val="22"/>
        </w:rPr>
        <w:t>Δt</w:t>
      </w:r>
      <w:proofErr w:type="spellEnd"/>
      <w:r w:rsidRPr="00D51DAE">
        <w:rPr>
          <w:sz w:val="22"/>
          <w:szCs w:val="22"/>
        </w:rPr>
        <w:t xml:space="preserve"> </w:t>
      </w:r>
      <w:r w:rsidRPr="00D51DAE">
        <w:rPr>
          <w:b/>
          <w:bCs/>
          <w:sz w:val="22"/>
          <w:szCs w:val="22"/>
        </w:rPr>
        <w:sym w:font="Wingdings 2" w:char="F051"/>
      </w:r>
      <w:r w:rsidRPr="00D51DAE">
        <w:rPr>
          <w:sz w:val="22"/>
          <w:szCs w:val="22"/>
        </w:rPr>
        <w:t xml:space="preserve"> </w:t>
      </w:r>
      <w:proofErr w:type="gramStart"/>
      <w:r w:rsidRPr="00D51DAE">
        <w:rPr>
          <w:sz w:val="22"/>
          <w:szCs w:val="22"/>
        </w:rPr>
        <w:t>At  1</w:t>
      </w:r>
      <w:proofErr w:type="gramEnd"/>
      <w:r w:rsidRPr="00D51DAE">
        <w:rPr>
          <w:sz w:val="22"/>
          <w:szCs w:val="22"/>
        </w:rPr>
        <w:t xml:space="preserve"> hora     </w:t>
      </w:r>
      <w:proofErr w:type="spellStart"/>
      <w:r w:rsidRPr="00D51DAE">
        <w:rPr>
          <w:sz w:val="22"/>
          <w:szCs w:val="22"/>
        </w:rPr>
        <w:t>EaE</w:t>
      </w:r>
      <w:proofErr w:type="spellEnd"/>
      <w:r w:rsidRPr="00D51DAE">
        <w:rPr>
          <w:sz w:val="22"/>
          <w:szCs w:val="22"/>
        </w:rPr>
        <w:t xml:space="preserve">  </w:t>
      </w:r>
      <w:r w:rsidRPr="00D51DAE">
        <w:rPr>
          <w:b/>
          <w:bCs/>
          <w:sz w:val="22"/>
          <w:szCs w:val="22"/>
        </w:rPr>
        <w:sym w:font="Wingdings 2" w:char="F0A3"/>
      </w:r>
      <w:r w:rsidRPr="00D51DAE">
        <w:rPr>
          <w:sz w:val="22"/>
          <w:szCs w:val="22"/>
        </w:rPr>
        <w:tab/>
      </w:r>
    </w:p>
    <w:p w14:paraId="5664E9EC" w14:textId="77777777" w:rsidR="00364050" w:rsidRPr="00D51DAE" w:rsidRDefault="00364050" w:rsidP="00364050">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364050" w:rsidRPr="00D51DAE" w14:paraId="35447E03" w14:textId="77777777" w:rsidTr="00980DA3">
        <w:trPr>
          <w:jc w:val="center"/>
        </w:trPr>
        <w:tc>
          <w:tcPr>
            <w:tcW w:w="2423" w:type="pct"/>
            <w:gridSpan w:val="5"/>
            <w:vAlign w:val="center"/>
          </w:tcPr>
          <w:p w14:paraId="786EDAEC" w14:textId="77777777" w:rsidR="00364050" w:rsidRPr="00D51DAE" w:rsidRDefault="00364050" w:rsidP="00980DA3">
            <w:pPr>
              <w:rPr>
                <w:sz w:val="22"/>
                <w:szCs w:val="22"/>
                <w:lang w:val="es-ES_tradnl"/>
              </w:rPr>
            </w:pPr>
            <w:r w:rsidRPr="00D51DAE">
              <w:rPr>
                <w:sz w:val="22"/>
                <w:szCs w:val="22"/>
                <w:lang w:val="es-ES_tradnl"/>
              </w:rPr>
              <w:t>Indique tipo de Variables</w:t>
            </w:r>
          </w:p>
        </w:tc>
        <w:tc>
          <w:tcPr>
            <w:tcW w:w="540" w:type="pct"/>
            <w:vAlign w:val="center"/>
          </w:tcPr>
          <w:p w14:paraId="4FD187EB" w14:textId="77777777" w:rsidR="00364050" w:rsidRPr="00D51DAE" w:rsidRDefault="00364050" w:rsidP="00980DA3">
            <w:pPr>
              <w:rPr>
                <w:sz w:val="22"/>
                <w:szCs w:val="22"/>
                <w:lang w:val="es-ES_tradnl"/>
              </w:rPr>
            </w:pPr>
            <w:r w:rsidRPr="00D51DAE">
              <w:rPr>
                <w:sz w:val="22"/>
                <w:szCs w:val="22"/>
                <w:lang w:val="es-ES_tradnl"/>
              </w:rPr>
              <w:t xml:space="preserve">Nombre </w:t>
            </w:r>
          </w:p>
        </w:tc>
        <w:tc>
          <w:tcPr>
            <w:tcW w:w="2037" w:type="pct"/>
            <w:vAlign w:val="center"/>
          </w:tcPr>
          <w:p w14:paraId="345829B3" w14:textId="77777777" w:rsidR="00364050" w:rsidRPr="00D51DAE" w:rsidRDefault="00364050" w:rsidP="00980DA3">
            <w:pPr>
              <w:rPr>
                <w:sz w:val="22"/>
                <w:szCs w:val="22"/>
                <w:lang w:val="es-ES_tradnl"/>
              </w:rPr>
            </w:pPr>
            <w:r w:rsidRPr="00D51DAE">
              <w:rPr>
                <w:sz w:val="22"/>
                <w:szCs w:val="22"/>
                <w:lang w:val="es-ES_tradnl"/>
              </w:rPr>
              <w:t>Describa las variables</w:t>
            </w:r>
          </w:p>
        </w:tc>
      </w:tr>
      <w:tr w:rsidR="00364050" w:rsidRPr="00D51DAE" w14:paraId="61B8B417" w14:textId="77777777" w:rsidTr="00980DA3">
        <w:trPr>
          <w:jc w:val="center"/>
        </w:trPr>
        <w:tc>
          <w:tcPr>
            <w:tcW w:w="642" w:type="pct"/>
            <w:vAlign w:val="center"/>
          </w:tcPr>
          <w:p w14:paraId="1FA30598" w14:textId="77777777" w:rsidR="00364050" w:rsidRPr="00D51DAE" w:rsidRDefault="00364050" w:rsidP="00364050">
            <w:pPr>
              <w:rPr>
                <w:sz w:val="22"/>
                <w:szCs w:val="22"/>
              </w:rPr>
            </w:pPr>
            <w:r w:rsidRPr="00D51DAE">
              <w:rPr>
                <w:sz w:val="22"/>
                <w:szCs w:val="22"/>
              </w:rPr>
              <w:t>Datos</w:t>
            </w:r>
          </w:p>
        </w:tc>
        <w:tc>
          <w:tcPr>
            <w:tcW w:w="724" w:type="pct"/>
            <w:tcBorders>
              <w:right w:val="nil"/>
            </w:tcBorders>
            <w:vAlign w:val="center"/>
          </w:tcPr>
          <w:p w14:paraId="4C1A5D27" w14:textId="77777777" w:rsidR="00364050" w:rsidRPr="00D51DAE" w:rsidRDefault="00364050" w:rsidP="00364050">
            <w:pPr>
              <w:rPr>
                <w:sz w:val="22"/>
                <w:szCs w:val="22"/>
              </w:rPr>
            </w:pPr>
            <w:r w:rsidRPr="00D51DAE">
              <w:rPr>
                <w:sz w:val="22"/>
                <w:szCs w:val="22"/>
              </w:rPr>
              <w:t>Endógenas</w:t>
            </w:r>
          </w:p>
        </w:tc>
        <w:tc>
          <w:tcPr>
            <w:tcW w:w="222" w:type="pct"/>
            <w:tcBorders>
              <w:left w:val="nil"/>
            </w:tcBorders>
            <w:vAlign w:val="center"/>
          </w:tcPr>
          <w:p w14:paraId="2A747F34" w14:textId="77777777" w:rsidR="00364050" w:rsidRPr="00D51DAE" w:rsidRDefault="00364050" w:rsidP="00364050">
            <w:pPr>
              <w:rPr>
                <w:sz w:val="22"/>
                <w:szCs w:val="22"/>
              </w:rPr>
            </w:pPr>
            <w:r w:rsidRPr="00D51DAE">
              <w:rPr>
                <w:sz w:val="22"/>
                <w:szCs w:val="22"/>
              </w:rPr>
              <w:sym w:font="Wingdings 2" w:char="F0A3"/>
            </w:r>
          </w:p>
        </w:tc>
        <w:tc>
          <w:tcPr>
            <w:tcW w:w="613" w:type="pct"/>
            <w:tcBorders>
              <w:right w:val="nil"/>
            </w:tcBorders>
            <w:vAlign w:val="center"/>
          </w:tcPr>
          <w:p w14:paraId="5240C628" w14:textId="77777777" w:rsidR="00364050" w:rsidRPr="00D51DAE" w:rsidRDefault="00364050" w:rsidP="00364050">
            <w:pPr>
              <w:rPr>
                <w:sz w:val="22"/>
                <w:szCs w:val="22"/>
              </w:rPr>
            </w:pPr>
            <w:r w:rsidRPr="00D51DAE">
              <w:rPr>
                <w:sz w:val="22"/>
                <w:szCs w:val="22"/>
              </w:rPr>
              <w:t>Exógenas</w:t>
            </w:r>
          </w:p>
        </w:tc>
        <w:tc>
          <w:tcPr>
            <w:tcW w:w="222" w:type="pct"/>
            <w:tcBorders>
              <w:left w:val="nil"/>
            </w:tcBorders>
            <w:vAlign w:val="center"/>
          </w:tcPr>
          <w:p w14:paraId="19FEC553" w14:textId="77777777" w:rsidR="00364050" w:rsidRPr="00D51DAE" w:rsidRDefault="00364050" w:rsidP="00364050">
            <w:pPr>
              <w:rPr>
                <w:sz w:val="22"/>
                <w:szCs w:val="22"/>
              </w:rPr>
            </w:pPr>
            <w:r w:rsidRPr="00D51DAE">
              <w:rPr>
                <w:sz w:val="22"/>
                <w:szCs w:val="22"/>
              </w:rPr>
              <w:sym w:font="Wingdings 2" w:char="F051"/>
            </w:r>
          </w:p>
        </w:tc>
        <w:tc>
          <w:tcPr>
            <w:tcW w:w="540" w:type="pct"/>
          </w:tcPr>
          <w:p w14:paraId="2B59A5FF" w14:textId="6D35C33E" w:rsidR="00364050" w:rsidRPr="00D51DAE" w:rsidRDefault="00364050" w:rsidP="00364050">
            <w:pPr>
              <w:rPr>
                <w:sz w:val="22"/>
                <w:szCs w:val="22"/>
              </w:rPr>
            </w:pPr>
            <w:r w:rsidRPr="00D51DAE">
              <w:rPr>
                <w:rFonts w:eastAsia="Arial"/>
                <w:sz w:val="20"/>
                <w:szCs w:val="20"/>
              </w:rPr>
              <w:t>GALLINAS</w:t>
            </w:r>
          </w:p>
        </w:tc>
        <w:tc>
          <w:tcPr>
            <w:tcW w:w="2037" w:type="pct"/>
          </w:tcPr>
          <w:p w14:paraId="2941F09E" w14:textId="4290004F" w:rsidR="00364050" w:rsidRPr="00D51DAE" w:rsidRDefault="00364050" w:rsidP="00364050">
            <w:pPr>
              <w:rPr>
                <w:sz w:val="22"/>
                <w:szCs w:val="22"/>
              </w:rPr>
            </w:pPr>
            <w:r w:rsidRPr="00D51DAE">
              <w:rPr>
                <w:rFonts w:eastAsia="Arial"/>
                <w:sz w:val="20"/>
                <w:szCs w:val="20"/>
              </w:rPr>
              <w:t>Necesidad de alimento de las gallinas</w:t>
            </w:r>
          </w:p>
        </w:tc>
      </w:tr>
      <w:tr w:rsidR="00364050" w:rsidRPr="00D51DAE" w14:paraId="55C8C647" w14:textId="77777777" w:rsidTr="00980DA3">
        <w:trPr>
          <w:jc w:val="center"/>
        </w:trPr>
        <w:tc>
          <w:tcPr>
            <w:tcW w:w="642" w:type="pct"/>
            <w:vAlign w:val="center"/>
          </w:tcPr>
          <w:p w14:paraId="05E1B644" w14:textId="77777777" w:rsidR="00364050" w:rsidRPr="00D51DAE" w:rsidRDefault="00364050" w:rsidP="00364050">
            <w:pPr>
              <w:rPr>
                <w:sz w:val="22"/>
                <w:szCs w:val="22"/>
              </w:rPr>
            </w:pPr>
            <w:r w:rsidRPr="00D51DAE">
              <w:rPr>
                <w:sz w:val="22"/>
                <w:szCs w:val="22"/>
              </w:rPr>
              <w:t>Control</w:t>
            </w:r>
          </w:p>
        </w:tc>
        <w:tc>
          <w:tcPr>
            <w:tcW w:w="724" w:type="pct"/>
            <w:tcBorders>
              <w:right w:val="nil"/>
            </w:tcBorders>
            <w:vAlign w:val="center"/>
          </w:tcPr>
          <w:p w14:paraId="3F1A155C" w14:textId="77777777" w:rsidR="00364050" w:rsidRPr="00D51DAE" w:rsidRDefault="00364050" w:rsidP="00364050">
            <w:pPr>
              <w:rPr>
                <w:sz w:val="22"/>
                <w:szCs w:val="22"/>
              </w:rPr>
            </w:pPr>
            <w:r w:rsidRPr="00D51DAE">
              <w:rPr>
                <w:sz w:val="22"/>
                <w:szCs w:val="22"/>
              </w:rPr>
              <w:t>Endógenas</w:t>
            </w:r>
          </w:p>
        </w:tc>
        <w:tc>
          <w:tcPr>
            <w:tcW w:w="222" w:type="pct"/>
            <w:tcBorders>
              <w:left w:val="nil"/>
            </w:tcBorders>
            <w:vAlign w:val="center"/>
          </w:tcPr>
          <w:p w14:paraId="66B24F46" w14:textId="77777777" w:rsidR="00364050" w:rsidRPr="00D51DAE" w:rsidRDefault="00364050" w:rsidP="00364050">
            <w:pPr>
              <w:rPr>
                <w:sz w:val="22"/>
                <w:szCs w:val="22"/>
              </w:rPr>
            </w:pPr>
            <w:r w:rsidRPr="00D51DAE">
              <w:rPr>
                <w:sz w:val="22"/>
                <w:szCs w:val="22"/>
              </w:rPr>
              <w:sym w:font="Wingdings 2" w:char="F0A3"/>
            </w:r>
          </w:p>
        </w:tc>
        <w:tc>
          <w:tcPr>
            <w:tcW w:w="613" w:type="pct"/>
            <w:tcBorders>
              <w:right w:val="nil"/>
            </w:tcBorders>
            <w:vAlign w:val="center"/>
          </w:tcPr>
          <w:p w14:paraId="61981D00" w14:textId="77777777" w:rsidR="00364050" w:rsidRPr="00D51DAE" w:rsidRDefault="00364050" w:rsidP="00364050">
            <w:pPr>
              <w:rPr>
                <w:sz w:val="22"/>
                <w:szCs w:val="22"/>
              </w:rPr>
            </w:pPr>
            <w:r w:rsidRPr="00D51DAE">
              <w:rPr>
                <w:sz w:val="22"/>
                <w:szCs w:val="22"/>
              </w:rPr>
              <w:t>Exógenas</w:t>
            </w:r>
          </w:p>
        </w:tc>
        <w:tc>
          <w:tcPr>
            <w:tcW w:w="222" w:type="pct"/>
            <w:tcBorders>
              <w:left w:val="nil"/>
            </w:tcBorders>
            <w:vAlign w:val="center"/>
          </w:tcPr>
          <w:p w14:paraId="239D6A69" w14:textId="77777777" w:rsidR="00364050" w:rsidRPr="00D51DAE" w:rsidRDefault="00364050" w:rsidP="00364050">
            <w:pPr>
              <w:rPr>
                <w:sz w:val="22"/>
                <w:szCs w:val="22"/>
              </w:rPr>
            </w:pPr>
            <w:r w:rsidRPr="00D51DAE">
              <w:rPr>
                <w:sz w:val="22"/>
                <w:szCs w:val="22"/>
              </w:rPr>
              <w:sym w:font="Wingdings 2" w:char="F051"/>
            </w:r>
          </w:p>
        </w:tc>
        <w:tc>
          <w:tcPr>
            <w:tcW w:w="540" w:type="pct"/>
          </w:tcPr>
          <w:p w14:paraId="2F01BE8D" w14:textId="77777777" w:rsidR="00364050" w:rsidRPr="00D51DAE" w:rsidRDefault="00364050" w:rsidP="00364050">
            <w:pPr>
              <w:ind w:hanging="2"/>
              <w:jc w:val="both"/>
              <w:rPr>
                <w:rFonts w:eastAsia="Arial"/>
                <w:sz w:val="20"/>
                <w:szCs w:val="20"/>
              </w:rPr>
            </w:pPr>
            <w:r w:rsidRPr="00D51DAE">
              <w:rPr>
                <w:rFonts w:eastAsia="Arial"/>
                <w:sz w:val="20"/>
                <w:szCs w:val="20"/>
              </w:rPr>
              <w:t>CAPTUBO</w:t>
            </w:r>
          </w:p>
          <w:p w14:paraId="6907F6B7" w14:textId="70F7E3B0" w:rsidR="00364050" w:rsidRPr="00D51DAE" w:rsidRDefault="00364050" w:rsidP="00364050">
            <w:pPr>
              <w:rPr>
                <w:sz w:val="22"/>
                <w:szCs w:val="22"/>
              </w:rPr>
            </w:pPr>
            <w:r w:rsidRPr="00D51DAE">
              <w:rPr>
                <w:rFonts w:eastAsia="Arial"/>
                <w:sz w:val="20"/>
                <w:szCs w:val="20"/>
              </w:rPr>
              <w:t>CHR</w:t>
            </w:r>
          </w:p>
        </w:tc>
        <w:tc>
          <w:tcPr>
            <w:tcW w:w="2037" w:type="pct"/>
          </w:tcPr>
          <w:p w14:paraId="70E6C72D" w14:textId="77777777" w:rsidR="00364050" w:rsidRPr="00D51DAE" w:rsidRDefault="00364050" w:rsidP="00364050">
            <w:pPr>
              <w:tabs>
                <w:tab w:val="left" w:pos="851"/>
                <w:tab w:val="left" w:pos="1985"/>
                <w:tab w:val="left" w:pos="2127"/>
                <w:tab w:val="left" w:pos="2977"/>
              </w:tabs>
              <w:ind w:hanging="2"/>
              <w:jc w:val="both"/>
              <w:rPr>
                <w:rFonts w:eastAsia="Arial"/>
                <w:sz w:val="20"/>
                <w:szCs w:val="20"/>
              </w:rPr>
            </w:pPr>
            <w:r w:rsidRPr="00D51DAE">
              <w:rPr>
                <w:rFonts w:eastAsia="Arial"/>
                <w:sz w:val="20"/>
                <w:szCs w:val="20"/>
              </w:rPr>
              <w:t>Capacidad del tubo</w:t>
            </w:r>
          </w:p>
          <w:p w14:paraId="7190A9A3" w14:textId="60740D72" w:rsidR="00364050" w:rsidRPr="00D51DAE" w:rsidRDefault="00364050" w:rsidP="00364050">
            <w:pPr>
              <w:rPr>
                <w:sz w:val="22"/>
                <w:szCs w:val="22"/>
              </w:rPr>
            </w:pPr>
            <w:r w:rsidRPr="00D51DAE">
              <w:rPr>
                <w:rFonts w:eastAsia="Arial"/>
                <w:sz w:val="20"/>
                <w:szCs w:val="20"/>
              </w:rPr>
              <w:t>Cantidad de horas para el recambio</w:t>
            </w:r>
          </w:p>
        </w:tc>
      </w:tr>
      <w:tr w:rsidR="00364050" w:rsidRPr="00D51DAE" w14:paraId="4F5AA364" w14:textId="77777777" w:rsidTr="00980DA3">
        <w:trPr>
          <w:jc w:val="center"/>
        </w:trPr>
        <w:tc>
          <w:tcPr>
            <w:tcW w:w="642" w:type="pct"/>
            <w:vAlign w:val="center"/>
          </w:tcPr>
          <w:p w14:paraId="126B7992" w14:textId="77777777" w:rsidR="00364050" w:rsidRPr="00D51DAE" w:rsidRDefault="00364050" w:rsidP="00364050">
            <w:pPr>
              <w:rPr>
                <w:sz w:val="22"/>
                <w:szCs w:val="22"/>
              </w:rPr>
            </w:pPr>
            <w:r w:rsidRPr="00D51DAE">
              <w:rPr>
                <w:sz w:val="22"/>
                <w:szCs w:val="22"/>
              </w:rPr>
              <w:t>Estado</w:t>
            </w:r>
          </w:p>
        </w:tc>
        <w:tc>
          <w:tcPr>
            <w:tcW w:w="724" w:type="pct"/>
            <w:tcBorders>
              <w:right w:val="nil"/>
            </w:tcBorders>
            <w:vAlign w:val="center"/>
          </w:tcPr>
          <w:p w14:paraId="40239F78" w14:textId="77777777" w:rsidR="00364050" w:rsidRPr="00D51DAE" w:rsidRDefault="00364050" w:rsidP="00364050">
            <w:pPr>
              <w:rPr>
                <w:sz w:val="22"/>
                <w:szCs w:val="22"/>
              </w:rPr>
            </w:pPr>
            <w:r w:rsidRPr="00D51DAE">
              <w:rPr>
                <w:sz w:val="22"/>
                <w:szCs w:val="22"/>
              </w:rPr>
              <w:t>Endógenas</w:t>
            </w:r>
          </w:p>
        </w:tc>
        <w:tc>
          <w:tcPr>
            <w:tcW w:w="222" w:type="pct"/>
            <w:tcBorders>
              <w:left w:val="nil"/>
            </w:tcBorders>
            <w:vAlign w:val="center"/>
          </w:tcPr>
          <w:p w14:paraId="31A998BC" w14:textId="77777777" w:rsidR="00364050" w:rsidRPr="00D51DAE" w:rsidRDefault="00364050" w:rsidP="00364050">
            <w:pPr>
              <w:rPr>
                <w:sz w:val="22"/>
                <w:szCs w:val="22"/>
              </w:rPr>
            </w:pPr>
            <w:r w:rsidRPr="00D51DAE">
              <w:rPr>
                <w:sz w:val="22"/>
                <w:szCs w:val="22"/>
              </w:rPr>
              <w:sym w:font="Wingdings 2" w:char="F051"/>
            </w:r>
          </w:p>
        </w:tc>
        <w:tc>
          <w:tcPr>
            <w:tcW w:w="613" w:type="pct"/>
            <w:tcBorders>
              <w:right w:val="nil"/>
            </w:tcBorders>
            <w:vAlign w:val="center"/>
          </w:tcPr>
          <w:p w14:paraId="52552B7A" w14:textId="77777777" w:rsidR="00364050" w:rsidRPr="00D51DAE" w:rsidRDefault="00364050" w:rsidP="00364050">
            <w:pPr>
              <w:rPr>
                <w:sz w:val="22"/>
                <w:szCs w:val="22"/>
              </w:rPr>
            </w:pPr>
            <w:r w:rsidRPr="00D51DAE">
              <w:rPr>
                <w:sz w:val="22"/>
                <w:szCs w:val="22"/>
              </w:rPr>
              <w:t>Exógenas</w:t>
            </w:r>
          </w:p>
        </w:tc>
        <w:tc>
          <w:tcPr>
            <w:tcW w:w="222" w:type="pct"/>
            <w:tcBorders>
              <w:left w:val="nil"/>
            </w:tcBorders>
            <w:vAlign w:val="center"/>
          </w:tcPr>
          <w:p w14:paraId="2871D697" w14:textId="77777777" w:rsidR="00364050" w:rsidRPr="00D51DAE" w:rsidRDefault="00364050" w:rsidP="00364050">
            <w:pPr>
              <w:rPr>
                <w:sz w:val="22"/>
                <w:szCs w:val="22"/>
              </w:rPr>
            </w:pPr>
            <w:r w:rsidRPr="00D51DAE">
              <w:rPr>
                <w:sz w:val="22"/>
                <w:szCs w:val="22"/>
              </w:rPr>
              <w:sym w:font="Wingdings 2" w:char="F0A3"/>
            </w:r>
          </w:p>
        </w:tc>
        <w:tc>
          <w:tcPr>
            <w:tcW w:w="540" w:type="pct"/>
          </w:tcPr>
          <w:p w14:paraId="32422E95" w14:textId="646AEBF5" w:rsidR="00364050" w:rsidRPr="00D51DAE" w:rsidRDefault="00364050" w:rsidP="00364050">
            <w:pPr>
              <w:rPr>
                <w:sz w:val="22"/>
                <w:szCs w:val="22"/>
              </w:rPr>
            </w:pPr>
            <w:r w:rsidRPr="00D51DAE">
              <w:rPr>
                <w:rFonts w:eastAsia="Arial"/>
                <w:sz w:val="20"/>
                <w:szCs w:val="20"/>
              </w:rPr>
              <w:t>GRANOS</w:t>
            </w:r>
          </w:p>
        </w:tc>
        <w:tc>
          <w:tcPr>
            <w:tcW w:w="2037" w:type="pct"/>
          </w:tcPr>
          <w:p w14:paraId="3001C7CC" w14:textId="74EAFD41" w:rsidR="00364050" w:rsidRPr="00D51DAE" w:rsidRDefault="00364050" w:rsidP="00364050">
            <w:pPr>
              <w:rPr>
                <w:sz w:val="22"/>
                <w:szCs w:val="22"/>
              </w:rPr>
            </w:pPr>
            <w:r w:rsidRPr="00D51DAE">
              <w:rPr>
                <w:rFonts w:eastAsia="Arial"/>
                <w:sz w:val="20"/>
                <w:szCs w:val="20"/>
              </w:rPr>
              <w:t>Cantidad de granos en el tubo</w:t>
            </w:r>
          </w:p>
        </w:tc>
      </w:tr>
      <w:tr w:rsidR="00364050" w:rsidRPr="00D51DAE" w14:paraId="17DA6963" w14:textId="77777777" w:rsidTr="00980DA3">
        <w:trPr>
          <w:jc w:val="center"/>
        </w:trPr>
        <w:tc>
          <w:tcPr>
            <w:tcW w:w="642" w:type="pct"/>
            <w:vAlign w:val="center"/>
          </w:tcPr>
          <w:p w14:paraId="633B1BB4" w14:textId="77777777" w:rsidR="00364050" w:rsidRPr="00D51DAE" w:rsidRDefault="00364050" w:rsidP="00364050">
            <w:pPr>
              <w:rPr>
                <w:sz w:val="22"/>
                <w:szCs w:val="22"/>
              </w:rPr>
            </w:pPr>
            <w:r w:rsidRPr="00D51DAE">
              <w:rPr>
                <w:sz w:val="22"/>
                <w:szCs w:val="22"/>
              </w:rPr>
              <w:t>Resultado</w:t>
            </w:r>
          </w:p>
        </w:tc>
        <w:tc>
          <w:tcPr>
            <w:tcW w:w="724" w:type="pct"/>
            <w:tcBorders>
              <w:right w:val="nil"/>
            </w:tcBorders>
            <w:vAlign w:val="center"/>
          </w:tcPr>
          <w:p w14:paraId="6DA2A334" w14:textId="77777777" w:rsidR="00364050" w:rsidRPr="00D51DAE" w:rsidRDefault="00364050" w:rsidP="00364050">
            <w:pPr>
              <w:rPr>
                <w:sz w:val="22"/>
                <w:szCs w:val="22"/>
              </w:rPr>
            </w:pPr>
            <w:r w:rsidRPr="00D51DAE">
              <w:rPr>
                <w:sz w:val="22"/>
                <w:szCs w:val="22"/>
              </w:rPr>
              <w:t>Endógenas</w:t>
            </w:r>
          </w:p>
        </w:tc>
        <w:tc>
          <w:tcPr>
            <w:tcW w:w="222" w:type="pct"/>
            <w:tcBorders>
              <w:left w:val="nil"/>
            </w:tcBorders>
            <w:vAlign w:val="center"/>
          </w:tcPr>
          <w:p w14:paraId="135BE16D" w14:textId="77777777" w:rsidR="00364050" w:rsidRPr="00D51DAE" w:rsidRDefault="00364050" w:rsidP="00364050">
            <w:pPr>
              <w:rPr>
                <w:sz w:val="22"/>
                <w:szCs w:val="22"/>
              </w:rPr>
            </w:pPr>
            <w:r w:rsidRPr="00D51DAE">
              <w:rPr>
                <w:sz w:val="22"/>
                <w:szCs w:val="22"/>
              </w:rPr>
              <w:sym w:font="Wingdings 2" w:char="F051"/>
            </w:r>
          </w:p>
        </w:tc>
        <w:tc>
          <w:tcPr>
            <w:tcW w:w="613" w:type="pct"/>
            <w:tcBorders>
              <w:right w:val="nil"/>
            </w:tcBorders>
            <w:vAlign w:val="center"/>
          </w:tcPr>
          <w:p w14:paraId="46E3DCDA" w14:textId="77777777" w:rsidR="00364050" w:rsidRPr="00D51DAE" w:rsidRDefault="00364050" w:rsidP="00364050">
            <w:pPr>
              <w:rPr>
                <w:sz w:val="22"/>
                <w:szCs w:val="22"/>
              </w:rPr>
            </w:pPr>
            <w:r w:rsidRPr="00D51DAE">
              <w:rPr>
                <w:sz w:val="22"/>
                <w:szCs w:val="22"/>
              </w:rPr>
              <w:t>Exógenas</w:t>
            </w:r>
          </w:p>
        </w:tc>
        <w:tc>
          <w:tcPr>
            <w:tcW w:w="222" w:type="pct"/>
            <w:tcBorders>
              <w:left w:val="nil"/>
            </w:tcBorders>
            <w:vAlign w:val="center"/>
          </w:tcPr>
          <w:p w14:paraId="2E9C7143" w14:textId="77777777" w:rsidR="00364050" w:rsidRPr="00D51DAE" w:rsidRDefault="00364050" w:rsidP="00364050">
            <w:pPr>
              <w:rPr>
                <w:sz w:val="22"/>
                <w:szCs w:val="22"/>
              </w:rPr>
            </w:pPr>
            <w:r w:rsidRPr="00D51DAE">
              <w:rPr>
                <w:sz w:val="22"/>
                <w:szCs w:val="22"/>
              </w:rPr>
              <w:sym w:font="Wingdings 2" w:char="F0A3"/>
            </w:r>
          </w:p>
        </w:tc>
        <w:tc>
          <w:tcPr>
            <w:tcW w:w="540" w:type="pct"/>
          </w:tcPr>
          <w:p w14:paraId="42B1D78E" w14:textId="5AC15FF8" w:rsidR="00364050" w:rsidRPr="00D51DAE" w:rsidRDefault="00364050" w:rsidP="00364050">
            <w:pPr>
              <w:rPr>
                <w:sz w:val="22"/>
                <w:szCs w:val="22"/>
              </w:rPr>
            </w:pPr>
            <w:r w:rsidRPr="00D51DAE">
              <w:rPr>
                <w:rFonts w:eastAsia="Arial"/>
                <w:sz w:val="20"/>
                <w:szCs w:val="20"/>
              </w:rPr>
              <w:t>DESP</w:t>
            </w:r>
          </w:p>
        </w:tc>
        <w:tc>
          <w:tcPr>
            <w:tcW w:w="2037" w:type="pct"/>
          </w:tcPr>
          <w:p w14:paraId="3BA72F9D" w14:textId="478B9F0F" w:rsidR="00364050" w:rsidRPr="00D51DAE" w:rsidRDefault="00364050" w:rsidP="00364050">
            <w:pPr>
              <w:rPr>
                <w:sz w:val="22"/>
                <w:szCs w:val="22"/>
              </w:rPr>
            </w:pPr>
            <w:r w:rsidRPr="00D51DAE">
              <w:rPr>
                <w:rFonts w:eastAsia="Arial"/>
                <w:sz w:val="20"/>
                <w:szCs w:val="20"/>
              </w:rPr>
              <w:t>Cantidad de granos desperdiciados</w:t>
            </w:r>
          </w:p>
        </w:tc>
      </w:tr>
    </w:tbl>
    <w:p w14:paraId="3109BC27" w14:textId="77777777" w:rsidR="00364050" w:rsidRPr="00D51DAE" w:rsidRDefault="00364050" w:rsidP="00364050">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732"/>
        <w:gridCol w:w="3492"/>
        <w:gridCol w:w="4016"/>
      </w:tblGrid>
      <w:tr w:rsidR="00364050" w:rsidRPr="00D51DAE" w14:paraId="6255437F" w14:textId="77777777" w:rsidTr="00980DA3">
        <w:trPr>
          <w:jc w:val="center"/>
        </w:trPr>
        <w:tc>
          <w:tcPr>
            <w:tcW w:w="255" w:type="pct"/>
            <w:vAlign w:val="center"/>
          </w:tcPr>
          <w:p w14:paraId="5D83FF0E" w14:textId="77777777" w:rsidR="00364050" w:rsidRPr="00D51DAE" w:rsidRDefault="00364050" w:rsidP="00980DA3">
            <w:pPr>
              <w:rPr>
                <w:sz w:val="22"/>
                <w:szCs w:val="22"/>
                <w:lang w:eastAsia="es-AR"/>
              </w:rPr>
            </w:pPr>
            <w:r w:rsidRPr="00D51DAE">
              <w:rPr>
                <w:sz w:val="22"/>
                <w:szCs w:val="22"/>
                <w:lang w:eastAsia="es-AR"/>
              </w:rPr>
              <w:t>TEF</w:t>
            </w:r>
          </w:p>
        </w:tc>
        <w:tc>
          <w:tcPr>
            <w:tcW w:w="1266" w:type="pct"/>
            <w:shd w:val="clear" w:color="auto" w:fill="auto"/>
            <w:noWrap/>
            <w:vAlign w:val="center"/>
            <w:hideMark/>
          </w:tcPr>
          <w:p w14:paraId="2BDCA297" w14:textId="77777777" w:rsidR="00364050" w:rsidRPr="00D51DAE" w:rsidRDefault="00364050" w:rsidP="00980DA3">
            <w:pPr>
              <w:rPr>
                <w:sz w:val="22"/>
                <w:szCs w:val="22"/>
                <w:lang w:eastAsia="es-AR"/>
              </w:rPr>
            </w:pPr>
            <w:r w:rsidRPr="00D51DAE">
              <w:rPr>
                <w:sz w:val="22"/>
                <w:szCs w:val="22"/>
                <w:lang w:eastAsia="es-AR"/>
              </w:rPr>
              <w:t xml:space="preserve">Evento Propio </w:t>
            </w:r>
            <w:proofErr w:type="spellStart"/>
            <w:r w:rsidRPr="00D51DAE">
              <w:rPr>
                <w:sz w:val="22"/>
                <w:szCs w:val="22"/>
                <w:lang w:eastAsia="es-AR"/>
              </w:rPr>
              <w:t>Δt</w:t>
            </w:r>
            <w:proofErr w:type="spellEnd"/>
          </w:p>
        </w:tc>
        <w:tc>
          <w:tcPr>
            <w:tcW w:w="1618" w:type="pct"/>
            <w:shd w:val="clear" w:color="auto" w:fill="auto"/>
            <w:noWrap/>
            <w:vAlign w:val="center"/>
            <w:hideMark/>
          </w:tcPr>
          <w:p w14:paraId="4A5640EA" w14:textId="77777777" w:rsidR="00364050" w:rsidRPr="00D51DAE" w:rsidRDefault="00364050" w:rsidP="00980DA3">
            <w:pPr>
              <w:rPr>
                <w:sz w:val="22"/>
                <w:szCs w:val="22"/>
                <w:lang w:eastAsia="es-AR"/>
              </w:rPr>
            </w:pPr>
            <w:r w:rsidRPr="00D51DAE">
              <w:rPr>
                <w:sz w:val="22"/>
                <w:szCs w:val="22"/>
                <w:lang w:eastAsia="es-AR"/>
              </w:rPr>
              <w:t xml:space="preserve">Evento Comprometido </w:t>
            </w:r>
            <w:proofErr w:type="spellStart"/>
            <w:r w:rsidRPr="00D51DAE">
              <w:rPr>
                <w:sz w:val="22"/>
                <w:szCs w:val="22"/>
                <w:lang w:eastAsia="es-AR"/>
              </w:rPr>
              <w:t>Δt</w:t>
            </w:r>
            <w:proofErr w:type="spellEnd"/>
            <w:r w:rsidRPr="00D51DAE">
              <w:rPr>
                <w:sz w:val="22"/>
                <w:szCs w:val="22"/>
                <w:lang w:eastAsia="es-AR"/>
              </w:rPr>
              <w:t xml:space="preserve"> Futuro</w:t>
            </w:r>
          </w:p>
        </w:tc>
        <w:tc>
          <w:tcPr>
            <w:tcW w:w="1861" w:type="pct"/>
            <w:shd w:val="clear" w:color="auto" w:fill="auto"/>
            <w:noWrap/>
            <w:vAlign w:val="center"/>
            <w:hideMark/>
          </w:tcPr>
          <w:p w14:paraId="6A05247A" w14:textId="77777777" w:rsidR="00364050" w:rsidRPr="00D51DAE" w:rsidRDefault="00364050" w:rsidP="00980DA3">
            <w:pPr>
              <w:rPr>
                <w:sz w:val="22"/>
                <w:szCs w:val="22"/>
                <w:lang w:eastAsia="es-AR"/>
              </w:rPr>
            </w:pPr>
            <w:r w:rsidRPr="00D51DAE">
              <w:rPr>
                <w:sz w:val="22"/>
                <w:szCs w:val="22"/>
                <w:lang w:eastAsia="es-AR"/>
              </w:rPr>
              <w:t xml:space="preserve">Evento Comprometido </w:t>
            </w:r>
            <w:proofErr w:type="spellStart"/>
            <w:r w:rsidRPr="00D51DAE">
              <w:rPr>
                <w:sz w:val="22"/>
                <w:szCs w:val="22"/>
                <w:lang w:eastAsia="es-AR"/>
              </w:rPr>
              <w:t>Δt</w:t>
            </w:r>
            <w:proofErr w:type="spellEnd"/>
            <w:r w:rsidRPr="00D51DAE">
              <w:rPr>
                <w:sz w:val="22"/>
                <w:szCs w:val="22"/>
                <w:lang w:eastAsia="es-AR"/>
              </w:rPr>
              <w:t xml:space="preserve"> Anteriores</w:t>
            </w:r>
          </w:p>
        </w:tc>
      </w:tr>
      <w:tr w:rsidR="00364050" w:rsidRPr="00D51DAE" w14:paraId="78442432" w14:textId="77777777" w:rsidTr="00980DA3">
        <w:trPr>
          <w:jc w:val="center"/>
        </w:trPr>
        <w:tc>
          <w:tcPr>
            <w:tcW w:w="255" w:type="pct"/>
            <w:vMerge w:val="restart"/>
            <w:vAlign w:val="center"/>
          </w:tcPr>
          <w:p w14:paraId="7C0B3D8B" w14:textId="77777777" w:rsidR="00364050" w:rsidRPr="00D51DAE" w:rsidRDefault="00364050" w:rsidP="00364050">
            <w:pPr>
              <w:rPr>
                <w:sz w:val="22"/>
                <w:szCs w:val="22"/>
                <w:lang w:eastAsia="es-AR"/>
              </w:rPr>
            </w:pPr>
            <w:r w:rsidRPr="00D51DAE">
              <w:rPr>
                <w:sz w:val="22"/>
                <w:szCs w:val="22"/>
                <w:lang w:eastAsia="es-AR"/>
              </w:rPr>
              <w:t>-</w:t>
            </w:r>
          </w:p>
        </w:tc>
        <w:tc>
          <w:tcPr>
            <w:tcW w:w="1266" w:type="pct"/>
            <w:shd w:val="clear" w:color="auto" w:fill="auto"/>
            <w:noWrap/>
          </w:tcPr>
          <w:p w14:paraId="5644F89A" w14:textId="076090B9" w:rsidR="00364050" w:rsidRPr="00D51DAE" w:rsidRDefault="00364050" w:rsidP="00364050">
            <w:pPr>
              <w:rPr>
                <w:sz w:val="22"/>
                <w:szCs w:val="22"/>
                <w:lang w:eastAsia="es-AR"/>
              </w:rPr>
            </w:pPr>
            <w:r w:rsidRPr="00D51DAE">
              <w:rPr>
                <w:rFonts w:eastAsia="Arial"/>
                <w:sz w:val="20"/>
                <w:szCs w:val="20"/>
              </w:rPr>
              <w:t>Cambio el tubo</w:t>
            </w:r>
          </w:p>
        </w:tc>
        <w:tc>
          <w:tcPr>
            <w:tcW w:w="1618" w:type="pct"/>
            <w:vMerge w:val="restart"/>
            <w:shd w:val="clear" w:color="auto" w:fill="auto"/>
            <w:noWrap/>
            <w:vAlign w:val="center"/>
          </w:tcPr>
          <w:p w14:paraId="2F021692" w14:textId="77777777" w:rsidR="00364050" w:rsidRPr="00D51DAE" w:rsidRDefault="00364050" w:rsidP="00364050">
            <w:pPr>
              <w:rPr>
                <w:sz w:val="22"/>
                <w:szCs w:val="22"/>
                <w:lang w:eastAsia="es-AR"/>
              </w:rPr>
            </w:pPr>
            <w:r w:rsidRPr="00D51DAE">
              <w:rPr>
                <w:sz w:val="22"/>
                <w:szCs w:val="22"/>
                <w:lang w:eastAsia="es-AR"/>
              </w:rPr>
              <w:t>-</w:t>
            </w:r>
          </w:p>
        </w:tc>
        <w:tc>
          <w:tcPr>
            <w:tcW w:w="1861" w:type="pct"/>
            <w:vMerge w:val="restart"/>
            <w:shd w:val="clear" w:color="auto" w:fill="auto"/>
            <w:noWrap/>
            <w:vAlign w:val="center"/>
          </w:tcPr>
          <w:p w14:paraId="7E28A4B8" w14:textId="77777777" w:rsidR="00364050" w:rsidRPr="00D51DAE" w:rsidRDefault="00364050" w:rsidP="00364050">
            <w:pPr>
              <w:rPr>
                <w:sz w:val="22"/>
                <w:szCs w:val="22"/>
                <w:lang w:eastAsia="es-AR"/>
              </w:rPr>
            </w:pPr>
            <w:r w:rsidRPr="00D51DAE">
              <w:rPr>
                <w:sz w:val="22"/>
                <w:szCs w:val="22"/>
                <w:lang w:eastAsia="es-AR"/>
              </w:rPr>
              <w:t>-</w:t>
            </w:r>
          </w:p>
        </w:tc>
      </w:tr>
      <w:tr w:rsidR="00364050" w:rsidRPr="00D51DAE" w14:paraId="2208243E" w14:textId="77777777" w:rsidTr="00980DA3">
        <w:trPr>
          <w:jc w:val="center"/>
        </w:trPr>
        <w:tc>
          <w:tcPr>
            <w:tcW w:w="255" w:type="pct"/>
            <w:vMerge/>
            <w:vAlign w:val="center"/>
          </w:tcPr>
          <w:p w14:paraId="692D8E05" w14:textId="77777777" w:rsidR="00364050" w:rsidRPr="00D51DAE" w:rsidRDefault="00364050" w:rsidP="00364050">
            <w:pPr>
              <w:rPr>
                <w:lang w:eastAsia="es-AR"/>
              </w:rPr>
            </w:pPr>
          </w:p>
        </w:tc>
        <w:tc>
          <w:tcPr>
            <w:tcW w:w="1266" w:type="pct"/>
            <w:shd w:val="clear" w:color="auto" w:fill="auto"/>
            <w:noWrap/>
          </w:tcPr>
          <w:p w14:paraId="13AE3966" w14:textId="71C52052" w:rsidR="00364050" w:rsidRPr="00D51DAE" w:rsidRDefault="00364050" w:rsidP="00364050">
            <w:pPr>
              <w:rPr>
                <w:lang w:eastAsia="es-AR"/>
              </w:rPr>
            </w:pPr>
            <w:r w:rsidRPr="00D51DAE">
              <w:rPr>
                <w:rFonts w:eastAsia="Arial"/>
                <w:sz w:val="20"/>
                <w:szCs w:val="20"/>
              </w:rPr>
              <w:t>Comen las gallinas</w:t>
            </w:r>
          </w:p>
        </w:tc>
        <w:tc>
          <w:tcPr>
            <w:tcW w:w="1618" w:type="pct"/>
            <w:vMerge/>
            <w:shd w:val="clear" w:color="auto" w:fill="auto"/>
            <w:noWrap/>
            <w:vAlign w:val="center"/>
          </w:tcPr>
          <w:p w14:paraId="1DDCC0E5" w14:textId="77777777" w:rsidR="00364050" w:rsidRPr="00D51DAE" w:rsidRDefault="00364050" w:rsidP="00364050">
            <w:pPr>
              <w:rPr>
                <w:lang w:eastAsia="es-AR"/>
              </w:rPr>
            </w:pPr>
          </w:p>
        </w:tc>
        <w:tc>
          <w:tcPr>
            <w:tcW w:w="1861" w:type="pct"/>
            <w:vMerge/>
            <w:shd w:val="clear" w:color="auto" w:fill="auto"/>
            <w:noWrap/>
            <w:vAlign w:val="center"/>
          </w:tcPr>
          <w:p w14:paraId="38E0C591" w14:textId="77777777" w:rsidR="00364050" w:rsidRPr="00D51DAE" w:rsidRDefault="00364050" w:rsidP="00364050">
            <w:pPr>
              <w:rPr>
                <w:highlight w:val="yellow"/>
                <w:lang w:eastAsia="es-AR"/>
              </w:rPr>
            </w:pPr>
          </w:p>
        </w:tc>
      </w:tr>
    </w:tbl>
    <w:p w14:paraId="4CF38919" w14:textId="77777777" w:rsidR="00364050" w:rsidRPr="00D51DAE" w:rsidRDefault="00364050" w:rsidP="00957D62">
      <w:pPr>
        <w:ind w:hanging="2"/>
        <w:jc w:val="both"/>
        <w:rPr>
          <w:rFonts w:eastAsia="Arial"/>
          <w:sz w:val="22"/>
          <w:szCs w:val="22"/>
        </w:rPr>
      </w:pPr>
    </w:p>
    <w:p w14:paraId="20E2AD81" w14:textId="168CE3A1" w:rsidR="00957D62" w:rsidRDefault="00957D62" w:rsidP="00957D62">
      <w:pPr>
        <w:ind w:hanging="2"/>
      </w:pPr>
      <w:r>
        <w:rPr>
          <w:noProof/>
        </w:rPr>
        <w:drawing>
          <wp:inline distT="0" distB="0" distL="114300" distR="114300" wp14:anchorId="0B168E6C" wp14:editId="33A106EB">
            <wp:extent cx="3522428" cy="2011680"/>
            <wp:effectExtent l="0" t="0" r="1905" b="7620"/>
            <wp:docPr id="104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3"/>
                    <a:srcRect/>
                    <a:stretch>
                      <a:fillRect/>
                    </a:stretch>
                  </pic:blipFill>
                  <pic:spPr>
                    <a:xfrm>
                      <a:off x="0" y="0"/>
                      <a:ext cx="3533040" cy="2017741"/>
                    </a:xfrm>
                    <a:prstGeom prst="rect">
                      <a:avLst/>
                    </a:prstGeom>
                    <a:ln/>
                  </pic:spPr>
                </pic:pic>
              </a:graphicData>
            </a:graphic>
          </wp:inline>
        </w:drawing>
      </w:r>
    </w:p>
    <w:p w14:paraId="7F592621" w14:textId="77777777" w:rsidR="00957D62" w:rsidRDefault="00957D62" w:rsidP="00957D62">
      <w:pPr>
        <w:ind w:hanging="2"/>
      </w:pPr>
    </w:p>
    <w:p w14:paraId="7869BA21" w14:textId="77777777" w:rsidR="00957D62" w:rsidRDefault="00957D62" w:rsidP="00957D62">
      <w:pPr>
        <w:ind w:hanging="2"/>
      </w:pPr>
      <w:r>
        <w:rPr>
          <w:noProof/>
        </w:rPr>
        <w:drawing>
          <wp:inline distT="0" distB="0" distL="114300" distR="114300" wp14:anchorId="0C366A5C" wp14:editId="1E9B112F">
            <wp:extent cx="3607435" cy="2021840"/>
            <wp:effectExtent l="0" t="0" r="0" b="0"/>
            <wp:docPr id="1045"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34"/>
                    <a:srcRect/>
                    <a:stretch>
                      <a:fillRect/>
                    </a:stretch>
                  </pic:blipFill>
                  <pic:spPr>
                    <a:xfrm>
                      <a:off x="0" y="0"/>
                      <a:ext cx="3607435" cy="2021840"/>
                    </a:xfrm>
                    <a:prstGeom prst="rect">
                      <a:avLst/>
                    </a:prstGeom>
                    <a:ln/>
                  </pic:spPr>
                </pic:pic>
              </a:graphicData>
            </a:graphic>
          </wp:inline>
        </w:drawing>
      </w:r>
    </w:p>
    <w:p w14:paraId="04F6E910" w14:textId="12C9BEB9" w:rsidR="00D820DF" w:rsidRDefault="00D820DF">
      <w:pPr>
        <w:rPr>
          <w:lang w:eastAsia="es-AR"/>
        </w:rPr>
      </w:pPr>
      <w:r>
        <w:rPr>
          <w:lang w:eastAsia="es-AR"/>
        </w:rPr>
        <w:br w:type="page"/>
      </w:r>
    </w:p>
    <w:p w14:paraId="6740D237" w14:textId="77777777" w:rsidR="00D820DF" w:rsidRDefault="00D820DF" w:rsidP="00D820DF">
      <w:pPr>
        <w:pStyle w:val="Ttulo2"/>
        <w:rPr>
          <w:rStyle w:val="nfasisintenso"/>
          <w:b/>
          <w:bCs/>
          <w:i w:val="0"/>
          <w:iCs w:val="0"/>
        </w:rPr>
      </w:pPr>
      <w:bookmarkStart w:id="76" w:name="_Toc53674768"/>
      <w:proofErr w:type="spellStart"/>
      <w:r>
        <w:rPr>
          <w:rStyle w:val="nfasisintenso"/>
          <w:b/>
          <w:bCs/>
          <w:i w:val="0"/>
          <w:iCs w:val="0"/>
        </w:rPr>
        <w:lastRenderedPageBreak/>
        <w:t>Nomecomunico</w:t>
      </w:r>
      <w:proofErr w:type="spellEnd"/>
      <w:r>
        <w:rPr>
          <w:rStyle w:val="nfasisintenso"/>
          <w:b/>
          <w:bCs/>
          <w:i w:val="0"/>
          <w:iCs w:val="0"/>
        </w:rPr>
        <w:t xml:space="preserve"> S.A.</w:t>
      </w:r>
      <w:bookmarkEnd w:id="76"/>
    </w:p>
    <w:p w14:paraId="276BA190" w14:textId="0E054B47" w:rsidR="00874F1E" w:rsidRPr="009A09AB" w:rsidRDefault="00874F1E" w:rsidP="00D820DF">
      <w:proofErr w:type="spellStart"/>
      <w:r w:rsidRPr="009A09AB">
        <w:t>Nomecomunico</w:t>
      </w:r>
      <w:proofErr w:type="spellEnd"/>
      <w:r w:rsidRPr="009A09AB">
        <w:t xml:space="preserve"> S.A. quiere hacer un estudio de las pérdidas que provocan los teléfonos públicos de la ciudad de Rosario y sus alrededores.</w:t>
      </w:r>
      <w:r w:rsidRPr="009A09AB">
        <w:br/>
        <w:t xml:space="preserve">Para eso se conoce la </w:t>
      </w:r>
      <w:proofErr w:type="spellStart"/>
      <w:r w:rsidRPr="009A09AB">
        <w:t>fdp</w:t>
      </w:r>
      <w:proofErr w:type="spellEnd"/>
      <w:r w:rsidRPr="009A09AB">
        <w:t xml:space="preserve"> de llamadas que se realizan por hora, entre 10 y 30, donde f(30)=3* (10) (por teléfono).</w:t>
      </w:r>
      <w:r w:rsidRPr="009A09AB">
        <w:br/>
        <w:t>El teléfono sólo acepta monedas de 50 centavos (costo de la llamada). El 25% de las veces las monedas no son aceptadas, perdiéndose así la recaudación de esas llamadas.</w:t>
      </w:r>
      <w:r w:rsidRPr="009A09AB">
        <w:br/>
        <w:t xml:space="preserve">Cada cierta cantidad de días viene el técnico a revisar y vaciar el teléfono, si </w:t>
      </w:r>
      <w:proofErr w:type="spellStart"/>
      <w:r w:rsidRPr="009A09AB">
        <w:t>esta</w:t>
      </w:r>
      <w:proofErr w:type="spellEnd"/>
      <w:r w:rsidRPr="009A09AB">
        <w:t xml:space="preserve"> roto lo repara. Cada vez que esto ocurre el técnico se roba una cierta cantidad de monedas de la recaudación, que está dada por una </w:t>
      </w:r>
      <w:proofErr w:type="spellStart"/>
      <w:r w:rsidRPr="009A09AB">
        <w:t>f.d.p</w:t>
      </w:r>
      <w:proofErr w:type="spellEnd"/>
      <w:r w:rsidRPr="009A09AB">
        <w:t>. equiprobable entre 150 y 300.</w:t>
      </w:r>
      <w:r w:rsidRPr="009A09AB">
        <w:br/>
        <w:t>Se desea conocer la recaudación mensual de cada teléfono para ajustar el plazo de visita del técnico.</w:t>
      </w:r>
    </w:p>
    <w:p w14:paraId="7C259418" w14:textId="77777777" w:rsidR="00874F1E" w:rsidRPr="00730E95" w:rsidRDefault="00874F1E" w:rsidP="00D820DF"/>
    <w:p w14:paraId="76DBA43A" w14:textId="77777777" w:rsidR="00874F1E" w:rsidRDefault="00874F1E" w:rsidP="00874F1E"/>
    <w:p w14:paraId="47096469" w14:textId="2426E263" w:rsidR="00874F1E" w:rsidRPr="00874F1E" w:rsidRDefault="00874F1E" w:rsidP="00874F1E">
      <w:pPr>
        <w:rPr>
          <w:sz w:val="22"/>
          <w:szCs w:val="22"/>
        </w:rPr>
      </w:pPr>
      <w:r w:rsidRPr="00874F1E">
        <w:rPr>
          <w:sz w:val="22"/>
          <w:szCs w:val="22"/>
        </w:rPr>
        <w:t>Cantidad de simulaciones: 1</w:t>
      </w:r>
      <w:r w:rsidRPr="00874F1E">
        <w:rPr>
          <w:sz w:val="22"/>
          <w:szCs w:val="22"/>
        </w:rPr>
        <w:tab/>
      </w:r>
      <w:r w:rsidRPr="00874F1E">
        <w:rPr>
          <w:sz w:val="22"/>
          <w:szCs w:val="22"/>
        </w:rPr>
        <w:tab/>
        <w:t xml:space="preserve">Metodología : </w:t>
      </w:r>
      <w:proofErr w:type="spellStart"/>
      <w:r w:rsidRPr="00874F1E">
        <w:rPr>
          <w:sz w:val="22"/>
          <w:szCs w:val="22"/>
        </w:rPr>
        <w:t>Δt</w:t>
      </w:r>
      <w:proofErr w:type="spellEnd"/>
      <w:r w:rsidRPr="00874F1E">
        <w:rPr>
          <w:sz w:val="22"/>
          <w:szCs w:val="22"/>
        </w:rPr>
        <w:t xml:space="preserve"> </w:t>
      </w:r>
      <w:r w:rsidRPr="00874F1E">
        <w:rPr>
          <w:b/>
          <w:bCs/>
          <w:sz w:val="22"/>
          <w:szCs w:val="22"/>
        </w:rPr>
        <w:sym w:font="Wingdings 2" w:char="F051"/>
      </w:r>
      <w:r w:rsidRPr="00874F1E">
        <w:rPr>
          <w:sz w:val="22"/>
          <w:szCs w:val="22"/>
        </w:rPr>
        <w:t xml:space="preserve"> </w:t>
      </w:r>
      <w:proofErr w:type="gramStart"/>
      <w:r w:rsidRPr="00874F1E">
        <w:rPr>
          <w:sz w:val="22"/>
          <w:szCs w:val="22"/>
        </w:rPr>
        <w:t xml:space="preserve">At  </w:t>
      </w:r>
      <w:r w:rsidR="009A09AB">
        <w:rPr>
          <w:sz w:val="22"/>
          <w:szCs w:val="22"/>
        </w:rPr>
        <w:t>1</w:t>
      </w:r>
      <w:proofErr w:type="gramEnd"/>
      <w:r w:rsidR="009A09AB">
        <w:rPr>
          <w:sz w:val="22"/>
          <w:szCs w:val="22"/>
        </w:rPr>
        <w:t xml:space="preserve"> hora</w:t>
      </w:r>
      <w:r w:rsidRPr="00874F1E">
        <w:rPr>
          <w:sz w:val="22"/>
          <w:szCs w:val="22"/>
        </w:rPr>
        <w:t xml:space="preserve">     </w:t>
      </w:r>
      <w:proofErr w:type="spellStart"/>
      <w:r w:rsidRPr="00874F1E">
        <w:rPr>
          <w:sz w:val="22"/>
          <w:szCs w:val="22"/>
        </w:rPr>
        <w:t>EaE</w:t>
      </w:r>
      <w:proofErr w:type="spellEnd"/>
      <w:r w:rsidRPr="00874F1E">
        <w:rPr>
          <w:sz w:val="22"/>
          <w:szCs w:val="22"/>
        </w:rPr>
        <w:t xml:space="preserve">  </w:t>
      </w:r>
      <w:r w:rsidRPr="00874F1E">
        <w:rPr>
          <w:b/>
          <w:bCs/>
          <w:sz w:val="22"/>
          <w:szCs w:val="22"/>
        </w:rPr>
        <w:sym w:font="Wingdings 2" w:char="F0A3"/>
      </w:r>
      <w:r w:rsidRPr="00874F1E">
        <w:rPr>
          <w:sz w:val="22"/>
          <w:szCs w:val="22"/>
        </w:rPr>
        <w:tab/>
      </w:r>
    </w:p>
    <w:p w14:paraId="4E5DEE67" w14:textId="77777777" w:rsidR="00874F1E" w:rsidRPr="00874F1E" w:rsidRDefault="00874F1E" w:rsidP="00874F1E">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874F1E" w:rsidRPr="00874F1E" w14:paraId="48B65C34" w14:textId="77777777" w:rsidTr="00980DA3">
        <w:trPr>
          <w:jc w:val="center"/>
        </w:trPr>
        <w:tc>
          <w:tcPr>
            <w:tcW w:w="2423" w:type="pct"/>
            <w:gridSpan w:val="5"/>
            <w:vAlign w:val="center"/>
          </w:tcPr>
          <w:p w14:paraId="048FD298" w14:textId="77777777" w:rsidR="00874F1E" w:rsidRPr="00874F1E" w:rsidRDefault="00874F1E" w:rsidP="00980DA3">
            <w:pPr>
              <w:rPr>
                <w:sz w:val="22"/>
                <w:szCs w:val="22"/>
                <w:lang w:val="es-ES_tradnl"/>
              </w:rPr>
            </w:pPr>
            <w:r w:rsidRPr="00874F1E">
              <w:rPr>
                <w:sz w:val="22"/>
                <w:szCs w:val="22"/>
                <w:lang w:val="es-ES_tradnl"/>
              </w:rPr>
              <w:t>Indique tipo de Variables</w:t>
            </w:r>
          </w:p>
        </w:tc>
        <w:tc>
          <w:tcPr>
            <w:tcW w:w="540" w:type="pct"/>
            <w:vAlign w:val="center"/>
          </w:tcPr>
          <w:p w14:paraId="1C8EB749" w14:textId="77777777" w:rsidR="00874F1E" w:rsidRPr="00874F1E" w:rsidRDefault="00874F1E" w:rsidP="00980DA3">
            <w:pPr>
              <w:rPr>
                <w:sz w:val="22"/>
                <w:szCs w:val="22"/>
                <w:lang w:val="es-ES_tradnl"/>
              </w:rPr>
            </w:pPr>
            <w:r w:rsidRPr="00874F1E">
              <w:rPr>
                <w:sz w:val="22"/>
                <w:szCs w:val="22"/>
                <w:lang w:val="es-ES_tradnl"/>
              </w:rPr>
              <w:t xml:space="preserve">Nombre </w:t>
            </w:r>
          </w:p>
        </w:tc>
        <w:tc>
          <w:tcPr>
            <w:tcW w:w="2037" w:type="pct"/>
            <w:vAlign w:val="center"/>
          </w:tcPr>
          <w:p w14:paraId="2A1A297D" w14:textId="77777777" w:rsidR="00874F1E" w:rsidRPr="00874F1E" w:rsidRDefault="00874F1E" w:rsidP="00980DA3">
            <w:pPr>
              <w:rPr>
                <w:sz w:val="22"/>
                <w:szCs w:val="22"/>
                <w:lang w:val="es-ES_tradnl"/>
              </w:rPr>
            </w:pPr>
            <w:r w:rsidRPr="00874F1E">
              <w:rPr>
                <w:sz w:val="22"/>
                <w:szCs w:val="22"/>
                <w:lang w:val="es-ES_tradnl"/>
              </w:rPr>
              <w:t>Describa las variables</w:t>
            </w:r>
          </w:p>
        </w:tc>
      </w:tr>
      <w:tr w:rsidR="00874F1E" w:rsidRPr="00874F1E" w14:paraId="24F61BA3" w14:textId="77777777" w:rsidTr="00980DA3">
        <w:trPr>
          <w:jc w:val="center"/>
        </w:trPr>
        <w:tc>
          <w:tcPr>
            <w:tcW w:w="642" w:type="pct"/>
            <w:vAlign w:val="center"/>
          </w:tcPr>
          <w:p w14:paraId="16FC0EC9" w14:textId="77777777" w:rsidR="00874F1E" w:rsidRPr="00874F1E" w:rsidRDefault="00874F1E" w:rsidP="00980DA3">
            <w:pPr>
              <w:rPr>
                <w:sz w:val="22"/>
                <w:szCs w:val="22"/>
              </w:rPr>
            </w:pPr>
            <w:r w:rsidRPr="00874F1E">
              <w:rPr>
                <w:sz w:val="22"/>
                <w:szCs w:val="22"/>
              </w:rPr>
              <w:t>Datos</w:t>
            </w:r>
          </w:p>
        </w:tc>
        <w:tc>
          <w:tcPr>
            <w:tcW w:w="724" w:type="pct"/>
            <w:tcBorders>
              <w:right w:val="nil"/>
            </w:tcBorders>
            <w:vAlign w:val="center"/>
          </w:tcPr>
          <w:p w14:paraId="5ECFEAF7" w14:textId="77777777" w:rsidR="00874F1E" w:rsidRPr="00874F1E" w:rsidRDefault="00874F1E" w:rsidP="00980DA3">
            <w:pPr>
              <w:rPr>
                <w:sz w:val="22"/>
                <w:szCs w:val="22"/>
              </w:rPr>
            </w:pPr>
            <w:r w:rsidRPr="00874F1E">
              <w:rPr>
                <w:sz w:val="22"/>
                <w:szCs w:val="22"/>
              </w:rPr>
              <w:t>Endógenas</w:t>
            </w:r>
          </w:p>
        </w:tc>
        <w:tc>
          <w:tcPr>
            <w:tcW w:w="222" w:type="pct"/>
            <w:tcBorders>
              <w:left w:val="nil"/>
            </w:tcBorders>
            <w:vAlign w:val="center"/>
          </w:tcPr>
          <w:p w14:paraId="6975FD8A" w14:textId="77777777" w:rsidR="00874F1E" w:rsidRPr="00874F1E" w:rsidRDefault="00874F1E" w:rsidP="00980DA3">
            <w:pPr>
              <w:rPr>
                <w:sz w:val="22"/>
                <w:szCs w:val="22"/>
              </w:rPr>
            </w:pPr>
            <w:r w:rsidRPr="00874F1E">
              <w:rPr>
                <w:sz w:val="22"/>
                <w:szCs w:val="22"/>
              </w:rPr>
              <w:sym w:font="Wingdings 2" w:char="F0A3"/>
            </w:r>
          </w:p>
        </w:tc>
        <w:tc>
          <w:tcPr>
            <w:tcW w:w="613" w:type="pct"/>
            <w:tcBorders>
              <w:right w:val="nil"/>
            </w:tcBorders>
            <w:vAlign w:val="center"/>
          </w:tcPr>
          <w:p w14:paraId="6E8C81FA" w14:textId="77777777" w:rsidR="00874F1E" w:rsidRPr="00874F1E" w:rsidRDefault="00874F1E" w:rsidP="00980DA3">
            <w:pPr>
              <w:rPr>
                <w:sz w:val="22"/>
                <w:szCs w:val="22"/>
              </w:rPr>
            </w:pPr>
            <w:r w:rsidRPr="00874F1E">
              <w:rPr>
                <w:sz w:val="22"/>
                <w:szCs w:val="22"/>
              </w:rPr>
              <w:t>Exógenas</w:t>
            </w:r>
          </w:p>
        </w:tc>
        <w:tc>
          <w:tcPr>
            <w:tcW w:w="222" w:type="pct"/>
            <w:tcBorders>
              <w:left w:val="nil"/>
            </w:tcBorders>
            <w:vAlign w:val="center"/>
          </w:tcPr>
          <w:p w14:paraId="1F6354C6" w14:textId="77777777" w:rsidR="00874F1E" w:rsidRPr="00874F1E" w:rsidRDefault="00874F1E" w:rsidP="00980DA3">
            <w:pPr>
              <w:rPr>
                <w:sz w:val="22"/>
                <w:szCs w:val="22"/>
              </w:rPr>
            </w:pPr>
            <w:r w:rsidRPr="00874F1E">
              <w:rPr>
                <w:sz w:val="22"/>
                <w:szCs w:val="22"/>
              </w:rPr>
              <w:sym w:font="Wingdings 2" w:char="F051"/>
            </w:r>
          </w:p>
        </w:tc>
        <w:tc>
          <w:tcPr>
            <w:tcW w:w="540" w:type="pct"/>
          </w:tcPr>
          <w:p w14:paraId="7A68B098" w14:textId="77777777" w:rsidR="00874F1E" w:rsidRDefault="00874F1E" w:rsidP="00980DA3">
            <w:pPr>
              <w:rPr>
                <w:sz w:val="22"/>
                <w:szCs w:val="22"/>
              </w:rPr>
            </w:pPr>
            <w:r>
              <w:rPr>
                <w:sz w:val="22"/>
                <w:szCs w:val="22"/>
              </w:rPr>
              <w:t>CLLAM</w:t>
            </w:r>
          </w:p>
          <w:p w14:paraId="40B7FAA2" w14:textId="402B22DC" w:rsidR="00874F1E" w:rsidRPr="00874F1E" w:rsidRDefault="00874F1E" w:rsidP="00980DA3">
            <w:pPr>
              <w:rPr>
                <w:sz w:val="22"/>
                <w:szCs w:val="22"/>
              </w:rPr>
            </w:pPr>
            <w:r>
              <w:rPr>
                <w:sz w:val="22"/>
                <w:szCs w:val="22"/>
              </w:rPr>
              <w:t>ROBO</w:t>
            </w:r>
          </w:p>
        </w:tc>
        <w:tc>
          <w:tcPr>
            <w:tcW w:w="2037" w:type="pct"/>
          </w:tcPr>
          <w:p w14:paraId="6D16F65C" w14:textId="77777777" w:rsidR="00874F1E" w:rsidRPr="00874F1E" w:rsidRDefault="00874F1E" w:rsidP="00980DA3">
            <w:pPr>
              <w:rPr>
                <w:sz w:val="22"/>
                <w:szCs w:val="22"/>
              </w:rPr>
            </w:pPr>
          </w:p>
        </w:tc>
      </w:tr>
      <w:tr w:rsidR="00874F1E" w:rsidRPr="00874F1E" w14:paraId="200017BD" w14:textId="77777777" w:rsidTr="00980DA3">
        <w:trPr>
          <w:jc w:val="center"/>
        </w:trPr>
        <w:tc>
          <w:tcPr>
            <w:tcW w:w="642" w:type="pct"/>
            <w:vAlign w:val="center"/>
          </w:tcPr>
          <w:p w14:paraId="108F0B91" w14:textId="77777777" w:rsidR="00874F1E" w:rsidRPr="00874F1E" w:rsidRDefault="00874F1E" w:rsidP="00980DA3">
            <w:pPr>
              <w:rPr>
                <w:sz w:val="22"/>
                <w:szCs w:val="22"/>
              </w:rPr>
            </w:pPr>
            <w:r w:rsidRPr="00874F1E">
              <w:rPr>
                <w:sz w:val="22"/>
                <w:szCs w:val="22"/>
              </w:rPr>
              <w:t>Control</w:t>
            </w:r>
          </w:p>
        </w:tc>
        <w:tc>
          <w:tcPr>
            <w:tcW w:w="724" w:type="pct"/>
            <w:tcBorders>
              <w:right w:val="nil"/>
            </w:tcBorders>
            <w:vAlign w:val="center"/>
          </w:tcPr>
          <w:p w14:paraId="5ABB7ADD" w14:textId="77777777" w:rsidR="00874F1E" w:rsidRPr="00874F1E" w:rsidRDefault="00874F1E" w:rsidP="00980DA3">
            <w:pPr>
              <w:rPr>
                <w:sz w:val="22"/>
                <w:szCs w:val="22"/>
              </w:rPr>
            </w:pPr>
            <w:r w:rsidRPr="00874F1E">
              <w:rPr>
                <w:sz w:val="22"/>
                <w:szCs w:val="22"/>
              </w:rPr>
              <w:t>Endógenas</w:t>
            </w:r>
          </w:p>
        </w:tc>
        <w:tc>
          <w:tcPr>
            <w:tcW w:w="222" w:type="pct"/>
            <w:tcBorders>
              <w:left w:val="nil"/>
            </w:tcBorders>
            <w:vAlign w:val="center"/>
          </w:tcPr>
          <w:p w14:paraId="65654B2C" w14:textId="77777777" w:rsidR="00874F1E" w:rsidRPr="00874F1E" w:rsidRDefault="00874F1E" w:rsidP="00980DA3">
            <w:pPr>
              <w:rPr>
                <w:sz w:val="22"/>
                <w:szCs w:val="22"/>
              </w:rPr>
            </w:pPr>
            <w:r w:rsidRPr="00874F1E">
              <w:rPr>
                <w:sz w:val="22"/>
                <w:szCs w:val="22"/>
              </w:rPr>
              <w:sym w:font="Wingdings 2" w:char="F0A3"/>
            </w:r>
          </w:p>
        </w:tc>
        <w:tc>
          <w:tcPr>
            <w:tcW w:w="613" w:type="pct"/>
            <w:tcBorders>
              <w:right w:val="nil"/>
            </w:tcBorders>
            <w:vAlign w:val="center"/>
          </w:tcPr>
          <w:p w14:paraId="7A01BD7C" w14:textId="77777777" w:rsidR="00874F1E" w:rsidRPr="00874F1E" w:rsidRDefault="00874F1E" w:rsidP="00980DA3">
            <w:pPr>
              <w:rPr>
                <w:sz w:val="22"/>
                <w:szCs w:val="22"/>
              </w:rPr>
            </w:pPr>
            <w:r w:rsidRPr="00874F1E">
              <w:rPr>
                <w:sz w:val="22"/>
                <w:szCs w:val="22"/>
              </w:rPr>
              <w:t>Exógenas</w:t>
            </w:r>
          </w:p>
        </w:tc>
        <w:tc>
          <w:tcPr>
            <w:tcW w:w="222" w:type="pct"/>
            <w:tcBorders>
              <w:left w:val="nil"/>
            </w:tcBorders>
            <w:vAlign w:val="center"/>
          </w:tcPr>
          <w:p w14:paraId="2FCF2A78" w14:textId="77777777" w:rsidR="00874F1E" w:rsidRPr="00874F1E" w:rsidRDefault="00874F1E" w:rsidP="00980DA3">
            <w:pPr>
              <w:rPr>
                <w:sz w:val="22"/>
                <w:szCs w:val="22"/>
              </w:rPr>
            </w:pPr>
            <w:r w:rsidRPr="00874F1E">
              <w:rPr>
                <w:sz w:val="22"/>
                <w:szCs w:val="22"/>
              </w:rPr>
              <w:sym w:font="Wingdings 2" w:char="F051"/>
            </w:r>
          </w:p>
        </w:tc>
        <w:tc>
          <w:tcPr>
            <w:tcW w:w="540" w:type="pct"/>
          </w:tcPr>
          <w:p w14:paraId="59A759DC" w14:textId="61BB1344" w:rsidR="00874F1E" w:rsidRPr="00874F1E" w:rsidRDefault="00874F1E" w:rsidP="00980DA3">
            <w:pPr>
              <w:rPr>
                <w:sz w:val="22"/>
                <w:szCs w:val="22"/>
              </w:rPr>
            </w:pPr>
            <w:r>
              <w:rPr>
                <w:sz w:val="22"/>
                <w:szCs w:val="22"/>
              </w:rPr>
              <w:t>N</w:t>
            </w:r>
          </w:p>
        </w:tc>
        <w:tc>
          <w:tcPr>
            <w:tcW w:w="2037" w:type="pct"/>
          </w:tcPr>
          <w:p w14:paraId="042F2737" w14:textId="77777777" w:rsidR="00874F1E" w:rsidRPr="00874F1E" w:rsidRDefault="00874F1E" w:rsidP="00980DA3">
            <w:pPr>
              <w:rPr>
                <w:sz w:val="22"/>
                <w:szCs w:val="22"/>
              </w:rPr>
            </w:pPr>
          </w:p>
        </w:tc>
      </w:tr>
      <w:tr w:rsidR="00874F1E" w:rsidRPr="00874F1E" w14:paraId="3D90AC1D" w14:textId="77777777" w:rsidTr="00980DA3">
        <w:trPr>
          <w:jc w:val="center"/>
        </w:trPr>
        <w:tc>
          <w:tcPr>
            <w:tcW w:w="642" w:type="pct"/>
            <w:vAlign w:val="center"/>
          </w:tcPr>
          <w:p w14:paraId="3E9B6E53" w14:textId="77777777" w:rsidR="00874F1E" w:rsidRPr="00874F1E" w:rsidRDefault="00874F1E" w:rsidP="00980DA3">
            <w:pPr>
              <w:rPr>
                <w:sz w:val="22"/>
                <w:szCs w:val="22"/>
              </w:rPr>
            </w:pPr>
            <w:r w:rsidRPr="00874F1E">
              <w:rPr>
                <w:sz w:val="22"/>
                <w:szCs w:val="22"/>
              </w:rPr>
              <w:t>Estado</w:t>
            </w:r>
          </w:p>
        </w:tc>
        <w:tc>
          <w:tcPr>
            <w:tcW w:w="724" w:type="pct"/>
            <w:tcBorders>
              <w:right w:val="nil"/>
            </w:tcBorders>
            <w:vAlign w:val="center"/>
          </w:tcPr>
          <w:p w14:paraId="6BE4369F" w14:textId="77777777" w:rsidR="00874F1E" w:rsidRPr="00874F1E" w:rsidRDefault="00874F1E" w:rsidP="00980DA3">
            <w:pPr>
              <w:rPr>
                <w:sz w:val="22"/>
                <w:szCs w:val="22"/>
              </w:rPr>
            </w:pPr>
            <w:r w:rsidRPr="00874F1E">
              <w:rPr>
                <w:sz w:val="22"/>
                <w:szCs w:val="22"/>
              </w:rPr>
              <w:t>Endógenas</w:t>
            </w:r>
          </w:p>
        </w:tc>
        <w:tc>
          <w:tcPr>
            <w:tcW w:w="222" w:type="pct"/>
            <w:tcBorders>
              <w:left w:val="nil"/>
            </w:tcBorders>
            <w:vAlign w:val="center"/>
          </w:tcPr>
          <w:p w14:paraId="2D10751D" w14:textId="77777777" w:rsidR="00874F1E" w:rsidRPr="00874F1E" w:rsidRDefault="00874F1E" w:rsidP="00980DA3">
            <w:pPr>
              <w:rPr>
                <w:sz w:val="22"/>
                <w:szCs w:val="22"/>
              </w:rPr>
            </w:pPr>
            <w:r w:rsidRPr="00874F1E">
              <w:rPr>
                <w:sz w:val="22"/>
                <w:szCs w:val="22"/>
              </w:rPr>
              <w:sym w:font="Wingdings 2" w:char="F051"/>
            </w:r>
          </w:p>
        </w:tc>
        <w:tc>
          <w:tcPr>
            <w:tcW w:w="613" w:type="pct"/>
            <w:tcBorders>
              <w:right w:val="nil"/>
            </w:tcBorders>
            <w:vAlign w:val="center"/>
          </w:tcPr>
          <w:p w14:paraId="6B699D0B" w14:textId="77777777" w:rsidR="00874F1E" w:rsidRPr="00874F1E" w:rsidRDefault="00874F1E" w:rsidP="00980DA3">
            <w:pPr>
              <w:rPr>
                <w:sz w:val="22"/>
                <w:szCs w:val="22"/>
              </w:rPr>
            </w:pPr>
            <w:r w:rsidRPr="00874F1E">
              <w:rPr>
                <w:sz w:val="22"/>
                <w:szCs w:val="22"/>
              </w:rPr>
              <w:t>Exógenas</w:t>
            </w:r>
          </w:p>
        </w:tc>
        <w:tc>
          <w:tcPr>
            <w:tcW w:w="222" w:type="pct"/>
            <w:tcBorders>
              <w:left w:val="nil"/>
            </w:tcBorders>
            <w:vAlign w:val="center"/>
          </w:tcPr>
          <w:p w14:paraId="4DBAA216" w14:textId="77777777" w:rsidR="00874F1E" w:rsidRPr="00874F1E" w:rsidRDefault="00874F1E" w:rsidP="00980DA3">
            <w:pPr>
              <w:rPr>
                <w:sz w:val="22"/>
                <w:szCs w:val="22"/>
              </w:rPr>
            </w:pPr>
            <w:r w:rsidRPr="00874F1E">
              <w:rPr>
                <w:sz w:val="22"/>
                <w:szCs w:val="22"/>
              </w:rPr>
              <w:sym w:font="Wingdings 2" w:char="F0A3"/>
            </w:r>
          </w:p>
        </w:tc>
        <w:tc>
          <w:tcPr>
            <w:tcW w:w="540" w:type="pct"/>
          </w:tcPr>
          <w:p w14:paraId="0BE8FFD6" w14:textId="734EDCA9" w:rsidR="00874F1E" w:rsidRPr="00874F1E" w:rsidRDefault="00874F1E" w:rsidP="00980DA3">
            <w:pPr>
              <w:rPr>
                <w:sz w:val="22"/>
                <w:szCs w:val="22"/>
              </w:rPr>
            </w:pPr>
            <w:r>
              <w:rPr>
                <w:sz w:val="22"/>
                <w:szCs w:val="22"/>
              </w:rPr>
              <w:t>Monedas</w:t>
            </w:r>
          </w:p>
        </w:tc>
        <w:tc>
          <w:tcPr>
            <w:tcW w:w="2037" w:type="pct"/>
          </w:tcPr>
          <w:p w14:paraId="04AB600E" w14:textId="77777777" w:rsidR="00874F1E" w:rsidRPr="00874F1E" w:rsidRDefault="00874F1E" w:rsidP="00980DA3">
            <w:pPr>
              <w:rPr>
                <w:sz w:val="22"/>
                <w:szCs w:val="22"/>
              </w:rPr>
            </w:pPr>
          </w:p>
        </w:tc>
      </w:tr>
      <w:tr w:rsidR="00874F1E" w:rsidRPr="00874F1E" w14:paraId="7D5D2690" w14:textId="77777777" w:rsidTr="00980DA3">
        <w:trPr>
          <w:jc w:val="center"/>
        </w:trPr>
        <w:tc>
          <w:tcPr>
            <w:tcW w:w="642" w:type="pct"/>
            <w:vAlign w:val="center"/>
          </w:tcPr>
          <w:p w14:paraId="7227A2C2" w14:textId="77777777" w:rsidR="00874F1E" w:rsidRPr="00874F1E" w:rsidRDefault="00874F1E" w:rsidP="00980DA3">
            <w:pPr>
              <w:rPr>
                <w:sz w:val="22"/>
                <w:szCs w:val="22"/>
              </w:rPr>
            </w:pPr>
            <w:r w:rsidRPr="00874F1E">
              <w:rPr>
                <w:sz w:val="22"/>
                <w:szCs w:val="22"/>
              </w:rPr>
              <w:t>Resultado</w:t>
            </w:r>
          </w:p>
        </w:tc>
        <w:tc>
          <w:tcPr>
            <w:tcW w:w="724" w:type="pct"/>
            <w:tcBorders>
              <w:right w:val="nil"/>
            </w:tcBorders>
            <w:vAlign w:val="center"/>
          </w:tcPr>
          <w:p w14:paraId="759BDE97" w14:textId="77777777" w:rsidR="00874F1E" w:rsidRPr="00874F1E" w:rsidRDefault="00874F1E" w:rsidP="00980DA3">
            <w:pPr>
              <w:rPr>
                <w:sz w:val="22"/>
                <w:szCs w:val="22"/>
              </w:rPr>
            </w:pPr>
            <w:r w:rsidRPr="00874F1E">
              <w:rPr>
                <w:sz w:val="22"/>
                <w:szCs w:val="22"/>
              </w:rPr>
              <w:t>Endógenas</w:t>
            </w:r>
          </w:p>
        </w:tc>
        <w:tc>
          <w:tcPr>
            <w:tcW w:w="222" w:type="pct"/>
            <w:tcBorders>
              <w:left w:val="nil"/>
            </w:tcBorders>
            <w:vAlign w:val="center"/>
          </w:tcPr>
          <w:p w14:paraId="77B73945" w14:textId="77777777" w:rsidR="00874F1E" w:rsidRPr="00874F1E" w:rsidRDefault="00874F1E" w:rsidP="00980DA3">
            <w:pPr>
              <w:rPr>
                <w:sz w:val="22"/>
                <w:szCs w:val="22"/>
              </w:rPr>
            </w:pPr>
            <w:r w:rsidRPr="00874F1E">
              <w:rPr>
                <w:sz w:val="22"/>
                <w:szCs w:val="22"/>
              </w:rPr>
              <w:sym w:font="Wingdings 2" w:char="F051"/>
            </w:r>
          </w:p>
        </w:tc>
        <w:tc>
          <w:tcPr>
            <w:tcW w:w="613" w:type="pct"/>
            <w:tcBorders>
              <w:right w:val="nil"/>
            </w:tcBorders>
            <w:vAlign w:val="center"/>
          </w:tcPr>
          <w:p w14:paraId="4B1CF3FE" w14:textId="77777777" w:rsidR="00874F1E" w:rsidRPr="00874F1E" w:rsidRDefault="00874F1E" w:rsidP="00980DA3">
            <w:pPr>
              <w:rPr>
                <w:sz w:val="22"/>
                <w:szCs w:val="22"/>
              </w:rPr>
            </w:pPr>
            <w:r w:rsidRPr="00874F1E">
              <w:rPr>
                <w:sz w:val="22"/>
                <w:szCs w:val="22"/>
              </w:rPr>
              <w:t>Exógenas</w:t>
            </w:r>
          </w:p>
        </w:tc>
        <w:tc>
          <w:tcPr>
            <w:tcW w:w="222" w:type="pct"/>
            <w:tcBorders>
              <w:left w:val="nil"/>
            </w:tcBorders>
            <w:vAlign w:val="center"/>
          </w:tcPr>
          <w:p w14:paraId="30C92EB7" w14:textId="77777777" w:rsidR="00874F1E" w:rsidRPr="00874F1E" w:rsidRDefault="00874F1E" w:rsidP="00980DA3">
            <w:pPr>
              <w:rPr>
                <w:sz w:val="22"/>
                <w:szCs w:val="22"/>
              </w:rPr>
            </w:pPr>
            <w:r w:rsidRPr="00874F1E">
              <w:rPr>
                <w:sz w:val="22"/>
                <w:szCs w:val="22"/>
              </w:rPr>
              <w:sym w:font="Wingdings 2" w:char="F0A3"/>
            </w:r>
          </w:p>
        </w:tc>
        <w:tc>
          <w:tcPr>
            <w:tcW w:w="540" w:type="pct"/>
          </w:tcPr>
          <w:p w14:paraId="19E44925" w14:textId="6550BB64" w:rsidR="00874F1E" w:rsidRPr="00874F1E" w:rsidRDefault="00874F1E" w:rsidP="00980DA3">
            <w:pPr>
              <w:rPr>
                <w:sz w:val="22"/>
                <w:szCs w:val="22"/>
              </w:rPr>
            </w:pPr>
            <w:r>
              <w:rPr>
                <w:sz w:val="22"/>
                <w:szCs w:val="22"/>
              </w:rPr>
              <w:t>REC</w:t>
            </w:r>
          </w:p>
        </w:tc>
        <w:tc>
          <w:tcPr>
            <w:tcW w:w="2037" w:type="pct"/>
          </w:tcPr>
          <w:p w14:paraId="65D6D2AD" w14:textId="77777777" w:rsidR="00874F1E" w:rsidRPr="00874F1E" w:rsidRDefault="00874F1E" w:rsidP="00980DA3">
            <w:pPr>
              <w:rPr>
                <w:sz w:val="22"/>
                <w:szCs w:val="22"/>
              </w:rPr>
            </w:pPr>
          </w:p>
        </w:tc>
      </w:tr>
    </w:tbl>
    <w:p w14:paraId="799D5BD8" w14:textId="77777777" w:rsidR="00874F1E" w:rsidRPr="00874F1E" w:rsidRDefault="00874F1E" w:rsidP="00874F1E">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732"/>
        <w:gridCol w:w="3492"/>
        <w:gridCol w:w="4016"/>
      </w:tblGrid>
      <w:tr w:rsidR="00874F1E" w:rsidRPr="00874F1E" w14:paraId="6721D579" w14:textId="77777777" w:rsidTr="00980DA3">
        <w:trPr>
          <w:jc w:val="center"/>
        </w:trPr>
        <w:tc>
          <w:tcPr>
            <w:tcW w:w="255" w:type="pct"/>
            <w:vAlign w:val="center"/>
          </w:tcPr>
          <w:p w14:paraId="24D95F49" w14:textId="77777777" w:rsidR="00874F1E" w:rsidRPr="00874F1E" w:rsidRDefault="00874F1E" w:rsidP="00980DA3">
            <w:pPr>
              <w:rPr>
                <w:sz w:val="22"/>
                <w:szCs w:val="22"/>
                <w:lang w:eastAsia="es-AR"/>
              </w:rPr>
            </w:pPr>
            <w:r w:rsidRPr="00874F1E">
              <w:rPr>
                <w:sz w:val="22"/>
                <w:szCs w:val="22"/>
                <w:lang w:eastAsia="es-AR"/>
              </w:rPr>
              <w:t>TEF</w:t>
            </w:r>
          </w:p>
        </w:tc>
        <w:tc>
          <w:tcPr>
            <w:tcW w:w="1266" w:type="pct"/>
            <w:shd w:val="clear" w:color="auto" w:fill="auto"/>
            <w:noWrap/>
            <w:vAlign w:val="center"/>
            <w:hideMark/>
          </w:tcPr>
          <w:p w14:paraId="42294A10" w14:textId="77777777" w:rsidR="00874F1E" w:rsidRPr="00874F1E" w:rsidRDefault="00874F1E" w:rsidP="00980DA3">
            <w:pPr>
              <w:rPr>
                <w:sz w:val="22"/>
                <w:szCs w:val="22"/>
                <w:lang w:eastAsia="es-AR"/>
              </w:rPr>
            </w:pPr>
            <w:r w:rsidRPr="00874F1E">
              <w:rPr>
                <w:sz w:val="22"/>
                <w:szCs w:val="22"/>
                <w:lang w:eastAsia="es-AR"/>
              </w:rPr>
              <w:t xml:space="preserve">Evento Propio </w:t>
            </w:r>
            <w:proofErr w:type="spellStart"/>
            <w:r w:rsidRPr="00874F1E">
              <w:rPr>
                <w:sz w:val="22"/>
                <w:szCs w:val="22"/>
                <w:lang w:eastAsia="es-AR"/>
              </w:rPr>
              <w:t>Δt</w:t>
            </w:r>
            <w:proofErr w:type="spellEnd"/>
          </w:p>
        </w:tc>
        <w:tc>
          <w:tcPr>
            <w:tcW w:w="1618" w:type="pct"/>
            <w:shd w:val="clear" w:color="auto" w:fill="auto"/>
            <w:noWrap/>
            <w:vAlign w:val="center"/>
            <w:hideMark/>
          </w:tcPr>
          <w:p w14:paraId="450B19C9" w14:textId="77777777" w:rsidR="00874F1E" w:rsidRPr="00874F1E" w:rsidRDefault="00874F1E" w:rsidP="00980DA3">
            <w:pPr>
              <w:rPr>
                <w:sz w:val="22"/>
                <w:szCs w:val="22"/>
                <w:lang w:eastAsia="es-AR"/>
              </w:rPr>
            </w:pPr>
            <w:r w:rsidRPr="00874F1E">
              <w:rPr>
                <w:sz w:val="22"/>
                <w:szCs w:val="22"/>
                <w:lang w:eastAsia="es-AR"/>
              </w:rPr>
              <w:t xml:space="preserve">Evento Comprometido </w:t>
            </w:r>
            <w:proofErr w:type="spellStart"/>
            <w:r w:rsidRPr="00874F1E">
              <w:rPr>
                <w:sz w:val="22"/>
                <w:szCs w:val="22"/>
                <w:lang w:eastAsia="es-AR"/>
              </w:rPr>
              <w:t>Δt</w:t>
            </w:r>
            <w:proofErr w:type="spellEnd"/>
            <w:r w:rsidRPr="00874F1E">
              <w:rPr>
                <w:sz w:val="22"/>
                <w:szCs w:val="22"/>
                <w:lang w:eastAsia="es-AR"/>
              </w:rPr>
              <w:t xml:space="preserve"> Futuro</w:t>
            </w:r>
          </w:p>
        </w:tc>
        <w:tc>
          <w:tcPr>
            <w:tcW w:w="1861" w:type="pct"/>
            <w:shd w:val="clear" w:color="auto" w:fill="auto"/>
            <w:noWrap/>
            <w:vAlign w:val="center"/>
            <w:hideMark/>
          </w:tcPr>
          <w:p w14:paraId="55E902EB" w14:textId="77777777" w:rsidR="00874F1E" w:rsidRPr="00874F1E" w:rsidRDefault="00874F1E" w:rsidP="00980DA3">
            <w:pPr>
              <w:rPr>
                <w:sz w:val="22"/>
                <w:szCs w:val="22"/>
                <w:lang w:eastAsia="es-AR"/>
              </w:rPr>
            </w:pPr>
            <w:r w:rsidRPr="00874F1E">
              <w:rPr>
                <w:sz w:val="22"/>
                <w:szCs w:val="22"/>
                <w:lang w:eastAsia="es-AR"/>
              </w:rPr>
              <w:t xml:space="preserve">Evento Comprometido </w:t>
            </w:r>
            <w:proofErr w:type="spellStart"/>
            <w:r w:rsidRPr="00874F1E">
              <w:rPr>
                <w:sz w:val="22"/>
                <w:szCs w:val="22"/>
                <w:lang w:eastAsia="es-AR"/>
              </w:rPr>
              <w:t>Δt</w:t>
            </w:r>
            <w:proofErr w:type="spellEnd"/>
            <w:r w:rsidRPr="00874F1E">
              <w:rPr>
                <w:sz w:val="22"/>
                <w:szCs w:val="22"/>
                <w:lang w:eastAsia="es-AR"/>
              </w:rPr>
              <w:t xml:space="preserve"> Anteriores</w:t>
            </w:r>
          </w:p>
        </w:tc>
      </w:tr>
      <w:tr w:rsidR="00874F1E" w:rsidRPr="00874F1E" w14:paraId="3C516C0D" w14:textId="77777777" w:rsidTr="00980DA3">
        <w:trPr>
          <w:jc w:val="center"/>
        </w:trPr>
        <w:tc>
          <w:tcPr>
            <w:tcW w:w="255" w:type="pct"/>
            <w:vMerge w:val="restart"/>
            <w:vAlign w:val="center"/>
          </w:tcPr>
          <w:p w14:paraId="18077693" w14:textId="77777777" w:rsidR="00874F1E" w:rsidRPr="00874F1E" w:rsidRDefault="00874F1E" w:rsidP="00980DA3">
            <w:pPr>
              <w:rPr>
                <w:sz w:val="22"/>
                <w:szCs w:val="22"/>
                <w:lang w:eastAsia="es-AR"/>
              </w:rPr>
            </w:pPr>
            <w:r w:rsidRPr="00874F1E">
              <w:rPr>
                <w:sz w:val="22"/>
                <w:szCs w:val="22"/>
                <w:lang w:eastAsia="es-AR"/>
              </w:rPr>
              <w:t>-</w:t>
            </w:r>
          </w:p>
        </w:tc>
        <w:tc>
          <w:tcPr>
            <w:tcW w:w="1266" w:type="pct"/>
            <w:shd w:val="clear" w:color="auto" w:fill="auto"/>
            <w:noWrap/>
            <w:vAlign w:val="center"/>
          </w:tcPr>
          <w:p w14:paraId="715CA34A" w14:textId="7428AFAD" w:rsidR="00874F1E" w:rsidRPr="00874F1E" w:rsidRDefault="00874F1E" w:rsidP="00980DA3">
            <w:pPr>
              <w:rPr>
                <w:sz w:val="22"/>
                <w:szCs w:val="22"/>
                <w:lang w:eastAsia="es-AR"/>
              </w:rPr>
            </w:pPr>
            <w:r>
              <w:rPr>
                <w:sz w:val="22"/>
                <w:szCs w:val="22"/>
                <w:lang w:eastAsia="es-AR"/>
              </w:rPr>
              <w:t>Entran monedas</w:t>
            </w:r>
          </w:p>
        </w:tc>
        <w:tc>
          <w:tcPr>
            <w:tcW w:w="1618" w:type="pct"/>
            <w:vMerge w:val="restart"/>
            <w:shd w:val="clear" w:color="auto" w:fill="auto"/>
            <w:noWrap/>
            <w:vAlign w:val="center"/>
          </w:tcPr>
          <w:p w14:paraId="09F14F70" w14:textId="77777777" w:rsidR="00874F1E" w:rsidRPr="00874F1E" w:rsidRDefault="00874F1E" w:rsidP="00980DA3">
            <w:pPr>
              <w:rPr>
                <w:sz w:val="22"/>
                <w:szCs w:val="22"/>
                <w:lang w:eastAsia="es-AR"/>
              </w:rPr>
            </w:pPr>
            <w:r w:rsidRPr="00874F1E">
              <w:rPr>
                <w:sz w:val="22"/>
                <w:szCs w:val="22"/>
                <w:lang w:eastAsia="es-AR"/>
              </w:rPr>
              <w:t>-</w:t>
            </w:r>
          </w:p>
        </w:tc>
        <w:tc>
          <w:tcPr>
            <w:tcW w:w="1861" w:type="pct"/>
            <w:vMerge w:val="restart"/>
            <w:shd w:val="clear" w:color="auto" w:fill="auto"/>
            <w:noWrap/>
            <w:vAlign w:val="center"/>
          </w:tcPr>
          <w:p w14:paraId="0981316A" w14:textId="77777777" w:rsidR="00874F1E" w:rsidRPr="00874F1E" w:rsidRDefault="00874F1E" w:rsidP="00980DA3">
            <w:pPr>
              <w:rPr>
                <w:sz w:val="22"/>
                <w:szCs w:val="22"/>
                <w:lang w:eastAsia="es-AR"/>
              </w:rPr>
            </w:pPr>
            <w:r w:rsidRPr="00874F1E">
              <w:rPr>
                <w:sz w:val="22"/>
                <w:szCs w:val="22"/>
                <w:lang w:eastAsia="es-AR"/>
              </w:rPr>
              <w:t>-</w:t>
            </w:r>
          </w:p>
        </w:tc>
      </w:tr>
      <w:tr w:rsidR="00874F1E" w:rsidRPr="004A1444" w14:paraId="750347FA" w14:textId="77777777" w:rsidTr="00980DA3">
        <w:trPr>
          <w:jc w:val="center"/>
        </w:trPr>
        <w:tc>
          <w:tcPr>
            <w:tcW w:w="255" w:type="pct"/>
            <w:vMerge/>
            <w:vAlign w:val="center"/>
          </w:tcPr>
          <w:p w14:paraId="1AAAFF93" w14:textId="77777777" w:rsidR="00874F1E" w:rsidRPr="004A1444" w:rsidRDefault="00874F1E" w:rsidP="00980DA3">
            <w:pPr>
              <w:rPr>
                <w:lang w:eastAsia="es-AR"/>
              </w:rPr>
            </w:pPr>
          </w:p>
        </w:tc>
        <w:tc>
          <w:tcPr>
            <w:tcW w:w="1266" w:type="pct"/>
            <w:shd w:val="clear" w:color="auto" w:fill="auto"/>
            <w:noWrap/>
            <w:vAlign w:val="center"/>
          </w:tcPr>
          <w:p w14:paraId="2D1B5D81" w14:textId="4BA5D3A1" w:rsidR="00874F1E" w:rsidRPr="004A1444" w:rsidRDefault="00874F1E" w:rsidP="00980DA3">
            <w:pPr>
              <w:rPr>
                <w:lang w:eastAsia="es-AR"/>
              </w:rPr>
            </w:pPr>
            <w:proofErr w:type="gramStart"/>
            <w:r>
              <w:rPr>
                <w:lang w:eastAsia="es-AR"/>
              </w:rPr>
              <w:t>Vacía teléfono</w:t>
            </w:r>
            <w:proofErr w:type="gramEnd"/>
          </w:p>
        </w:tc>
        <w:tc>
          <w:tcPr>
            <w:tcW w:w="1618" w:type="pct"/>
            <w:vMerge/>
            <w:shd w:val="clear" w:color="auto" w:fill="auto"/>
            <w:noWrap/>
            <w:vAlign w:val="center"/>
          </w:tcPr>
          <w:p w14:paraId="0DDEF30F" w14:textId="77777777" w:rsidR="00874F1E" w:rsidRPr="004A1444" w:rsidRDefault="00874F1E" w:rsidP="00980DA3">
            <w:pPr>
              <w:rPr>
                <w:lang w:eastAsia="es-AR"/>
              </w:rPr>
            </w:pPr>
          </w:p>
        </w:tc>
        <w:tc>
          <w:tcPr>
            <w:tcW w:w="1861" w:type="pct"/>
            <w:vMerge/>
            <w:shd w:val="clear" w:color="auto" w:fill="auto"/>
            <w:noWrap/>
            <w:vAlign w:val="center"/>
          </w:tcPr>
          <w:p w14:paraId="3D1F4E15" w14:textId="77777777" w:rsidR="00874F1E" w:rsidRPr="004A1444" w:rsidRDefault="00874F1E" w:rsidP="00980DA3">
            <w:pPr>
              <w:rPr>
                <w:highlight w:val="yellow"/>
                <w:lang w:eastAsia="es-AR"/>
              </w:rPr>
            </w:pPr>
          </w:p>
        </w:tc>
      </w:tr>
    </w:tbl>
    <w:p w14:paraId="16255288" w14:textId="59256D6D" w:rsidR="00874F1E" w:rsidRDefault="00874F1E" w:rsidP="00D820DF"/>
    <w:p w14:paraId="0BE3C79E" w14:textId="3C6DA3C8" w:rsidR="009A09AB" w:rsidRDefault="009A09AB" w:rsidP="00D820DF">
      <w:r>
        <w:rPr>
          <w:noProof/>
        </w:rPr>
        <w:drawing>
          <wp:inline distT="0" distB="0" distL="0" distR="0" wp14:anchorId="55311003" wp14:editId="4F793445">
            <wp:extent cx="4110824" cy="3466465"/>
            <wp:effectExtent l="0" t="0" r="444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40053" b="34711"/>
                    <a:stretch/>
                  </pic:blipFill>
                  <pic:spPr bwMode="auto">
                    <a:xfrm>
                      <a:off x="0" y="0"/>
                      <a:ext cx="4111185" cy="3466769"/>
                    </a:xfrm>
                    <a:prstGeom prst="rect">
                      <a:avLst/>
                    </a:prstGeom>
                    <a:ln>
                      <a:noFill/>
                    </a:ln>
                    <a:extLst>
                      <a:ext uri="{53640926-AAD7-44D8-BBD7-CCE9431645EC}">
                        <a14:shadowObscured xmlns:a14="http://schemas.microsoft.com/office/drawing/2010/main"/>
                      </a:ext>
                    </a:extLst>
                  </pic:spPr>
                </pic:pic>
              </a:graphicData>
            </a:graphic>
          </wp:inline>
        </w:drawing>
      </w:r>
    </w:p>
    <w:p w14:paraId="4C50C210" w14:textId="77777777" w:rsidR="00D820DF" w:rsidRDefault="00D820DF" w:rsidP="00D820DF">
      <w:r>
        <w:rPr>
          <w:noProof/>
        </w:rPr>
        <w:lastRenderedPageBreak/>
        <w:drawing>
          <wp:inline distT="0" distB="0" distL="0" distR="0" wp14:anchorId="7883C18F" wp14:editId="4EB88632">
            <wp:extent cx="4535170" cy="246284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3858" t="53609"/>
                    <a:stretch/>
                  </pic:blipFill>
                  <pic:spPr bwMode="auto">
                    <a:xfrm>
                      <a:off x="0" y="0"/>
                      <a:ext cx="4535991" cy="2463292"/>
                    </a:xfrm>
                    <a:prstGeom prst="rect">
                      <a:avLst/>
                    </a:prstGeom>
                    <a:ln>
                      <a:noFill/>
                    </a:ln>
                    <a:extLst>
                      <a:ext uri="{53640926-AAD7-44D8-BBD7-CCE9431645EC}">
                        <a14:shadowObscured xmlns:a14="http://schemas.microsoft.com/office/drawing/2010/main"/>
                      </a:ext>
                    </a:extLst>
                  </pic:spPr>
                </pic:pic>
              </a:graphicData>
            </a:graphic>
          </wp:inline>
        </w:drawing>
      </w:r>
    </w:p>
    <w:p w14:paraId="60A6789A" w14:textId="775C62F6" w:rsidR="00D820DF" w:rsidRDefault="00D820DF">
      <w:pPr>
        <w:rPr>
          <w:lang w:eastAsia="es-AR"/>
        </w:rPr>
      </w:pPr>
      <w:r>
        <w:rPr>
          <w:lang w:eastAsia="es-AR"/>
        </w:rPr>
        <w:br w:type="page"/>
      </w:r>
    </w:p>
    <w:p w14:paraId="0C5DDB09" w14:textId="4452B3DC" w:rsidR="008F2F56" w:rsidRDefault="00A07B32" w:rsidP="008F2F56">
      <w:pPr>
        <w:pStyle w:val="Ttulo2"/>
        <w:rPr>
          <w:rStyle w:val="nfasisintenso"/>
          <w:b/>
          <w:bCs/>
          <w:i w:val="0"/>
          <w:iCs w:val="0"/>
        </w:rPr>
      </w:pPr>
      <w:bookmarkStart w:id="77" w:name="_Toc53674769"/>
      <w:r>
        <w:rPr>
          <w:rStyle w:val="nfasisintenso"/>
          <w:b/>
          <w:bCs/>
          <w:i w:val="0"/>
          <w:iCs w:val="0"/>
        </w:rPr>
        <w:lastRenderedPageBreak/>
        <w:t>Extensión línea B (Versión B)</w:t>
      </w:r>
      <w:bookmarkEnd w:id="77"/>
    </w:p>
    <w:p w14:paraId="61C43EBD" w14:textId="6453112F" w:rsidR="00B20E1E" w:rsidRPr="00874F1E" w:rsidRDefault="00B20E1E" w:rsidP="008F2F56">
      <w:pPr>
        <w:rPr>
          <w:sz w:val="22"/>
          <w:szCs w:val="22"/>
        </w:rPr>
      </w:pPr>
      <w:r w:rsidRPr="00874F1E">
        <w:rPr>
          <w:sz w:val="22"/>
          <w:szCs w:val="22"/>
        </w:rPr>
        <w:t xml:space="preserve">Debido a que se extender el recorrido de la </w:t>
      </w:r>
      <w:proofErr w:type="spellStart"/>
      <w:r w:rsidRPr="00874F1E">
        <w:rPr>
          <w:sz w:val="22"/>
          <w:szCs w:val="22"/>
        </w:rPr>
        <w:t>linea</w:t>
      </w:r>
      <w:proofErr w:type="spellEnd"/>
      <w:r w:rsidRPr="00874F1E">
        <w:rPr>
          <w:sz w:val="22"/>
          <w:szCs w:val="22"/>
        </w:rPr>
        <w:t xml:space="preserve"> B de subte desde Alem hasta Los Incas, se </w:t>
      </w:r>
      <w:proofErr w:type="spellStart"/>
      <w:r w:rsidRPr="00874F1E">
        <w:rPr>
          <w:sz w:val="22"/>
          <w:szCs w:val="22"/>
        </w:rPr>
        <w:t>dase</w:t>
      </w:r>
      <w:r w:rsidR="00B14717" w:rsidRPr="00874F1E">
        <w:rPr>
          <w:sz w:val="22"/>
          <w:szCs w:val="22"/>
        </w:rPr>
        <w:t>a</w:t>
      </w:r>
      <w:proofErr w:type="spellEnd"/>
      <w:r w:rsidR="00B14717" w:rsidRPr="00874F1E">
        <w:rPr>
          <w:sz w:val="22"/>
          <w:szCs w:val="22"/>
        </w:rPr>
        <w:t xml:space="preserve"> </w:t>
      </w:r>
      <w:r w:rsidRPr="00874F1E">
        <w:rPr>
          <w:sz w:val="22"/>
          <w:szCs w:val="22"/>
        </w:rPr>
        <w:t>reprogramar el intervalo de ambo de cada tren (1A) que será mayor a un minuto y la cantidad de vagones de cada tren, teniendo en cuenta que la capacidad de cada vagón es de 50 personas y que una vez que se llena el vagón, no entra más gente.</w:t>
      </w:r>
    </w:p>
    <w:p w14:paraId="675F44E1" w14:textId="7A1E0CDC" w:rsidR="008F5BA6" w:rsidRPr="00874F1E" w:rsidRDefault="00B20E1E" w:rsidP="008F2F56">
      <w:pPr>
        <w:rPr>
          <w:sz w:val="22"/>
          <w:szCs w:val="22"/>
        </w:rPr>
      </w:pPr>
      <w:r w:rsidRPr="00874F1E">
        <w:rPr>
          <w:sz w:val="22"/>
          <w:szCs w:val="22"/>
        </w:rPr>
        <w:t xml:space="preserve">Para ello, el estudio de un grupo de probabilistas determinada que la cantidad de personas que llega al </w:t>
      </w:r>
      <w:r w:rsidR="00B14717" w:rsidRPr="00874F1E">
        <w:rPr>
          <w:sz w:val="22"/>
          <w:szCs w:val="22"/>
        </w:rPr>
        <w:t>andén</w:t>
      </w:r>
      <w:r w:rsidRPr="00874F1E">
        <w:rPr>
          <w:sz w:val="22"/>
          <w:szCs w:val="22"/>
        </w:rPr>
        <w:t xml:space="preserve"> en las horas pico a las estaciones de mayor conc</w:t>
      </w:r>
      <w:r w:rsidR="008F5BA6" w:rsidRPr="00874F1E">
        <w:rPr>
          <w:sz w:val="22"/>
          <w:szCs w:val="22"/>
        </w:rPr>
        <w:t>urr</w:t>
      </w:r>
      <w:r w:rsidRPr="00874F1E">
        <w:rPr>
          <w:sz w:val="22"/>
          <w:szCs w:val="22"/>
        </w:rPr>
        <w:t xml:space="preserve">encia (FLLP) </w:t>
      </w:r>
      <w:r w:rsidR="008F5BA6" w:rsidRPr="00874F1E">
        <w:rPr>
          <w:sz w:val="22"/>
          <w:szCs w:val="22"/>
        </w:rPr>
        <w:t>varía</w:t>
      </w:r>
      <w:r w:rsidRPr="00874F1E">
        <w:rPr>
          <w:sz w:val="22"/>
          <w:szCs w:val="22"/>
        </w:rPr>
        <w:t xml:space="preserve"> entre 20 y 40 personas por minuto y responde a una </w:t>
      </w:r>
      <w:proofErr w:type="spellStart"/>
      <w:r w:rsidRPr="00874F1E">
        <w:rPr>
          <w:sz w:val="22"/>
          <w:szCs w:val="22"/>
        </w:rPr>
        <w:t>f.d.p</w:t>
      </w:r>
      <w:proofErr w:type="spellEnd"/>
      <w:r w:rsidRPr="00874F1E">
        <w:rPr>
          <w:sz w:val="22"/>
          <w:szCs w:val="22"/>
        </w:rPr>
        <w:t xml:space="preserve"> lineal donde f(40)</w:t>
      </w:r>
      <w:r w:rsidR="008F5BA6" w:rsidRPr="00874F1E">
        <w:rPr>
          <w:sz w:val="22"/>
          <w:szCs w:val="22"/>
        </w:rPr>
        <w:t>=</w:t>
      </w:r>
      <w:r w:rsidRPr="00874F1E">
        <w:rPr>
          <w:sz w:val="22"/>
          <w:szCs w:val="22"/>
        </w:rPr>
        <w:t xml:space="preserve"> 2</w:t>
      </w:r>
      <w:r w:rsidR="008F5BA6" w:rsidRPr="00874F1E">
        <w:rPr>
          <w:sz w:val="22"/>
          <w:szCs w:val="22"/>
        </w:rPr>
        <w:t>f(</w:t>
      </w:r>
      <w:r w:rsidRPr="00874F1E">
        <w:rPr>
          <w:sz w:val="22"/>
          <w:szCs w:val="22"/>
        </w:rPr>
        <w:t>20)</w:t>
      </w:r>
      <w:r w:rsidR="008F5BA6" w:rsidRPr="00874F1E">
        <w:rPr>
          <w:sz w:val="22"/>
          <w:szCs w:val="22"/>
        </w:rPr>
        <w:t>.</w:t>
      </w:r>
    </w:p>
    <w:p w14:paraId="358E0FB4" w14:textId="5808EF99" w:rsidR="00B14717" w:rsidRPr="00874F1E" w:rsidRDefault="00B20E1E" w:rsidP="008F2F56">
      <w:pPr>
        <w:rPr>
          <w:sz w:val="22"/>
          <w:szCs w:val="22"/>
        </w:rPr>
      </w:pPr>
      <w:r w:rsidRPr="00874F1E">
        <w:rPr>
          <w:sz w:val="22"/>
          <w:szCs w:val="22"/>
        </w:rPr>
        <w:t xml:space="preserve">Los datos a calcular </w:t>
      </w:r>
      <w:proofErr w:type="gramStart"/>
      <w:r w:rsidRPr="00874F1E">
        <w:rPr>
          <w:sz w:val="22"/>
          <w:szCs w:val="22"/>
        </w:rPr>
        <w:t>e</w:t>
      </w:r>
      <w:proofErr w:type="gramEnd"/>
      <w:r w:rsidRPr="00874F1E">
        <w:rPr>
          <w:sz w:val="22"/>
          <w:szCs w:val="22"/>
        </w:rPr>
        <w:t xml:space="preserve"> promedio de personas que tuvieron que esperar en el </w:t>
      </w:r>
      <w:r w:rsidR="00B14717" w:rsidRPr="00874F1E">
        <w:rPr>
          <w:sz w:val="22"/>
          <w:szCs w:val="22"/>
        </w:rPr>
        <w:t>andén</w:t>
      </w:r>
      <w:r w:rsidRPr="00874F1E">
        <w:rPr>
          <w:sz w:val="22"/>
          <w:szCs w:val="22"/>
        </w:rPr>
        <w:t xml:space="preserve"> al siguiente tren porque todos </w:t>
      </w:r>
      <w:r w:rsidR="00B14717" w:rsidRPr="00874F1E">
        <w:rPr>
          <w:sz w:val="22"/>
          <w:szCs w:val="22"/>
        </w:rPr>
        <w:t>l</w:t>
      </w:r>
      <w:r w:rsidRPr="00874F1E">
        <w:rPr>
          <w:sz w:val="22"/>
          <w:szCs w:val="22"/>
        </w:rPr>
        <w:t>os v</w:t>
      </w:r>
      <w:r w:rsidR="00B14717" w:rsidRPr="00874F1E">
        <w:rPr>
          <w:sz w:val="22"/>
          <w:szCs w:val="22"/>
        </w:rPr>
        <w:t>a</w:t>
      </w:r>
      <w:r w:rsidRPr="00874F1E">
        <w:rPr>
          <w:sz w:val="22"/>
          <w:szCs w:val="22"/>
        </w:rPr>
        <w:t>gones estaban llanos (PPE) y el mayor n</w:t>
      </w:r>
      <w:r w:rsidR="00B14717" w:rsidRPr="00874F1E">
        <w:rPr>
          <w:sz w:val="22"/>
          <w:szCs w:val="22"/>
        </w:rPr>
        <w:t>ú</w:t>
      </w:r>
      <w:r w:rsidRPr="00874F1E">
        <w:rPr>
          <w:sz w:val="22"/>
          <w:szCs w:val="22"/>
        </w:rPr>
        <w:t xml:space="preserve">mero de personas que tuvo que esperar en el </w:t>
      </w:r>
      <w:r w:rsidR="00B14717" w:rsidRPr="00874F1E">
        <w:rPr>
          <w:sz w:val="22"/>
          <w:szCs w:val="22"/>
        </w:rPr>
        <w:t>andén</w:t>
      </w:r>
      <w:r w:rsidRPr="00874F1E">
        <w:rPr>
          <w:sz w:val="22"/>
          <w:szCs w:val="22"/>
        </w:rPr>
        <w:t xml:space="preserve"> a</w:t>
      </w:r>
      <w:r w:rsidR="00B14717" w:rsidRPr="00874F1E">
        <w:rPr>
          <w:sz w:val="22"/>
          <w:szCs w:val="22"/>
        </w:rPr>
        <w:t xml:space="preserve"> l</w:t>
      </w:r>
      <w:r w:rsidRPr="00874F1E">
        <w:rPr>
          <w:sz w:val="22"/>
          <w:szCs w:val="22"/>
        </w:rPr>
        <w:t>o largo de toda l</w:t>
      </w:r>
      <w:r w:rsidR="00B14717" w:rsidRPr="00874F1E">
        <w:rPr>
          <w:sz w:val="22"/>
          <w:szCs w:val="22"/>
        </w:rPr>
        <w:t>a</w:t>
      </w:r>
      <w:r w:rsidRPr="00874F1E">
        <w:rPr>
          <w:sz w:val="22"/>
          <w:szCs w:val="22"/>
        </w:rPr>
        <w:t xml:space="preserve"> simulación.</w:t>
      </w:r>
    </w:p>
    <w:p w14:paraId="2873125E" w14:textId="3F95B9F1" w:rsidR="008F2F56" w:rsidRPr="00874F1E" w:rsidRDefault="00B20E1E" w:rsidP="008F2F56">
      <w:pPr>
        <w:rPr>
          <w:sz w:val="22"/>
          <w:szCs w:val="22"/>
        </w:rPr>
      </w:pPr>
      <w:r w:rsidRPr="00874F1E">
        <w:rPr>
          <w:sz w:val="22"/>
          <w:szCs w:val="22"/>
        </w:rPr>
        <w:t>Estos daños ayudan a elegir un IA y CV correctos para que la cantidad de ge</w:t>
      </w:r>
      <w:r w:rsidR="00B14717" w:rsidRPr="00874F1E">
        <w:rPr>
          <w:sz w:val="22"/>
          <w:szCs w:val="22"/>
        </w:rPr>
        <w:t>n</w:t>
      </w:r>
      <w:r w:rsidRPr="00874F1E">
        <w:rPr>
          <w:sz w:val="22"/>
          <w:szCs w:val="22"/>
        </w:rPr>
        <w:t>te que se acumule no se</w:t>
      </w:r>
      <w:r w:rsidR="00B14717" w:rsidRPr="00874F1E">
        <w:rPr>
          <w:sz w:val="22"/>
          <w:szCs w:val="22"/>
        </w:rPr>
        <w:t xml:space="preserve">a </w:t>
      </w:r>
      <w:r w:rsidRPr="00874F1E">
        <w:rPr>
          <w:sz w:val="22"/>
          <w:szCs w:val="22"/>
        </w:rPr>
        <w:t>muy grande y para que la capacidad de los subte</w:t>
      </w:r>
      <w:r w:rsidR="00B14717" w:rsidRPr="00874F1E">
        <w:rPr>
          <w:sz w:val="22"/>
          <w:szCs w:val="22"/>
        </w:rPr>
        <w:t xml:space="preserve">s </w:t>
      </w:r>
      <w:r w:rsidRPr="00874F1E">
        <w:rPr>
          <w:sz w:val="22"/>
          <w:szCs w:val="22"/>
        </w:rPr>
        <w:t>sea bien aprovechada.</w:t>
      </w:r>
    </w:p>
    <w:p w14:paraId="64AD8DD6" w14:textId="641D0616" w:rsidR="00B20E1E" w:rsidRDefault="00B20E1E" w:rsidP="008F2F56">
      <w:pPr>
        <w:rPr>
          <w:sz w:val="22"/>
          <w:szCs w:val="22"/>
        </w:rPr>
      </w:pPr>
    </w:p>
    <w:p w14:paraId="487F697C" w14:textId="77777777" w:rsidR="00245E3F" w:rsidRPr="00874F1E" w:rsidRDefault="00245E3F" w:rsidP="008F2F56">
      <w:pPr>
        <w:rPr>
          <w:sz w:val="22"/>
          <w:szCs w:val="22"/>
        </w:rPr>
      </w:pPr>
    </w:p>
    <w:p w14:paraId="37E3ADB2" w14:textId="0B28ED68" w:rsidR="00B20E1E" w:rsidRPr="00874F1E" w:rsidRDefault="00B20E1E" w:rsidP="00B20E1E">
      <w:pPr>
        <w:rPr>
          <w:sz w:val="22"/>
          <w:szCs w:val="22"/>
        </w:rPr>
      </w:pPr>
      <w:r w:rsidRPr="00874F1E">
        <w:rPr>
          <w:sz w:val="22"/>
          <w:szCs w:val="22"/>
        </w:rPr>
        <w:t>Cantidad de simulaciones: 1</w:t>
      </w:r>
      <w:r w:rsidRPr="00874F1E">
        <w:rPr>
          <w:sz w:val="22"/>
          <w:szCs w:val="22"/>
        </w:rPr>
        <w:tab/>
      </w:r>
      <w:r w:rsidRPr="00874F1E">
        <w:rPr>
          <w:sz w:val="22"/>
          <w:szCs w:val="22"/>
        </w:rPr>
        <w:tab/>
        <w:t xml:space="preserve">Metodología : </w:t>
      </w:r>
      <w:proofErr w:type="spellStart"/>
      <w:r w:rsidRPr="00874F1E">
        <w:rPr>
          <w:sz w:val="22"/>
          <w:szCs w:val="22"/>
        </w:rPr>
        <w:t>Δt</w:t>
      </w:r>
      <w:proofErr w:type="spellEnd"/>
      <w:r w:rsidRPr="00874F1E">
        <w:rPr>
          <w:sz w:val="22"/>
          <w:szCs w:val="22"/>
        </w:rPr>
        <w:t xml:space="preserve"> </w:t>
      </w:r>
      <w:r w:rsidRPr="00874F1E">
        <w:rPr>
          <w:b/>
          <w:bCs/>
          <w:sz w:val="22"/>
          <w:szCs w:val="22"/>
        </w:rPr>
        <w:sym w:font="Wingdings 2" w:char="F051"/>
      </w:r>
      <w:r w:rsidRPr="00874F1E">
        <w:rPr>
          <w:sz w:val="22"/>
          <w:szCs w:val="22"/>
        </w:rPr>
        <w:t xml:space="preserve"> </w:t>
      </w:r>
      <w:proofErr w:type="gramStart"/>
      <w:r w:rsidRPr="00874F1E">
        <w:rPr>
          <w:sz w:val="22"/>
          <w:szCs w:val="22"/>
        </w:rPr>
        <w:t>At  …</w:t>
      </w:r>
      <w:proofErr w:type="gramEnd"/>
      <w:r w:rsidRPr="00874F1E">
        <w:rPr>
          <w:sz w:val="22"/>
          <w:szCs w:val="22"/>
        </w:rPr>
        <w:t xml:space="preserve">.     </w:t>
      </w:r>
      <w:proofErr w:type="spellStart"/>
      <w:r w:rsidRPr="00874F1E">
        <w:rPr>
          <w:sz w:val="22"/>
          <w:szCs w:val="22"/>
        </w:rPr>
        <w:t>EaE</w:t>
      </w:r>
      <w:proofErr w:type="spellEnd"/>
      <w:r w:rsidRPr="00874F1E">
        <w:rPr>
          <w:sz w:val="22"/>
          <w:szCs w:val="22"/>
        </w:rPr>
        <w:t xml:space="preserve">  </w:t>
      </w:r>
      <w:r w:rsidRPr="00874F1E">
        <w:rPr>
          <w:b/>
          <w:bCs/>
          <w:sz w:val="22"/>
          <w:szCs w:val="22"/>
        </w:rPr>
        <w:sym w:font="Wingdings 2" w:char="F0A3"/>
      </w:r>
      <w:r w:rsidRPr="00874F1E">
        <w:rPr>
          <w:sz w:val="22"/>
          <w:szCs w:val="22"/>
        </w:rPr>
        <w:tab/>
      </w:r>
    </w:p>
    <w:p w14:paraId="348B4EA5" w14:textId="0F485A7D" w:rsidR="00B20E1E" w:rsidRPr="00874F1E" w:rsidRDefault="00B20E1E" w:rsidP="00B20E1E">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20E1E" w:rsidRPr="00874F1E" w14:paraId="0ECCE3FE" w14:textId="77777777" w:rsidTr="00980DA3">
        <w:trPr>
          <w:jc w:val="center"/>
        </w:trPr>
        <w:tc>
          <w:tcPr>
            <w:tcW w:w="2423" w:type="pct"/>
            <w:gridSpan w:val="5"/>
            <w:vAlign w:val="center"/>
          </w:tcPr>
          <w:p w14:paraId="5F54E6A2" w14:textId="6F720CDE" w:rsidR="00B20E1E" w:rsidRPr="00874F1E" w:rsidRDefault="00B20E1E" w:rsidP="00980DA3">
            <w:pPr>
              <w:rPr>
                <w:sz w:val="22"/>
                <w:szCs w:val="22"/>
                <w:lang w:val="es-ES_tradnl"/>
              </w:rPr>
            </w:pPr>
            <w:r w:rsidRPr="00874F1E">
              <w:rPr>
                <w:sz w:val="22"/>
                <w:szCs w:val="22"/>
                <w:lang w:val="es-ES_tradnl"/>
              </w:rPr>
              <w:t>Indique tipo de Variables</w:t>
            </w:r>
          </w:p>
        </w:tc>
        <w:tc>
          <w:tcPr>
            <w:tcW w:w="540" w:type="pct"/>
            <w:vAlign w:val="center"/>
          </w:tcPr>
          <w:p w14:paraId="5720B4C2" w14:textId="77777777" w:rsidR="00B20E1E" w:rsidRPr="00874F1E" w:rsidRDefault="00B20E1E" w:rsidP="00980DA3">
            <w:pPr>
              <w:rPr>
                <w:sz w:val="22"/>
                <w:szCs w:val="22"/>
                <w:lang w:val="es-ES_tradnl"/>
              </w:rPr>
            </w:pPr>
            <w:r w:rsidRPr="00874F1E">
              <w:rPr>
                <w:sz w:val="22"/>
                <w:szCs w:val="22"/>
                <w:lang w:val="es-ES_tradnl"/>
              </w:rPr>
              <w:t xml:space="preserve">Nombre </w:t>
            </w:r>
          </w:p>
        </w:tc>
        <w:tc>
          <w:tcPr>
            <w:tcW w:w="2037" w:type="pct"/>
            <w:vAlign w:val="center"/>
          </w:tcPr>
          <w:p w14:paraId="1CC36380" w14:textId="77777777" w:rsidR="00B20E1E" w:rsidRPr="00874F1E" w:rsidRDefault="00B20E1E" w:rsidP="00980DA3">
            <w:pPr>
              <w:rPr>
                <w:sz w:val="22"/>
                <w:szCs w:val="22"/>
                <w:lang w:val="es-ES_tradnl"/>
              </w:rPr>
            </w:pPr>
            <w:r w:rsidRPr="00874F1E">
              <w:rPr>
                <w:sz w:val="22"/>
                <w:szCs w:val="22"/>
                <w:lang w:val="es-ES_tradnl"/>
              </w:rPr>
              <w:t>Describa las variables</w:t>
            </w:r>
          </w:p>
        </w:tc>
      </w:tr>
      <w:tr w:rsidR="00B20E1E" w:rsidRPr="00874F1E" w14:paraId="347A87D3" w14:textId="77777777" w:rsidTr="00980DA3">
        <w:trPr>
          <w:jc w:val="center"/>
        </w:trPr>
        <w:tc>
          <w:tcPr>
            <w:tcW w:w="642" w:type="pct"/>
            <w:vAlign w:val="center"/>
          </w:tcPr>
          <w:p w14:paraId="65534D7B" w14:textId="77777777" w:rsidR="00B20E1E" w:rsidRPr="00874F1E" w:rsidRDefault="00B20E1E" w:rsidP="00980DA3">
            <w:pPr>
              <w:rPr>
                <w:sz w:val="22"/>
                <w:szCs w:val="22"/>
              </w:rPr>
            </w:pPr>
            <w:r w:rsidRPr="00874F1E">
              <w:rPr>
                <w:sz w:val="22"/>
                <w:szCs w:val="22"/>
              </w:rPr>
              <w:t>Datos</w:t>
            </w:r>
          </w:p>
        </w:tc>
        <w:tc>
          <w:tcPr>
            <w:tcW w:w="724" w:type="pct"/>
            <w:tcBorders>
              <w:right w:val="nil"/>
            </w:tcBorders>
            <w:vAlign w:val="center"/>
          </w:tcPr>
          <w:p w14:paraId="47D04917" w14:textId="77777777" w:rsidR="00B20E1E" w:rsidRPr="00874F1E" w:rsidRDefault="00B20E1E" w:rsidP="00980DA3">
            <w:pPr>
              <w:rPr>
                <w:sz w:val="22"/>
                <w:szCs w:val="22"/>
              </w:rPr>
            </w:pPr>
            <w:r w:rsidRPr="00874F1E">
              <w:rPr>
                <w:sz w:val="22"/>
                <w:szCs w:val="22"/>
              </w:rPr>
              <w:t>Endógenas</w:t>
            </w:r>
          </w:p>
        </w:tc>
        <w:tc>
          <w:tcPr>
            <w:tcW w:w="222" w:type="pct"/>
            <w:tcBorders>
              <w:left w:val="nil"/>
            </w:tcBorders>
            <w:vAlign w:val="center"/>
          </w:tcPr>
          <w:p w14:paraId="1C90D64B" w14:textId="77777777" w:rsidR="00B20E1E" w:rsidRPr="00874F1E" w:rsidRDefault="00B20E1E" w:rsidP="00980DA3">
            <w:pPr>
              <w:rPr>
                <w:sz w:val="22"/>
                <w:szCs w:val="22"/>
              </w:rPr>
            </w:pPr>
            <w:r w:rsidRPr="00874F1E">
              <w:rPr>
                <w:sz w:val="22"/>
                <w:szCs w:val="22"/>
              </w:rPr>
              <w:sym w:font="Wingdings 2" w:char="F0A3"/>
            </w:r>
          </w:p>
        </w:tc>
        <w:tc>
          <w:tcPr>
            <w:tcW w:w="613" w:type="pct"/>
            <w:tcBorders>
              <w:right w:val="nil"/>
            </w:tcBorders>
            <w:vAlign w:val="center"/>
          </w:tcPr>
          <w:p w14:paraId="7B79B40A" w14:textId="77777777" w:rsidR="00B20E1E" w:rsidRPr="00874F1E" w:rsidRDefault="00B20E1E" w:rsidP="00980DA3">
            <w:pPr>
              <w:rPr>
                <w:sz w:val="22"/>
                <w:szCs w:val="22"/>
              </w:rPr>
            </w:pPr>
            <w:r w:rsidRPr="00874F1E">
              <w:rPr>
                <w:sz w:val="22"/>
                <w:szCs w:val="22"/>
              </w:rPr>
              <w:t>Exógenas</w:t>
            </w:r>
          </w:p>
        </w:tc>
        <w:tc>
          <w:tcPr>
            <w:tcW w:w="222" w:type="pct"/>
            <w:tcBorders>
              <w:left w:val="nil"/>
            </w:tcBorders>
            <w:vAlign w:val="center"/>
          </w:tcPr>
          <w:p w14:paraId="06FCD7B3" w14:textId="77777777" w:rsidR="00B20E1E" w:rsidRPr="00874F1E" w:rsidRDefault="00B20E1E" w:rsidP="00980DA3">
            <w:pPr>
              <w:rPr>
                <w:sz w:val="22"/>
                <w:szCs w:val="22"/>
              </w:rPr>
            </w:pPr>
            <w:r w:rsidRPr="00874F1E">
              <w:rPr>
                <w:sz w:val="22"/>
                <w:szCs w:val="22"/>
              </w:rPr>
              <w:sym w:font="Wingdings 2" w:char="F051"/>
            </w:r>
          </w:p>
        </w:tc>
        <w:tc>
          <w:tcPr>
            <w:tcW w:w="540" w:type="pct"/>
          </w:tcPr>
          <w:p w14:paraId="2CEBAF71" w14:textId="5B7C1C20" w:rsidR="00B20E1E" w:rsidRPr="00874F1E" w:rsidRDefault="00B14717" w:rsidP="00980DA3">
            <w:pPr>
              <w:rPr>
                <w:sz w:val="22"/>
                <w:szCs w:val="22"/>
              </w:rPr>
            </w:pPr>
            <w:r w:rsidRPr="00874F1E">
              <w:rPr>
                <w:sz w:val="22"/>
                <w:szCs w:val="22"/>
              </w:rPr>
              <w:t>FLLP</w:t>
            </w:r>
          </w:p>
        </w:tc>
        <w:tc>
          <w:tcPr>
            <w:tcW w:w="2037" w:type="pct"/>
          </w:tcPr>
          <w:p w14:paraId="68B64B7A" w14:textId="77777777" w:rsidR="00B20E1E" w:rsidRPr="00874F1E" w:rsidRDefault="00B20E1E" w:rsidP="00980DA3">
            <w:pPr>
              <w:rPr>
                <w:sz w:val="22"/>
                <w:szCs w:val="22"/>
              </w:rPr>
            </w:pPr>
          </w:p>
        </w:tc>
      </w:tr>
      <w:tr w:rsidR="00B20E1E" w:rsidRPr="00874F1E" w14:paraId="0A7CA6E5" w14:textId="77777777" w:rsidTr="00980DA3">
        <w:trPr>
          <w:jc w:val="center"/>
        </w:trPr>
        <w:tc>
          <w:tcPr>
            <w:tcW w:w="642" w:type="pct"/>
            <w:vAlign w:val="center"/>
          </w:tcPr>
          <w:p w14:paraId="5BB970D5" w14:textId="77777777" w:rsidR="00B20E1E" w:rsidRPr="00874F1E" w:rsidRDefault="00B20E1E" w:rsidP="00980DA3">
            <w:pPr>
              <w:rPr>
                <w:sz w:val="22"/>
                <w:szCs w:val="22"/>
              </w:rPr>
            </w:pPr>
            <w:r w:rsidRPr="00874F1E">
              <w:rPr>
                <w:sz w:val="22"/>
                <w:szCs w:val="22"/>
              </w:rPr>
              <w:t>Control</w:t>
            </w:r>
          </w:p>
        </w:tc>
        <w:tc>
          <w:tcPr>
            <w:tcW w:w="724" w:type="pct"/>
            <w:tcBorders>
              <w:right w:val="nil"/>
            </w:tcBorders>
            <w:vAlign w:val="center"/>
          </w:tcPr>
          <w:p w14:paraId="742A8AA5" w14:textId="77777777" w:rsidR="00B20E1E" w:rsidRPr="00874F1E" w:rsidRDefault="00B20E1E" w:rsidP="00980DA3">
            <w:pPr>
              <w:rPr>
                <w:sz w:val="22"/>
                <w:szCs w:val="22"/>
              </w:rPr>
            </w:pPr>
            <w:r w:rsidRPr="00874F1E">
              <w:rPr>
                <w:sz w:val="22"/>
                <w:szCs w:val="22"/>
              </w:rPr>
              <w:t>Endógenas</w:t>
            </w:r>
          </w:p>
        </w:tc>
        <w:tc>
          <w:tcPr>
            <w:tcW w:w="222" w:type="pct"/>
            <w:tcBorders>
              <w:left w:val="nil"/>
            </w:tcBorders>
            <w:vAlign w:val="center"/>
          </w:tcPr>
          <w:p w14:paraId="1F15D208" w14:textId="77777777" w:rsidR="00B20E1E" w:rsidRPr="00874F1E" w:rsidRDefault="00B20E1E" w:rsidP="00980DA3">
            <w:pPr>
              <w:rPr>
                <w:sz w:val="22"/>
                <w:szCs w:val="22"/>
              </w:rPr>
            </w:pPr>
            <w:r w:rsidRPr="00874F1E">
              <w:rPr>
                <w:sz w:val="22"/>
                <w:szCs w:val="22"/>
              </w:rPr>
              <w:sym w:font="Wingdings 2" w:char="F0A3"/>
            </w:r>
          </w:p>
        </w:tc>
        <w:tc>
          <w:tcPr>
            <w:tcW w:w="613" w:type="pct"/>
            <w:tcBorders>
              <w:right w:val="nil"/>
            </w:tcBorders>
            <w:vAlign w:val="center"/>
          </w:tcPr>
          <w:p w14:paraId="23273A93" w14:textId="77777777" w:rsidR="00B20E1E" w:rsidRPr="00874F1E" w:rsidRDefault="00B20E1E" w:rsidP="00980DA3">
            <w:pPr>
              <w:rPr>
                <w:sz w:val="22"/>
                <w:szCs w:val="22"/>
              </w:rPr>
            </w:pPr>
            <w:r w:rsidRPr="00874F1E">
              <w:rPr>
                <w:sz w:val="22"/>
                <w:szCs w:val="22"/>
              </w:rPr>
              <w:t>Exógenas</w:t>
            </w:r>
          </w:p>
        </w:tc>
        <w:tc>
          <w:tcPr>
            <w:tcW w:w="222" w:type="pct"/>
            <w:tcBorders>
              <w:left w:val="nil"/>
            </w:tcBorders>
            <w:vAlign w:val="center"/>
          </w:tcPr>
          <w:p w14:paraId="32FEDFB0" w14:textId="77777777" w:rsidR="00B20E1E" w:rsidRPr="00874F1E" w:rsidRDefault="00B20E1E" w:rsidP="00980DA3">
            <w:pPr>
              <w:rPr>
                <w:sz w:val="22"/>
                <w:szCs w:val="22"/>
              </w:rPr>
            </w:pPr>
            <w:r w:rsidRPr="00874F1E">
              <w:rPr>
                <w:sz w:val="22"/>
                <w:szCs w:val="22"/>
              </w:rPr>
              <w:sym w:font="Wingdings 2" w:char="F051"/>
            </w:r>
          </w:p>
        </w:tc>
        <w:tc>
          <w:tcPr>
            <w:tcW w:w="540" w:type="pct"/>
          </w:tcPr>
          <w:p w14:paraId="7A953E18" w14:textId="77777777" w:rsidR="00B20E1E" w:rsidRPr="00874F1E" w:rsidRDefault="00B14717" w:rsidP="00980DA3">
            <w:pPr>
              <w:rPr>
                <w:sz w:val="22"/>
                <w:szCs w:val="22"/>
              </w:rPr>
            </w:pPr>
            <w:r w:rsidRPr="00874F1E">
              <w:rPr>
                <w:sz w:val="22"/>
                <w:szCs w:val="22"/>
              </w:rPr>
              <w:t>IA</w:t>
            </w:r>
          </w:p>
          <w:p w14:paraId="76D824F2" w14:textId="14E68A7D" w:rsidR="00B14717" w:rsidRPr="00874F1E" w:rsidRDefault="00B14717" w:rsidP="00980DA3">
            <w:pPr>
              <w:rPr>
                <w:sz w:val="22"/>
                <w:szCs w:val="22"/>
              </w:rPr>
            </w:pPr>
            <w:r w:rsidRPr="00874F1E">
              <w:rPr>
                <w:sz w:val="22"/>
                <w:szCs w:val="22"/>
              </w:rPr>
              <w:t>CV</w:t>
            </w:r>
          </w:p>
        </w:tc>
        <w:tc>
          <w:tcPr>
            <w:tcW w:w="2037" w:type="pct"/>
          </w:tcPr>
          <w:p w14:paraId="5D0E5917" w14:textId="77777777" w:rsidR="00B20E1E" w:rsidRPr="00874F1E" w:rsidRDefault="00B20E1E" w:rsidP="00980DA3">
            <w:pPr>
              <w:rPr>
                <w:sz w:val="22"/>
                <w:szCs w:val="22"/>
              </w:rPr>
            </w:pPr>
          </w:p>
        </w:tc>
      </w:tr>
      <w:tr w:rsidR="00B20E1E" w:rsidRPr="00874F1E" w14:paraId="4ACAD069" w14:textId="77777777" w:rsidTr="00980DA3">
        <w:trPr>
          <w:jc w:val="center"/>
        </w:trPr>
        <w:tc>
          <w:tcPr>
            <w:tcW w:w="642" w:type="pct"/>
            <w:vAlign w:val="center"/>
          </w:tcPr>
          <w:p w14:paraId="6B1B4301" w14:textId="77777777" w:rsidR="00B20E1E" w:rsidRPr="00874F1E" w:rsidRDefault="00B20E1E" w:rsidP="00980DA3">
            <w:pPr>
              <w:rPr>
                <w:sz w:val="22"/>
                <w:szCs w:val="22"/>
              </w:rPr>
            </w:pPr>
            <w:r w:rsidRPr="00874F1E">
              <w:rPr>
                <w:sz w:val="22"/>
                <w:szCs w:val="22"/>
              </w:rPr>
              <w:t>Estado</w:t>
            </w:r>
          </w:p>
        </w:tc>
        <w:tc>
          <w:tcPr>
            <w:tcW w:w="724" w:type="pct"/>
            <w:tcBorders>
              <w:right w:val="nil"/>
            </w:tcBorders>
            <w:vAlign w:val="center"/>
          </w:tcPr>
          <w:p w14:paraId="0FE676D3" w14:textId="77777777" w:rsidR="00B20E1E" w:rsidRPr="00874F1E" w:rsidRDefault="00B20E1E" w:rsidP="00980DA3">
            <w:pPr>
              <w:rPr>
                <w:sz w:val="22"/>
                <w:szCs w:val="22"/>
              </w:rPr>
            </w:pPr>
            <w:r w:rsidRPr="00874F1E">
              <w:rPr>
                <w:sz w:val="22"/>
                <w:szCs w:val="22"/>
              </w:rPr>
              <w:t>Endógenas</w:t>
            </w:r>
          </w:p>
        </w:tc>
        <w:tc>
          <w:tcPr>
            <w:tcW w:w="222" w:type="pct"/>
            <w:tcBorders>
              <w:left w:val="nil"/>
            </w:tcBorders>
            <w:vAlign w:val="center"/>
          </w:tcPr>
          <w:p w14:paraId="17694111" w14:textId="77777777" w:rsidR="00B20E1E" w:rsidRPr="00874F1E" w:rsidRDefault="00B20E1E" w:rsidP="00980DA3">
            <w:pPr>
              <w:rPr>
                <w:sz w:val="22"/>
                <w:szCs w:val="22"/>
              </w:rPr>
            </w:pPr>
            <w:r w:rsidRPr="00874F1E">
              <w:rPr>
                <w:sz w:val="22"/>
                <w:szCs w:val="22"/>
              </w:rPr>
              <w:sym w:font="Wingdings 2" w:char="F051"/>
            </w:r>
          </w:p>
        </w:tc>
        <w:tc>
          <w:tcPr>
            <w:tcW w:w="613" w:type="pct"/>
            <w:tcBorders>
              <w:right w:val="nil"/>
            </w:tcBorders>
            <w:vAlign w:val="center"/>
          </w:tcPr>
          <w:p w14:paraId="3BF1D66F" w14:textId="77777777" w:rsidR="00B20E1E" w:rsidRPr="00874F1E" w:rsidRDefault="00B20E1E" w:rsidP="00980DA3">
            <w:pPr>
              <w:rPr>
                <w:sz w:val="22"/>
                <w:szCs w:val="22"/>
              </w:rPr>
            </w:pPr>
            <w:r w:rsidRPr="00874F1E">
              <w:rPr>
                <w:sz w:val="22"/>
                <w:szCs w:val="22"/>
              </w:rPr>
              <w:t>Exógenas</w:t>
            </w:r>
          </w:p>
        </w:tc>
        <w:tc>
          <w:tcPr>
            <w:tcW w:w="222" w:type="pct"/>
            <w:tcBorders>
              <w:left w:val="nil"/>
            </w:tcBorders>
            <w:vAlign w:val="center"/>
          </w:tcPr>
          <w:p w14:paraId="47BC2F13" w14:textId="77777777" w:rsidR="00B20E1E" w:rsidRPr="00874F1E" w:rsidRDefault="00B20E1E" w:rsidP="00980DA3">
            <w:pPr>
              <w:rPr>
                <w:sz w:val="22"/>
                <w:szCs w:val="22"/>
              </w:rPr>
            </w:pPr>
            <w:r w:rsidRPr="00874F1E">
              <w:rPr>
                <w:sz w:val="22"/>
                <w:szCs w:val="22"/>
              </w:rPr>
              <w:sym w:font="Wingdings 2" w:char="F0A3"/>
            </w:r>
          </w:p>
        </w:tc>
        <w:tc>
          <w:tcPr>
            <w:tcW w:w="540" w:type="pct"/>
          </w:tcPr>
          <w:p w14:paraId="1966C213" w14:textId="658F43BA" w:rsidR="00B14717" w:rsidRPr="00874F1E" w:rsidRDefault="00B14717" w:rsidP="00980DA3">
            <w:pPr>
              <w:rPr>
                <w:sz w:val="22"/>
                <w:szCs w:val="22"/>
              </w:rPr>
            </w:pPr>
            <w:r w:rsidRPr="00874F1E">
              <w:rPr>
                <w:sz w:val="22"/>
                <w:szCs w:val="22"/>
              </w:rPr>
              <w:t>ANDEN</w:t>
            </w:r>
          </w:p>
        </w:tc>
        <w:tc>
          <w:tcPr>
            <w:tcW w:w="2037" w:type="pct"/>
          </w:tcPr>
          <w:p w14:paraId="16300209" w14:textId="77777777" w:rsidR="00B20E1E" w:rsidRPr="00874F1E" w:rsidRDefault="00B20E1E" w:rsidP="00980DA3">
            <w:pPr>
              <w:rPr>
                <w:sz w:val="22"/>
                <w:szCs w:val="22"/>
              </w:rPr>
            </w:pPr>
          </w:p>
        </w:tc>
      </w:tr>
      <w:tr w:rsidR="00B20E1E" w:rsidRPr="00874F1E" w14:paraId="0F79B678" w14:textId="77777777" w:rsidTr="00980DA3">
        <w:trPr>
          <w:jc w:val="center"/>
        </w:trPr>
        <w:tc>
          <w:tcPr>
            <w:tcW w:w="642" w:type="pct"/>
            <w:vAlign w:val="center"/>
          </w:tcPr>
          <w:p w14:paraId="61AA2E60" w14:textId="77777777" w:rsidR="00B20E1E" w:rsidRPr="00874F1E" w:rsidRDefault="00B20E1E" w:rsidP="00980DA3">
            <w:pPr>
              <w:rPr>
                <w:sz w:val="22"/>
                <w:szCs w:val="22"/>
              </w:rPr>
            </w:pPr>
            <w:r w:rsidRPr="00874F1E">
              <w:rPr>
                <w:sz w:val="22"/>
                <w:szCs w:val="22"/>
              </w:rPr>
              <w:t>Resultado</w:t>
            </w:r>
          </w:p>
        </w:tc>
        <w:tc>
          <w:tcPr>
            <w:tcW w:w="724" w:type="pct"/>
            <w:tcBorders>
              <w:right w:val="nil"/>
            </w:tcBorders>
            <w:vAlign w:val="center"/>
          </w:tcPr>
          <w:p w14:paraId="58C1F7BC" w14:textId="77777777" w:rsidR="00B20E1E" w:rsidRPr="00874F1E" w:rsidRDefault="00B20E1E" w:rsidP="00980DA3">
            <w:pPr>
              <w:rPr>
                <w:sz w:val="22"/>
                <w:szCs w:val="22"/>
              </w:rPr>
            </w:pPr>
            <w:r w:rsidRPr="00874F1E">
              <w:rPr>
                <w:sz w:val="22"/>
                <w:szCs w:val="22"/>
              </w:rPr>
              <w:t>Endógenas</w:t>
            </w:r>
          </w:p>
        </w:tc>
        <w:tc>
          <w:tcPr>
            <w:tcW w:w="222" w:type="pct"/>
            <w:tcBorders>
              <w:left w:val="nil"/>
            </w:tcBorders>
            <w:vAlign w:val="center"/>
          </w:tcPr>
          <w:p w14:paraId="2449BF7D" w14:textId="77777777" w:rsidR="00B20E1E" w:rsidRPr="00874F1E" w:rsidRDefault="00B20E1E" w:rsidP="00980DA3">
            <w:pPr>
              <w:rPr>
                <w:sz w:val="22"/>
                <w:szCs w:val="22"/>
              </w:rPr>
            </w:pPr>
            <w:r w:rsidRPr="00874F1E">
              <w:rPr>
                <w:sz w:val="22"/>
                <w:szCs w:val="22"/>
              </w:rPr>
              <w:sym w:font="Wingdings 2" w:char="F051"/>
            </w:r>
          </w:p>
        </w:tc>
        <w:tc>
          <w:tcPr>
            <w:tcW w:w="613" w:type="pct"/>
            <w:tcBorders>
              <w:right w:val="nil"/>
            </w:tcBorders>
            <w:vAlign w:val="center"/>
          </w:tcPr>
          <w:p w14:paraId="3C43F03B" w14:textId="77777777" w:rsidR="00B20E1E" w:rsidRPr="00874F1E" w:rsidRDefault="00B20E1E" w:rsidP="00980DA3">
            <w:pPr>
              <w:rPr>
                <w:sz w:val="22"/>
                <w:szCs w:val="22"/>
              </w:rPr>
            </w:pPr>
            <w:r w:rsidRPr="00874F1E">
              <w:rPr>
                <w:sz w:val="22"/>
                <w:szCs w:val="22"/>
              </w:rPr>
              <w:t>Exógenas</w:t>
            </w:r>
          </w:p>
        </w:tc>
        <w:tc>
          <w:tcPr>
            <w:tcW w:w="222" w:type="pct"/>
            <w:tcBorders>
              <w:left w:val="nil"/>
            </w:tcBorders>
            <w:vAlign w:val="center"/>
          </w:tcPr>
          <w:p w14:paraId="1563EEC3" w14:textId="77777777" w:rsidR="00B20E1E" w:rsidRPr="00874F1E" w:rsidRDefault="00B20E1E" w:rsidP="00980DA3">
            <w:pPr>
              <w:rPr>
                <w:sz w:val="22"/>
                <w:szCs w:val="22"/>
              </w:rPr>
            </w:pPr>
            <w:r w:rsidRPr="00874F1E">
              <w:rPr>
                <w:sz w:val="22"/>
                <w:szCs w:val="22"/>
              </w:rPr>
              <w:sym w:font="Wingdings 2" w:char="F0A3"/>
            </w:r>
          </w:p>
        </w:tc>
        <w:tc>
          <w:tcPr>
            <w:tcW w:w="540" w:type="pct"/>
          </w:tcPr>
          <w:p w14:paraId="7B9B7F6C" w14:textId="77777777" w:rsidR="00B14717" w:rsidRPr="00874F1E" w:rsidRDefault="00B14717" w:rsidP="00B14717">
            <w:pPr>
              <w:rPr>
                <w:sz w:val="22"/>
                <w:szCs w:val="22"/>
              </w:rPr>
            </w:pPr>
            <w:r w:rsidRPr="00874F1E">
              <w:rPr>
                <w:sz w:val="22"/>
                <w:szCs w:val="22"/>
              </w:rPr>
              <w:t>MAY</w:t>
            </w:r>
          </w:p>
          <w:p w14:paraId="35CB74D3" w14:textId="177453DD" w:rsidR="00B20E1E" w:rsidRPr="00874F1E" w:rsidRDefault="00B14717" w:rsidP="00B14717">
            <w:pPr>
              <w:rPr>
                <w:sz w:val="22"/>
                <w:szCs w:val="22"/>
              </w:rPr>
            </w:pPr>
            <w:r w:rsidRPr="00874F1E">
              <w:rPr>
                <w:sz w:val="22"/>
                <w:szCs w:val="22"/>
              </w:rPr>
              <w:t>PPE</w:t>
            </w:r>
          </w:p>
        </w:tc>
        <w:tc>
          <w:tcPr>
            <w:tcW w:w="2037" w:type="pct"/>
          </w:tcPr>
          <w:p w14:paraId="594D8F27" w14:textId="77777777" w:rsidR="00B20E1E" w:rsidRPr="00874F1E" w:rsidRDefault="00B20E1E" w:rsidP="00980DA3">
            <w:pPr>
              <w:rPr>
                <w:sz w:val="22"/>
                <w:szCs w:val="22"/>
              </w:rPr>
            </w:pPr>
          </w:p>
        </w:tc>
      </w:tr>
    </w:tbl>
    <w:p w14:paraId="4B59D144" w14:textId="73277366" w:rsidR="00B20E1E" w:rsidRPr="00874F1E" w:rsidRDefault="00B20E1E" w:rsidP="00B20E1E">
      <w:pPr>
        <w:rPr>
          <w:sz w:val="22"/>
          <w:szCs w:val="2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732"/>
        <w:gridCol w:w="3492"/>
        <w:gridCol w:w="4016"/>
      </w:tblGrid>
      <w:tr w:rsidR="00B20E1E" w:rsidRPr="00874F1E" w14:paraId="5CB2A96E" w14:textId="77777777" w:rsidTr="00B14717">
        <w:trPr>
          <w:jc w:val="center"/>
        </w:trPr>
        <w:tc>
          <w:tcPr>
            <w:tcW w:w="255" w:type="pct"/>
            <w:vAlign w:val="center"/>
          </w:tcPr>
          <w:p w14:paraId="4FBDF5F8" w14:textId="77777777" w:rsidR="00B20E1E" w:rsidRPr="00874F1E" w:rsidRDefault="00B20E1E" w:rsidP="00980DA3">
            <w:pPr>
              <w:rPr>
                <w:sz w:val="22"/>
                <w:szCs w:val="22"/>
                <w:lang w:eastAsia="es-AR"/>
              </w:rPr>
            </w:pPr>
            <w:r w:rsidRPr="00874F1E">
              <w:rPr>
                <w:sz w:val="22"/>
                <w:szCs w:val="22"/>
                <w:lang w:eastAsia="es-AR"/>
              </w:rPr>
              <w:t>TEF</w:t>
            </w:r>
          </w:p>
        </w:tc>
        <w:tc>
          <w:tcPr>
            <w:tcW w:w="1266" w:type="pct"/>
            <w:shd w:val="clear" w:color="auto" w:fill="auto"/>
            <w:noWrap/>
            <w:vAlign w:val="center"/>
            <w:hideMark/>
          </w:tcPr>
          <w:p w14:paraId="459203E2" w14:textId="77777777" w:rsidR="00B20E1E" w:rsidRPr="00874F1E" w:rsidRDefault="00B20E1E" w:rsidP="00980DA3">
            <w:pPr>
              <w:rPr>
                <w:sz w:val="22"/>
                <w:szCs w:val="22"/>
                <w:lang w:eastAsia="es-AR"/>
              </w:rPr>
            </w:pPr>
            <w:r w:rsidRPr="00874F1E">
              <w:rPr>
                <w:sz w:val="22"/>
                <w:szCs w:val="22"/>
                <w:lang w:eastAsia="es-AR"/>
              </w:rPr>
              <w:t xml:space="preserve">Evento Propio </w:t>
            </w:r>
            <w:proofErr w:type="spellStart"/>
            <w:r w:rsidRPr="00874F1E">
              <w:rPr>
                <w:sz w:val="22"/>
                <w:szCs w:val="22"/>
                <w:lang w:eastAsia="es-AR"/>
              </w:rPr>
              <w:t>Δt</w:t>
            </w:r>
            <w:proofErr w:type="spellEnd"/>
          </w:p>
        </w:tc>
        <w:tc>
          <w:tcPr>
            <w:tcW w:w="1618" w:type="pct"/>
            <w:shd w:val="clear" w:color="auto" w:fill="auto"/>
            <w:noWrap/>
            <w:vAlign w:val="center"/>
            <w:hideMark/>
          </w:tcPr>
          <w:p w14:paraId="0DABD84F" w14:textId="77777777" w:rsidR="00B20E1E" w:rsidRPr="00874F1E" w:rsidRDefault="00B20E1E" w:rsidP="00980DA3">
            <w:pPr>
              <w:rPr>
                <w:sz w:val="22"/>
                <w:szCs w:val="22"/>
                <w:lang w:eastAsia="es-AR"/>
              </w:rPr>
            </w:pPr>
            <w:r w:rsidRPr="00874F1E">
              <w:rPr>
                <w:sz w:val="22"/>
                <w:szCs w:val="22"/>
                <w:lang w:eastAsia="es-AR"/>
              </w:rPr>
              <w:t xml:space="preserve">Evento Comprometido </w:t>
            </w:r>
            <w:proofErr w:type="spellStart"/>
            <w:r w:rsidRPr="00874F1E">
              <w:rPr>
                <w:sz w:val="22"/>
                <w:szCs w:val="22"/>
                <w:lang w:eastAsia="es-AR"/>
              </w:rPr>
              <w:t>Δt</w:t>
            </w:r>
            <w:proofErr w:type="spellEnd"/>
            <w:r w:rsidRPr="00874F1E">
              <w:rPr>
                <w:sz w:val="22"/>
                <w:szCs w:val="22"/>
                <w:lang w:eastAsia="es-AR"/>
              </w:rPr>
              <w:t xml:space="preserve"> Futuro</w:t>
            </w:r>
          </w:p>
        </w:tc>
        <w:tc>
          <w:tcPr>
            <w:tcW w:w="1861" w:type="pct"/>
            <w:shd w:val="clear" w:color="auto" w:fill="auto"/>
            <w:noWrap/>
            <w:vAlign w:val="center"/>
            <w:hideMark/>
          </w:tcPr>
          <w:p w14:paraId="1496150F" w14:textId="77777777" w:rsidR="00B20E1E" w:rsidRPr="00874F1E" w:rsidRDefault="00B20E1E" w:rsidP="00980DA3">
            <w:pPr>
              <w:rPr>
                <w:sz w:val="22"/>
                <w:szCs w:val="22"/>
                <w:lang w:eastAsia="es-AR"/>
              </w:rPr>
            </w:pPr>
            <w:r w:rsidRPr="00874F1E">
              <w:rPr>
                <w:sz w:val="22"/>
                <w:szCs w:val="22"/>
                <w:lang w:eastAsia="es-AR"/>
              </w:rPr>
              <w:t xml:space="preserve">Evento Comprometido </w:t>
            </w:r>
            <w:proofErr w:type="spellStart"/>
            <w:r w:rsidRPr="00874F1E">
              <w:rPr>
                <w:sz w:val="22"/>
                <w:szCs w:val="22"/>
                <w:lang w:eastAsia="es-AR"/>
              </w:rPr>
              <w:t>Δt</w:t>
            </w:r>
            <w:proofErr w:type="spellEnd"/>
            <w:r w:rsidRPr="00874F1E">
              <w:rPr>
                <w:sz w:val="22"/>
                <w:szCs w:val="22"/>
                <w:lang w:eastAsia="es-AR"/>
              </w:rPr>
              <w:t xml:space="preserve"> Anteriores</w:t>
            </w:r>
          </w:p>
        </w:tc>
      </w:tr>
      <w:tr w:rsidR="00B14717" w:rsidRPr="00874F1E" w14:paraId="360BF590" w14:textId="77777777" w:rsidTr="00B14717">
        <w:trPr>
          <w:jc w:val="center"/>
        </w:trPr>
        <w:tc>
          <w:tcPr>
            <w:tcW w:w="255" w:type="pct"/>
            <w:vMerge w:val="restart"/>
            <w:vAlign w:val="center"/>
          </w:tcPr>
          <w:p w14:paraId="4D1AB7A7" w14:textId="79ECE8A5" w:rsidR="00B14717" w:rsidRPr="00874F1E" w:rsidRDefault="00B14717" w:rsidP="00980DA3">
            <w:pPr>
              <w:rPr>
                <w:sz w:val="22"/>
                <w:szCs w:val="22"/>
                <w:lang w:eastAsia="es-AR"/>
              </w:rPr>
            </w:pPr>
            <w:r w:rsidRPr="00874F1E">
              <w:rPr>
                <w:sz w:val="22"/>
                <w:szCs w:val="22"/>
                <w:lang w:eastAsia="es-AR"/>
              </w:rPr>
              <w:t>-</w:t>
            </w:r>
          </w:p>
        </w:tc>
        <w:tc>
          <w:tcPr>
            <w:tcW w:w="1266" w:type="pct"/>
            <w:shd w:val="clear" w:color="auto" w:fill="auto"/>
            <w:noWrap/>
            <w:vAlign w:val="center"/>
          </w:tcPr>
          <w:p w14:paraId="15046194" w14:textId="540EE2A6" w:rsidR="00B14717" w:rsidRPr="00874F1E" w:rsidRDefault="00B14717" w:rsidP="00980DA3">
            <w:pPr>
              <w:rPr>
                <w:sz w:val="22"/>
                <w:szCs w:val="22"/>
                <w:lang w:eastAsia="es-AR"/>
              </w:rPr>
            </w:pPr>
            <w:r w:rsidRPr="00874F1E">
              <w:rPr>
                <w:sz w:val="22"/>
                <w:szCs w:val="22"/>
                <w:lang w:eastAsia="es-AR"/>
              </w:rPr>
              <w:t>Llegan personas al anden</w:t>
            </w:r>
          </w:p>
        </w:tc>
        <w:tc>
          <w:tcPr>
            <w:tcW w:w="1618" w:type="pct"/>
            <w:vMerge w:val="restart"/>
            <w:shd w:val="clear" w:color="auto" w:fill="auto"/>
            <w:noWrap/>
            <w:vAlign w:val="center"/>
          </w:tcPr>
          <w:p w14:paraId="6420316C" w14:textId="08C384DE" w:rsidR="00B14717" w:rsidRPr="00874F1E" w:rsidRDefault="00B14717" w:rsidP="00980DA3">
            <w:pPr>
              <w:rPr>
                <w:sz w:val="22"/>
                <w:szCs w:val="22"/>
                <w:lang w:eastAsia="es-AR"/>
              </w:rPr>
            </w:pPr>
            <w:r w:rsidRPr="00874F1E">
              <w:rPr>
                <w:sz w:val="22"/>
                <w:szCs w:val="22"/>
                <w:lang w:eastAsia="es-AR"/>
              </w:rPr>
              <w:t>-</w:t>
            </w:r>
          </w:p>
        </w:tc>
        <w:tc>
          <w:tcPr>
            <w:tcW w:w="1861" w:type="pct"/>
            <w:vMerge w:val="restart"/>
            <w:shd w:val="clear" w:color="auto" w:fill="auto"/>
            <w:noWrap/>
            <w:vAlign w:val="center"/>
          </w:tcPr>
          <w:p w14:paraId="4214E117" w14:textId="0AE8D6BD" w:rsidR="00B14717" w:rsidRPr="00874F1E" w:rsidRDefault="00B14717" w:rsidP="00980DA3">
            <w:pPr>
              <w:rPr>
                <w:sz w:val="22"/>
                <w:szCs w:val="22"/>
                <w:lang w:eastAsia="es-AR"/>
              </w:rPr>
            </w:pPr>
            <w:r w:rsidRPr="00874F1E">
              <w:rPr>
                <w:sz w:val="22"/>
                <w:szCs w:val="22"/>
                <w:lang w:eastAsia="es-AR"/>
              </w:rPr>
              <w:t>-</w:t>
            </w:r>
          </w:p>
        </w:tc>
      </w:tr>
      <w:tr w:rsidR="00B14717" w:rsidRPr="004A1444" w14:paraId="1694B6CF" w14:textId="77777777" w:rsidTr="00B14717">
        <w:trPr>
          <w:jc w:val="center"/>
        </w:trPr>
        <w:tc>
          <w:tcPr>
            <w:tcW w:w="255" w:type="pct"/>
            <w:vMerge/>
            <w:vAlign w:val="center"/>
          </w:tcPr>
          <w:p w14:paraId="03D876B9" w14:textId="77777777" w:rsidR="00B14717" w:rsidRPr="004A1444" w:rsidRDefault="00B14717" w:rsidP="00980DA3">
            <w:pPr>
              <w:rPr>
                <w:lang w:eastAsia="es-AR"/>
              </w:rPr>
            </w:pPr>
          </w:p>
        </w:tc>
        <w:tc>
          <w:tcPr>
            <w:tcW w:w="1266" w:type="pct"/>
            <w:shd w:val="clear" w:color="auto" w:fill="auto"/>
            <w:noWrap/>
            <w:vAlign w:val="center"/>
          </w:tcPr>
          <w:p w14:paraId="224F4FC8" w14:textId="3B6A5934" w:rsidR="00B14717" w:rsidRPr="004A1444" w:rsidRDefault="00B14717" w:rsidP="00980DA3">
            <w:pPr>
              <w:rPr>
                <w:lang w:eastAsia="es-AR"/>
              </w:rPr>
            </w:pPr>
            <w:r>
              <w:rPr>
                <w:lang w:eastAsia="es-AR"/>
              </w:rPr>
              <w:t>Llega tren</w:t>
            </w:r>
          </w:p>
        </w:tc>
        <w:tc>
          <w:tcPr>
            <w:tcW w:w="1618" w:type="pct"/>
            <w:vMerge/>
            <w:shd w:val="clear" w:color="auto" w:fill="auto"/>
            <w:noWrap/>
            <w:vAlign w:val="center"/>
          </w:tcPr>
          <w:p w14:paraId="57B46473" w14:textId="77777777" w:rsidR="00B14717" w:rsidRPr="004A1444" w:rsidRDefault="00B14717" w:rsidP="00980DA3">
            <w:pPr>
              <w:rPr>
                <w:lang w:eastAsia="es-AR"/>
              </w:rPr>
            </w:pPr>
          </w:p>
        </w:tc>
        <w:tc>
          <w:tcPr>
            <w:tcW w:w="1861" w:type="pct"/>
            <w:vMerge/>
            <w:shd w:val="clear" w:color="auto" w:fill="auto"/>
            <w:noWrap/>
            <w:vAlign w:val="center"/>
          </w:tcPr>
          <w:p w14:paraId="3E7E83D7" w14:textId="77777777" w:rsidR="00B14717" w:rsidRPr="004A1444" w:rsidRDefault="00B14717" w:rsidP="00980DA3">
            <w:pPr>
              <w:rPr>
                <w:highlight w:val="yellow"/>
                <w:lang w:eastAsia="es-AR"/>
              </w:rPr>
            </w:pPr>
          </w:p>
        </w:tc>
      </w:tr>
    </w:tbl>
    <w:p w14:paraId="6235E5A9" w14:textId="30BFC096" w:rsidR="00B20E1E" w:rsidRDefault="00874F1E" w:rsidP="00B20E1E">
      <w:pPr>
        <w:rPr>
          <w:lang w:eastAsia="es-AR"/>
        </w:rPr>
      </w:pPr>
      <w:r>
        <w:rPr>
          <w:noProof/>
        </w:rPr>
        <w:drawing>
          <wp:anchor distT="0" distB="0" distL="114300" distR="114300" simplePos="0" relativeHeight="251661312" behindDoc="0" locked="0" layoutInCell="1" allowOverlap="1" wp14:anchorId="7EAFB1A1" wp14:editId="69E3DD0D">
            <wp:simplePos x="0" y="0"/>
            <wp:positionH relativeFrom="margin">
              <wp:posOffset>59055</wp:posOffset>
            </wp:positionH>
            <wp:positionV relativeFrom="paragraph">
              <wp:posOffset>184150</wp:posOffset>
            </wp:positionV>
            <wp:extent cx="3392170" cy="1852295"/>
            <wp:effectExtent l="0" t="0" r="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3392170" cy="18522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5B325D65" wp14:editId="7D4E796F">
            <wp:simplePos x="0" y="0"/>
            <wp:positionH relativeFrom="margin">
              <wp:posOffset>3550175</wp:posOffset>
            </wp:positionH>
            <wp:positionV relativeFrom="paragraph">
              <wp:posOffset>168247</wp:posOffset>
            </wp:positionV>
            <wp:extent cx="3195955" cy="3163570"/>
            <wp:effectExtent l="0" t="0" r="4445" b="0"/>
            <wp:wrapSquare wrapText="bothSides"/>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extLst>
                        <a:ext uri="{28A0092B-C50C-407E-A947-70E740481C1C}">
                          <a14:useLocalDpi xmlns:a14="http://schemas.microsoft.com/office/drawing/2010/main" val="0"/>
                        </a:ext>
                      </a:extLst>
                    </a:blip>
                    <a:srcRect/>
                    <a:stretch/>
                  </pic:blipFill>
                  <pic:spPr bwMode="auto">
                    <a:xfrm>
                      <a:off x="0" y="0"/>
                      <a:ext cx="3195955" cy="31635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59BEAB" w14:textId="50037C2E" w:rsidR="00A07B32" w:rsidRPr="00A07B32" w:rsidRDefault="00A07B32" w:rsidP="00A07B32">
      <w:pPr>
        <w:rPr>
          <w:lang w:eastAsia="es-AR"/>
        </w:rPr>
      </w:pPr>
    </w:p>
    <w:p w14:paraId="203F6249" w14:textId="776EA2D8" w:rsidR="00A07B32" w:rsidRPr="00A07B32" w:rsidRDefault="00A07B32" w:rsidP="00A07B32">
      <w:pPr>
        <w:rPr>
          <w:lang w:eastAsia="es-AR"/>
        </w:rPr>
      </w:pPr>
    </w:p>
    <w:p w14:paraId="30E54821" w14:textId="67F4CC24" w:rsidR="00A07B32" w:rsidRPr="00A07B32" w:rsidRDefault="00A07B32" w:rsidP="00A07B32">
      <w:pPr>
        <w:rPr>
          <w:lang w:eastAsia="es-AR"/>
        </w:rPr>
      </w:pPr>
    </w:p>
    <w:p w14:paraId="7346E7F9" w14:textId="3096DC00" w:rsidR="00A07B32" w:rsidRPr="00A07B32" w:rsidRDefault="00A07B32" w:rsidP="00A07B32">
      <w:pPr>
        <w:rPr>
          <w:lang w:eastAsia="es-AR"/>
        </w:rPr>
      </w:pPr>
    </w:p>
    <w:p w14:paraId="292D2C96" w14:textId="712FD8EB" w:rsidR="00A07B32" w:rsidRPr="00A07B32" w:rsidRDefault="00A07B32" w:rsidP="00A07B32">
      <w:pPr>
        <w:rPr>
          <w:lang w:eastAsia="es-AR"/>
        </w:rPr>
      </w:pPr>
    </w:p>
    <w:p w14:paraId="376ED4A6" w14:textId="450AEA13" w:rsidR="00A07B32" w:rsidRPr="00A07B32" w:rsidRDefault="00A07B32" w:rsidP="00A07B32">
      <w:pPr>
        <w:rPr>
          <w:lang w:eastAsia="es-AR"/>
        </w:rPr>
      </w:pPr>
    </w:p>
    <w:p w14:paraId="15EB631E" w14:textId="77777777" w:rsidR="00A07B32" w:rsidRPr="00A07B32" w:rsidRDefault="00A07B32" w:rsidP="00A07B32">
      <w:pPr>
        <w:rPr>
          <w:lang w:eastAsia="es-AR"/>
        </w:rPr>
      </w:pPr>
    </w:p>
    <w:p w14:paraId="589CDA52" w14:textId="13E6AC82" w:rsidR="00A07B32" w:rsidRPr="00A07B32" w:rsidRDefault="00874F1E" w:rsidP="00874F1E">
      <w:pPr>
        <w:tabs>
          <w:tab w:val="left" w:pos="1528"/>
        </w:tabs>
        <w:rPr>
          <w:lang w:eastAsia="es-AR"/>
        </w:rPr>
      </w:pPr>
      <w:r>
        <w:rPr>
          <w:lang w:eastAsia="es-AR"/>
        </w:rPr>
        <w:tab/>
      </w:r>
    </w:p>
    <w:p w14:paraId="38354043" w14:textId="77777777" w:rsidR="00A07B32" w:rsidRPr="00A07B32" w:rsidRDefault="00A07B32" w:rsidP="00A07B32">
      <w:pPr>
        <w:rPr>
          <w:lang w:eastAsia="es-AR"/>
        </w:rPr>
      </w:pPr>
    </w:p>
    <w:p w14:paraId="09FE2DE1" w14:textId="1C4A971D" w:rsidR="00A07B32" w:rsidRPr="00A07B32" w:rsidRDefault="00A07B32" w:rsidP="00A07B32">
      <w:pPr>
        <w:rPr>
          <w:lang w:eastAsia="es-AR"/>
        </w:rPr>
      </w:pPr>
    </w:p>
    <w:p w14:paraId="70FD4AE4" w14:textId="7341792A" w:rsidR="00A07B32" w:rsidRPr="00A07B32" w:rsidRDefault="00A07B32" w:rsidP="00A07B32">
      <w:pPr>
        <w:rPr>
          <w:lang w:eastAsia="es-AR"/>
        </w:rPr>
      </w:pPr>
    </w:p>
    <w:p w14:paraId="681F3D22" w14:textId="77777777" w:rsidR="00A07B32" w:rsidRPr="00A07B32" w:rsidRDefault="00A07B32" w:rsidP="00A07B32">
      <w:pPr>
        <w:rPr>
          <w:lang w:eastAsia="es-AR"/>
        </w:rPr>
      </w:pPr>
    </w:p>
    <w:p w14:paraId="2D41ADD3" w14:textId="66ABDABD" w:rsidR="00BF6011" w:rsidRPr="00BF6011" w:rsidRDefault="00BF6011" w:rsidP="00BF6011">
      <w:pPr>
        <w:pStyle w:val="Ttulo2"/>
        <w:rPr>
          <w:rStyle w:val="nfasisintenso"/>
          <w:b/>
          <w:bCs/>
          <w:i w:val="0"/>
          <w:iCs w:val="0"/>
        </w:rPr>
      </w:pPr>
      <w:bookmarkStart w:id="78" w:name="_Toc53674770"/>
      <w:r w:rsidRPr="00BF6011">
        <w:rPr>
          <w:rStyle w:val="nfasisintenso"/>
          <w:b/>
          <w:bCs/>
          <w:i w:val="0"/>
          <w:iCs w:val="0"/>
        </w:rPr>
        <w:lastRenderedPageBreak/>
        <w:t>Dieta de un Deportista</w:t>
      </w:r>
      <w:bookmarkEnd w:id="78"/>
    </w:p>
    <w:p w14:paraId="13AB32E9" w14:textId="77777777" w:rsidR="00BF6011" w:rsidRDefault="00BF6011" w:rsidP="00BF6011">
      <w:pPr>
        <w:jc w:val="both"/>
      </w:pPr>
      <w:r>
        <w:t>El cuerpo humano está formado por tejido adiposo en forma de calorías. A media que realiza alguna actividad física, va consumiendo calorías ocupando la reserva de nutrientes que tiene almacenada, pero conservando una cantidad mínima, igual para todo organismo, para evitar que el cuerpo comience a tomar parte del tejido muscular para tal efecto.</w:t>
      </w:r>
    </w:p>
    <w:p w14:paraId="29CCD8E8" w14:textId="77777777" w:rsidR="00BF6011" w:rsidRDefault="00BF6011" w:rsidP="00BF6011">
      <w:pPr>
        <w:jc w:val="both"/>
      </w:pPr>
      <w:r>
        <w:t>Se desea establecer la dieta de un deportista, a través de obtener la cantidad óptima de calorías KP que debería ingerir por las actividades que realiza.</w:t>
      </w:r>
    </w:p>
    <w:p w14:paraId="32AA01F7" w14:textId="77777777" w:rsidR="00BF6011" w:rsidRDefault="00BF6011" w:rsidP="00BF6011">
      <w:pPr>
        <w:jc w:val="both"/>
      </w:pPr>
      <w:r>
        <w:t xml:space="preserve">Cuando el organismo alcanza el nivel de calorías mínimo KM, el deportista comienza a preparar su próxima ingesta que le demanda un tiempo PI, este tiempo es un valor constante y conocido en horas. La cantidad promedio de calorías que consume por hora responde a una </w:t>
      </w:r>
      <w:proofErr w:type="spellStart"/>
      <w:r>
        <w:t>f.d.p</w:t>
      </w:r>
      <w:proofErr w:type="spellEnd"/>
      <w:r>
        <w:t>. conocida CPK. Puede ser que en el momento de consumir calorías no tenga suficiente, detectándose un faltante. Si la cantidad de calorías que posee en el cuerpo no alcanza el nivel de calorías mínimo KM, debería tomar un suplemento vitamínico compensando hasta el mínimo de calorías, donde cada pastilla equivale a 100 calorías, hasta tanto llegue el momento de su ingesta.</w:t>
      </w:r>
    </w:p>
    <w:p w14:paraId="3F1A37B9" w14:textId="77777777" w:rsidR="00BF6011" w:rsidRDefault="00BF6011" w:rsidP="00BF6011">
      <w:pPr>
        <w:jc w:val="both"/>
      </w:pPr>
      <w:r>
        <w:t>El estudio requiere conocer cuántas calorías le faltaron (KF) como así también la cantidad de pastillas que tuvo que tomar para alcanzar en nivel de calorías mínimo (CV). Este estudio se hará teniendo en cuenta que el organismo del deportista no sufrirá de ningún tipo de trastorno físico a causa de enfermedades.</w:t>
      </w:r>
    </w:p>
    <w:p w14:paraId="6BD8899F" w14:textId="0689AEE3" w:rsidR="00BF6011" w:rsidRDefault="00BF6011" w:rsidP="00BF6011">
      <w:pPr>
        <w:jc w:val="both"/>
      </w:pPr>
    </w:p>
    <w:p w14:paraId="6B06E9D1" w14:textId="77777777" w:rsidR="00BF6011" w:rsidRDefault="00BF6011" w:rsidP="00BF6011">
      <w:pPr>
        <w:jc w:val="both"/>
      </w:pPr>
    </w:p>
    <w:p w14:paraId="79E98603" w14:textId="4FC06845" w:rsidR="00BF6011" w:rsidRDefault="00BF6011" w:rsidP="00BF6011">
      <w:r w:rsidRPr="004A1444">
        <w:t>Cantidad de simulaciones: 1</w:t>
      </w:r>
      <w:r w:rsidRPr="004A1444">
        <w:tab/>
      </w:r>
      <w:r w:rsidRPr="004A1444">
        <w:tab/>
        <w:t xml:space="preserve">Metodología : </w:t>
      </w:r>
      <w:proofErr w:type="spellStart"/>
      <w:r w:rsidRPr="004A1444">
        <w:t>Δt</w:t>
      </w:r>
      <w:proofErr w:type="spellEnd"/>
      <w:r w:rsidRPr="004A1444">
        <w:t xml:space="preserve"> </w:t>
      </w:r>
      <w:r w:rsidRPr="004A1444">
        <w:rPr>
          <w:b/>
          <w:bCs/>
        </w:rPr>
        <w:sym w:font="Wingdings 2" w:char="F051"/>
      </w:r>
      <w:r w:rsidRPr="004A1444">
        <w:t xml:space="preserve"> </w:t>
      </w:r>
      <w:proofErr w:type="gramStart"/>
      <w:r w:rsidRPr="004A1444">
        <w:t xml:space="preserve">At  </w:t>
      </w:r>
      <w:r>
        <w:t>1</w:t>
      </w:r>
      <w:proofErr w:type="gramEnd"/>
      <w:r>
        <w:t xml:space="preserve"> hora</w:t>
      </w:r>
      <w:r w:rsidRPr="004A1444">
        <w:t xml:space="preserve">     </w:t>
      </w:r>
      <w:proofErr w:type="spellStart"/>
      <w:r w:rsidRPr="004A1444">
        <w:t>EaE</w:t>
      </w:r>
      <w:proofErr w:type="spellEnd"/>
      <w:r w:rsidRPr="004A1444">
        <w:t xml:space="preserve">  </w:t>
      </w:r>
      <w:r w:rsidRPr="004A1444">
        <w:rPr>
          <w:b/>
          <w:bCs/>
        </w:rPr>
        <w:sym w:font="Wingdings 2" w:char="F0A3"/>
      </w:r>
      <w:r w:rsidRPr="004A1444">
        <w:tab/>
      </w:r>
    </w:p>
    <w:p w14:paraId="0EC72BB6" w14:textId="77777777" w:rsidR="00BF6011" w:rsidRDefault="00BF6011" w:rsidP="00BF601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F6011" w:rsidRPr="00712B17" w14:paraId="46193AA0" w14:textId="77777777" w:rsidTr="00BF6011">
        <w:trPr>
          <w:jc w:val="center"/>
        </w:trPr>
        <w:tc>
          <w:tcPr>
            <w:tcW w:w="2423" w:type="pct"/>
            <w:gridSpan w:val="5"/>
            <w:vAlign w:val="center"/>
          </w:tcPr>
          <w:p w14:paraId="09E49A18" w14:textId="77777777" w:rsidR="00BF6011" w:rsidRPr="00712B17" w:rsidRDefault="00BF6011" w:rsidP="00BF6011">
            <w:pPr>
              <w:rPr>
                <w:lang w:val="es-ES_tradnl"/>
              </w:rPr>
            </w:pPr>
            <w:r w:rsidRPr="00712B17">
              <w:rPr>
                <w:lang w:val="es-ES_tradnl"/>
              </w:rPr>
              <w:t>Indique tipo de Variables</w:t>
            </w:r>
          </w:p>
        </w:tc>
        <w:tc>
          <w:tcPr>
            <w:tcW w:w="540" w:type="pct"/>
            <w:vAlign w:val="center"/>
          </w:tcPr>
          <w:p w14:paraId="21F84E4E" w14:textId="77777777" w:rsidR="00BF6011" w:rsidRPr="00712B17" w:rsidRDefault="00BF6011" w:rsidP="00BF6011">
            <w:pPr>
              <w:rPr>
                <w:lang w:val="es-ES_tradnl"/>
              </w:rPr>
            </w:pPr>
            <w:r w:rsidRPr="00712B17">
              <w:rPr>
                <w:lang w:val="es-ES_tradnl"/>
              </w:rPr>
              <w:t xml:space="preserve">Nombre </w:t>
            </w:r>
          </w:p>
        </w:tc>
        <w:tc>
          <w:tcPr>
            <w:tcW w:w="2037" w:type="pct"/>
            <w:vAlign w:val="center"/>
          </w:tcPr>
          <w:p w14:paraId="4DE0DA08" w14:textId="77777777" w:rsidR="00BF6011" w:rsidRPr="00712B17" w:rsidRDefault="00BF6011" w:rsidP="00BF6011">
            <w:pPr>
              <w:rPr>
                <w:lang w:val="es-ES_tradnl"/>
              </w:rPr>
            </w:pPr>
            <w:r w:rsidRPr="00712B17">
              <w:rPr>
                <w:lang w:val="es-ES_tradnl"/>
              </w:rPr>
              <w:t>Describa las variables</w:t>
            </w:r>
          </w:p>
        </w:tc>
      </w:tr>
      <w:tr w:rsidR="00BF6011" w:rsidRPr="00915710" w14:paraId="064E03AB" w14:textId="77777777" w:rsidTr="00BF6011">
        <w:trPr>
          <w:jc w:val="center"/>
        </w:trPr>
        <w:tc>
          <w:tcPr>
            <w:tcW w:w="642" w:type="pct"/>
            <w:vAlign w:val="center"/>
          </w:tcPr>
          <w:p w14:paraId="50EADE2C" w14:textId="77777777" w:rsidR="00BF6011" w:rsidRPr="00322776" w:rsidRDefault="00BF6011" w:rsidP="00BF6011">
            <w:r w:rsidRPr="00322776">
              <w:t>Datos</w:t>
            </w:r>
          </w:p>
        </w:tc>
        <w:tc>
          <w:tcPr>
            <w:tcW w:w="724" w:type="pct"/>
            <w:tcBorders>
              <w:right w:val="nil"/>
            </w:tcBorders>
            <w:vAlign w:val="center"/>
          </w:tcPr>
          <w:p w14:paraId="5D5A13DA" w14:textId="77777777" w:rsidR="00BF6011" w:rsidRPr="00915710" w:rsidRDefault="00BF6011" w:rsidP="00BF6011">
            <w:r w:rsidRPr="00915710">
              <w:t>Endógenas</w:t>
            </w:r>
          </w:p>
        </w:tc>
        <w:tc>
          <w:tcPr>
            <w:tcW w:w="222" w:type="pct"/>
            <w:tcBorders>
              <w:left w:val="nil"/>
            </w:tcBorders>
            <w:vAlign w:val="center"/>
          </w:tcPr>
          <w:p w14:paraId="63B8722D" w14:textId="77777777" w:rsidR="00BF6011" w:rsidRPr="00322776" w:rsidRDefault="00BF6011" w:rsidP="00BF6011">
            <w:r w:rsidRPr="00322776">
              <w:sym w:font="Wingdings 2" w:char="F0A3"/>
            </w:r>
          </w:p>
        </w:tc>
        <w:tc>
          <w:tcPr>
            <w:tcW w:w="613" w:type="pct"/>
            <w:tcBorders>
              <w:right w:val="nil"/>
            </w:tcBorders>
            <w:vAlign w:val="center"/>
          </w:tcPr>
          <w:p w14:paraId="36011C56" w14:textId="77777777" w:rsidR="00BF6011" w:rsidRPr="00915710" w:rsidRDefault="00BF6011" w:rsidP="00BF6011">
            <w:r w:rsidRPr="00915710">
              <w:t>Exógenas</w:t>
            </w:r>
          </w:p>
        </w:tc>
        <w:tc>
          <w:tcPr>
            <w:tcW w:w="222" w:type="pct"/>
            <w:tcBorders>
              <w:left w:val="nil"/>
            </w:tcBorders>
            <w:vAlign w:val="center"/>
          </w:tcPr>
          <w:p w14:paraId="63A8EFF9" w14:textId="77777777" w:rsidR="00BF6011" w:rsidRPr="00322776" w:rsidRDefault="00BF6011" w:rsidP="00BF6011">
            <w:r w:rsidRPr="00322776">
              <w:sym w:font="Wingdings 2" w:char="F051"/>
            </w:r>
          </w:p>
        </w:tc>
        <w:tc>
          <w:tcPr>
            <w:tcW w:w="540" w:type="pct"/>
          </w:tcPr>
          <w:p w14:paraId="630B1067" w14:textId="0B74CE08" w:rsidR="00BF6011" w:rsidRPr="00915710" w:rsidRDefault="00BF6011" w:rsidP="00BF6011">
            <w:r>
              <w:t>CPK</w:t>
            </w:r>
          </w:p>
        </w:tc>
        <w:tc>
          <w:tcPr>
            <w:tcW w:w="2037" w:type="pct"/>
          </w:tcPr>
          <w:p w14:paraId="3A811D4E" w14:textId="22922D99" w:rsidR="00BF6011" w:rsidRPr="00915710" w:rsidRDefault="00BF6011" w:rsidP="00BF6011">
            <w:r>
              <w:t>Cantidad promedio de calorías por hora</w:t>
            </w:r>
          </w:p>
        </w:tc>
      </w:tr>
      <w:tr w:rsidR="00BF6011" w:rsidRPr="00915710" w14:paraId="474758C2" w14:textId="77777777" w:rsidTr="00BF6011">
        <w:trPr>
          <w:jc w:val="center"/>
        </w:trPr>
        <w:tc>
          <w:tcPr>
            <w:tcW w:w="642" w:type="pct"/>
            <w:vAlign w:val="center"/>
          </w:tcPr>
          <w:p w14:paraId="79EF71C9" w14:textId="77777777" w:rsidR="00BF6011" w:rsidRPr="00322776" w:rsidRDefault="00BF6011" w:rsidP="00BF6011">
            <w:r w:rsidRPr="00322776">
              <w:t>Control</w:t>
            </w:r>
          </w:p>
        </w:tc>
        <w:tc>
          <w:tcPr>
            <w:tcW w:w="724" w:type="pct"/>
            <w:tcBorders>
              <w:right w:val="nil"/>
            </w:tcBorders>
            <w:vAlign w:val="center"/>
          </w:tcPr>
          <w:p w14:paraId="71ED34D6" w14:textId="77777777" w:rsidR="00BF6011" w:rsidRPr="00915710" w:rsidRDefault="00BF6011" w:rsidP="00BF6011">
            <w:r w:rsidRPr="00915710">
              <w:t>Endógenas</w:t>
            </w:r>
          </w:p>
        </w:tc>
        <w:tc>
          <w:tcPr>
            <w:tcW w:w="222" w:type="pct"/>
            <w:tcBorders>
              <w:left w:val="nil"/>
            </w:tcBorders>
            <w:vAlign w:val="center"/>
          </w:tcPr>
          <w:p w14:paraId="3410E9A8" w14:textId="77777777" w:rsidR="00BF6011" w:rsidRPr="00322776" w:rsidRDefault="00BF6011" w:rsidP="00BF6011">
            <w:r w:rsidRPr="00322776">
              <w:sym w:font="Wingdings 2" w:char="F0A3"/>
            </w:r>
          </w:p>
        </w:tc>
        <w:tc>
          <w:tcPr>
            <w:tcW w:w="613" w:type="pct"/>
            <w:tcBorders>
              <w:right w:val="nil"/>
            </w:tcBorders>
            <w:vAlign w:val="center"/>
          </w:tcPr>
          <w:p w14:paraId="07E0ABE0" w14:textId="77777777" w:rsidR="00BF6011" w:rsidRPr="00915710" w:rsidRDefault="00BF6011" w:rsidP="00BF6011">
            <w:r w:rsidRPr="00915710">
              <w:t>Exógenas</w:t>
            </w:r>
          </w:p>
        </w:tc>
        <w:tc>
          <w:tcPr>
            <w:tcW w:w="222" w:type="pct"/>
            <w:tcBorders>
              <w:left w:val="nil"/>
            </w:tcBorders>
            <w:vAlign w:val="center"/>
          </w:tcPr>
          <w:p w14:paraId="512E5BAF" w14:textId="77777777" w:rsidR="00BF6011" w:rsidRPr="00322776" w:rsidRDefault="00BF6011" w:rsidP="00BF6011">
            <w:r w:rsidRPr="00322776">
              <w:sym w:font="Wingdings 2" w:char="F051"/>
            </w:r>
          </w:p>
        </w:tc>
        <w:tc>
          <w:tcPr>
            <w:tcW w:w="540" w:type="pct"/>
          </w:tcPr>
          <w:p w14:paraId="7A8021F6" w14:textId="5B9F1043" w:rsidR="00BF6011" w:rsidRPr="00915710" w:rsidRDefault="00BF6011" w:rsidP="00BF6011">
            <w:r>
              <w:t>KP</w:t>
            </w:r>
          </w:p>
        </w:tc>
        <w:tc>
          <w:tcPr>
            <w:tcW w:w="2037" w:type="pct"/>
          </w:tcPr>
          <w:p w14:paraId="20A3CEF5" w14:textId="14EAD26D" w:rsidR="00BF6011" w:rsidRPr="00915710" w:rsidRDefault="00BF6011" w:rsidP="00BF6011">
            <w:r>
              <w:t>Cantidad óptima de calorías</w:t>
            </w:r>
          </w:p>
        </w:tc>
      </w:tr>
      <w:tr w:rsidR="00BF6011" w:rsidRPr="00915710" w14:paraId="08E4407C" w14:textId="77777777" w:rsidTr="00BF6011">
        <w:trPr>
          <w:jc w:val="center"/>
        </w:trPr>
        <w:tc>
          <w:tcPr>
            <w:tcW w:w="642" w:type="pct"/>
            <w:vAlign w:val="center"/>
          </w:tcPr>
          <w:p w14:paraId="1724D675" w14:textId="77777777" w:rsidR="00BF6011" w:rsidRPr="00322776" w:rsidRDefault="00BF6011" w:rsidP="00BF6011">
            <w:r w:rsidRPr="00322776">
              <w:t>Estado</w:t>
            </w:r>
          </w:p>
        </w:tc>
        <w:tc>
          <w:tcPr>
            <w:tcW w:w="724" w:type="pct"/>
            <w:tcBorders>
              <w:right w:val="nil"/>
            </w:tcBorders>
            <w:vAlign w:val="center"/>
          </w:tcPr>
          <w:p w14:paraId="7B440105" w14:textId="77777777" w:rsidR="00BF6011" w:rsidRPr="00915710" w:rsidRDefault="00BF6011" w:rsidP="00BF6011">
            <w:r w:rsidRPr="00915710">
              <w:t>Endógenas</w:t>
            </w:r>
          </w:p>
        </w:tc>
        <w:tc>
          <w:tcPr>
            <w:tcW w:w="222" w:type="pct"/>
            <w:tcBorders>
              <w:left w:val="nil"/>
            </w:tcBorders>
            <w:vAlign w:val="center"/>
          </w:tcPr>
          <w:p w14:paraId="7AE817B2" w14:textId="77777777" w:rsidR="00BF6011" w:rsidRPr="00322776" w:rsidRDefault="00BF6011" w:rsidP="00BF6011">
            <w:r w:rsidRPr="00322776">
              <w:sym w:font="Wingdings 2" w:char="F051"/>
            </w:r>
          </w:p>
        </w:tc>
        <w:tc>
          <w:tcPr>
            <w:tcW w:w="613" w:type="pct"/>
            <w:tcBorders>
              <w:right w:val="nil"/>
            </w:tcBorders>
            <w:vAlign w:val="center"/>
          </w:tcPr>
          <w:p w14:paraId="34E203AC" w14:textId="77777777" w:rsidR="00BF6011" w:rsidRPr="00915710" w:rsidRDefault="00BF6011" w:rsidP="00BF6011">
            <w:r w:rsidRPr="00915710">
              <w:t>Exógenas</w:t>
            </w:r>
          </w:p>
        </w:tc>
        <w:tc>
          <w:tcPr>
            <w:tcW w:w="222" w:type="pct"/>
            <w:tcBorders>
              <w:left w:val="nil"/>
            </w:tcBorders>
            <w:vAlign w:val="center"/>
          </w:tcPr>
          <w:p w14:paraId="5DB3A8A3" w14:textId="77777777" w:rsidR="00BF6011" w:rsidRPr="00322776" w:rsidRDefault="00BF6011" w:rsidP="00BF6011">
            <w:r w:rsidRPr="00322776">
              <w:sym w:font="Wingdings 2" w:char="F0A3"/>
            </w:r>
          </w:p>
        </w:tc>
        <w:tc>
          <w:tcPr>
            <w:tcW w:w="540" w:type="pct"/>
          </w:tcPr>
          <w:p w14:paraId="5059562C" w14:textId="46F8674E" w:rsidR="00BF6011" w:rsidRPr="00915710" w:rsidRDefault="00BF6011" w:rsidP="00BF6011">
            <w:r>
              <w:t>CAL</w:t>
            </w:r>
          </w:p>
        </w:tc>
        <w:tc>
          <w:tcPr>
            <w:tcW w:w="2037" w:type="pct"/>
          </w:tcPr>
          <w:p w14:paraId="0E4BB17A" w14:textId="2E80CB79" w:rsidR="00BF6011" w:rsidRPr="00915710" w:rsidRDefault="00BF6011" w:rsidP="00BF6011">
            <w:r>
              <w:t>Calorías en el cuerpo</w:t>
            </w:r>
          </w:p>
        </w:tc>
      </w:tr>
      <w:tr w:rsidR="00BF6011" w:rsidRPr="00915710" w14:paraId="03F3730F" w14:textId="77777777" w:rsidTr="00BF6011">
        <w:trPr>
          <w:jc w:val="center"/>
        </w:trPr>
        <w:tc>
          <w:tcPr>
            <w:tcW w:w="642" w:type="pct"/>
            <w:vAlign w:val="center"/>
          </w:tcPr>
          <w:p w14:paraId="378A7A23" w14:textId="77777777" w:rsidR="00BF6011" w:rsidRPr="00322776" w:rsidRDefault="00BF6011" w:rsidP="00BF6011">
            <w:r w:rsidRPr="00322776">
              <w:t>Resultado</w:t>
            </w:r>
          </w:p>
        </w:tc>
        <w:tc>
          <w:tcPr>
            <w:tcW w:w="724" w:type="pct"/>
            <w:tcBorders>
              <w:right w:val="nil"/>
            </w:tcBorders>
            <w:vAlign w:val="center"/>
          </w:tcPr>
          <w:p w14:paraId="567C672E" w14:textId="77777777" w:rsidR="00BF6011" w:rsidRPr="00915710" w:rsidRDefault="00BF6011" w:rsidP="00BF6011">
            <w:r w:rsidRPr="00915710">
              <w:t>Endógenas</w:t>
            </w:r>
          </w:p>
        </w:tc>
        <w:tc>
          <w:tcPr>
            <w:tcW w:w="222" w:type="pct"/>
            <w:tcBorders>
              <w:left w:val="nil"/>
            </w:tcBorders>
            <w:vAlign w:val="center"/>
          </w:tcPr>
          <w:p w14:paraId="7D8F4113" w14:textId="77777777" w:rsidR="00BF6011" w:rsidRPr="00322776" w:rsidRDefault="00BF6011" w:rsidP="00BF6011">
            <w:r w:rsidRPr="00322776">
              <w:sym w:font="Wingdings 2" w:char="F051"/>
            </w:r>
          </w:p>
        </w:tc>
        <w:tc>
          <w:tcPr>
            <w:tcW w:w="613" w:type="pct"/>
            <w:tcBorders>
              <w:right w:val="nil"/>
            </w:tcBorders>
            <w:vAlign w:val="center"/>
          </w:tcPr>
          <w:p w14:paraId="7BC06F48" w14:textId="77777777" w:rsidR="00BF6011" w:rsidRPr="00915710" w:rsidRDefault="00BF6011" w:rsidP="00BF6011">
            <w:r w:rsidRPr="00915710">
              <w:t>Exógenas</w:t>
            </w:r>
          </w:p>
        </w:tc>
        <w:tc>
          <w:tcPr>
            <w:tcW w:w="222" w:type="pct"/>
            <w:tcBorders>
              <w:left w:val="nil"/>
            </w:tcBorders>
            <w:vAlign w:val="center"/>
          </w:tcPr>
          <w:p w14:paraId="207A2740" w14:textId="77777777" w:rsidR="00BF6011" w:rsidRPr="00322776" w:rsidRDefault="00BF6011" w:rsidP="00BF6011">
            <w:r w:rsidRPr="00322776">
              <w:sym w:font="Wingdings 2" w:char="F0A3"/>
            </w:r>
          </w:p>
        </w:tc>
        <w:tc>
          <w:tcPr>
            <w:tcW w:w="540" w:type="pct"/>
          </w:tcPr>
          <w:p w14:paraId="5B0C1D4D" w14:textId="77777777" w:rsidR="00BF6011" w:rsidRDefault="00BF6011" w:rsidP="00BF6011">
            <w:r>
              <w:t>KF</w:t>
            </w:r>
          </w:p>
          <w:p w14:paraId="0940931A" w14:textId="2277BB4E" w:rsidR="00BF6011" w:rsidRPr="00915710" w:rsidRDefault="00BF6011" w:rsidP="00BF6011">
            <w:r>
              <w:t>CV</w:t>
            </w:r>
          </w:p>
        </w:tc>
        <w:tc>
          <w:tcPr>
            <w:tcW w:w="2037" w:type="pct"/>
          </w:tcPr>
          <w:p w14:paraId="3471C8CB" w14:textId="056656C9" w:rsidR="00BF6011" w:rsidRDefault="00BF6011" w:rsidP="00BF6011">
            <w:pPr>
              <w:jc w:val="both"/>
            </w:pPr>
            <w:r>
              <w:t>Calorías faltantes</w:t>
            </w:r>
          </w:p>
          <w:p w14:paraId="0D57FF8D" w14:textId="39644063" w:rsidR="00BF6011" w:rsidRPr="00915710" w:rsidRDefault="00BF6011" w:rsidP="00BF6011">
            <w:pPr>
              <w:jc w:val="both"/>
            </w:pPr>
            <w:r>
              <w:t>Cantidad de pastillas</w:t>
            </w:r>
          </w:p>
        </w:tc>
      </w:tr>
    </w:tbl>
    <w:p w14:paraId="2D91A7B8" w14:textId="77777777" w:rsidR="00BF6011" w:rsidRPr="004A1444" w:rsidRDefault="00BF6011" w:rsidP="00BF6011"/>
    <w:tbl>
      <w:tblPr>
        <w:tblW w:w="44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62"/>
        <w:gridCol w:w="1993"/>
        <w:gridCol w:w="3491"/>
        <w:gridCol w:w="3884"/>
      </w:tblGrid>
      <w:tr w:rsidR="00BF6011" w:rsidRPr="004A1444" w14:paraId="64D39F26" w14:textId="77777777" w:rsidTr="00BF6011">
        <w:trPr>
          <w:jc w:val="center"/>
        </w:trPr>
        <w:tc>
          <w:tcPr>
            <w:tcW w:w="318" w:type="pct"/>
            <w:vAlign w:val="center"/>
          </w:tcPr>
          <w:p w14:paraId="47DC0A32" w14:textId="77777777" w:rsidR="00BF6011" w:rsidRPr="004A1444" w:rsidRDefault="00BF6011" w:rsidP="00BF6011">
            <w:pPr>
              <w:rPr>
                <w:lang w:eastAsia="es-AR"/>
              </w:rPr>
            </w:pPr>
            <w:r w:rsidRPr="004A1444">
              <w:rPr>
                <w:lang w:eastAsia="es-AR"/>
              </w:rPr>
              <w:t>TEF</w:t>
            </w:r>
          </w:p>
        </w:tc>
        <w:tc>
          <w:tcPr>
            <w:tcW w:w="951" w:type="pct"/>
            <w:shd w:val="clear" w:color="auto" w:fill="auto"/>
            <w:noWrap/>
            <w:vAlign w:val="center"/>
            <w:hideMark/>
          </w:tcPr>
          <w:p w14:paraId="5F7FFD86" w14:textId="77777777" w:rsidR="00BF6011" w:rsidRPr="004A1444" w:rsidRDefault="00BF6011" w:rsidP="00BF6011">
            <w:pPr>
              <w:rPr>
                <w:lang w:eastAsia="es-AR"/>
              </w:rPr>
            </w:pPr>
            <w:r w:rsidRPr="004A1444">
              <w:rPr>
                <w:lang w:eastAsia="es-AR"/>
              </w:rPr>
              <w:t xml:space="preserve">Evento Propio </w:t>
            </w:r>
            <w:proofErr w:type="spellStart"/>
            <w:r w:rsidRPr="004A1444">
              <w:rPr>
                <w:lang w:eastAsia="es-AR"/>
              </w:rPr>
              <w:t>Δt</w:t>
            </w:r>
            <w:proofErr w:type="spellEnd"/>
          </w:p>
        </w:tc>
        <w:tc>
          <w:tcPr>
            <w:tcW w:w="1763" w:type="pct"/>
            <w:shd w:val="clear" w:color="auto" w:fill="auto"/>
            <w:noWrap/>
            <w:vAlign w:val="center"/>
            <w:hideMark/>
          </w:tcPr>
          <w:p w14:paraId="4C2DE3F5" w14:textId="77777777" w:rsidR="00BF6011" w:rsidRPr="004A1444" w:rsidRDefault="00BF6011" w:rsidP="00BF6011">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68" w:type="pct"/>
            <w:shd w:val="clear" w:color="auto" w:fill="auto"/>
            <w:noWrap/>
            <w:vAlign w:val="center"/>
            <w:hideMark/>
          </w:tcPr>
          <w:p w14:paraId="178F0586" w14:textId="77777777" w:rsidR="00BF6011" w:rsidRPr="004A1444" w:rsidRDefault="00BF6011" w:rsidP="00BF6011">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BF6011" w:rsidRPr="004A1444" w14:paraId="7ADF078C" w14:textId="77777777" w:rsidTr="00BF6011">
        <w:trPr>
          <w:jc w:val="center"/>
        </w:trPr>
        <w:tc>
          <w:tcPr>
            <w:tcW w:w="318" w:type="pct"/>
            <w:vMerge w:val="restart"/>
            <w:vAlign w:val="center"/>
          </w:tcPr>
          <w:p w14:paraId="258D5ADC" w14:textId="4BB76761" w:rsidR="00BF6011" w:rsidRPr="004A1444" w:rsidRDefault="00BF6011" w:rsidP="00BF6011">
            <w:pPr>
              <w:rPr>
                <w:lang w:eastAsia="es-AR"/>
              </w:rPr>
            </w:pPr>
            <w:r>
              <w:t>FLLC</w:t>
            </w:r>
          </w:p>
        </w:tc>
        <w:tc>
          <w:tcPr>
            <w:tcW w:w="951" w:type="pct"/>
            <w:shd w:val="clear" w:color="auto" w:fill="auto"/>
            <w:noWrap/>
            <w:vAlign w:val="center"/>
          </w:tcPr>
          <w:p w14:paraId="3AE36C89" w14:textId="20FDD0BA" w:rsidR="00BF6011" w:rsidRPr="004A1444" w:rsidRDefault="00BF6011" w:rsidP="00BF6011">
            <w:pPr>
              <w:rPr>
                <w:lang w:eastAsia="es-AR"/>
              </w:rPr>
            </w:pPr>
            <w:r>
              <w:t>Consumir calorías</w:t>
            </w:r>
          </w:p>
        </w:tc>
        <w:tc>
          <w:tcPr>
            <w:tcW w:w="1763" w:type="pct"/>
            <w:shd w:val="clear" w:color="auto" w:fill="auto"/>
            <w:noWrap/>
            <w:vAlign w:val="center"/>
          </w:tcPr>
          <w:p w14:paraId="41C7899A" w14:textId="36415FE3" w:rsidR="00BF6011" w:rsidRPr="004A1444" w:rsidRDefault="00BF6011" w:rsidP="00BF6011">
            <w:pPr>
              <w:rPr>
                <w:lang w:eastAsia="es-AR"/>
              </w:rPr>
            </w:pPr>
            <w:r>
              <w:t>Comer comida ya preparada</w:t>
            </w:r>
          </w:p>
        </w:tc>
        <w:tc>
          <w:tcPr>
            <w:tcW w:w="1968" w:type="pct"/>
            <w:shd w:val="clear" w:color="auto" w:fill="auto"/>
            <w:noWrap/>
            <w:vAlign w:val="center"/>
          </w:tcPr>
          <w:p w14:paraId="1EF6BDE0" w14:textId="330086D5" w:rsidR="00BF6011" w:rsidRPr="004A1444" w:rsidRDefault="00BF6011" w:rsidP="00BF6011">
            <w:pPr>
              <w:rPr>
                <w:lang w:eastAsia="es-AR"/>
              </w:rPr>
            </w:pPr>
            <w:r>
              <w:t>Preparar comida</w:t>
            </w:r>
          </w:p>
        </w:tc>
      </w:tr>
      <w:tr w:rsidR="00BF6011" w:rsidRPr="004A1444" w14:paraId="5CE634EF" w14:textId="77777777" w:rsidTr="00BF6011">
        <w:trPr>
          <w:jc w:val="center"/>
        </w:trPr>
        <w:tc>
          <w:tcPr>
            <w:tcW w:w="318" w:type="pct"/>
            <w:vMerge/>
            <w:vAlign w:val="center"/>
          </w:tcPr>
          <w:p w14:paraId="59318982" w14:textId="77777777" w:rsidR="00BF6011" w:rsidRPr="004A1444" w:rsidRDefault="00BF6011" w:rsidP="00BF6011">
            <w:pPr>
              <w:rPr>
                <w:lang w:eastAsia="es-AR"/>
              </w:rPr>
            </w:pPr>
          </w:p>
        </w:tc>
        <w:tc>
          <w:tcPr>
            <w:tcW w:w="951" w:type="pct"/>
            <w:shd w:val="clear" w:color="auto" w:fill="auto"/>
            <w:noWrap/>
            <w:vAlign w:val="center"/>
          </w:tcPr>
          <w:p w14:paraId="5C751F9C" w14:textId="5605DA37" w:rsidR="00BF6011" w:rsidRPr="004A1444" w:rsidRDefault="00BF6011" w:rsidP="00BF6011">
            <w:pPr>
              <w:rPr>
                <w:lang w:eastAsia="es-AR"/>
              </w:rPr>
            </w:pPr>
            <w:r>
              <w:t>Ingerir pastillas</w:t>
            </w:r>
          </w:p>
        </w:tc>
        <w:tc>
          <w:tcPr>
            <w:tcW w:w="1763" w:type="pct"/>
            <w:shd w:val="clear" w:color="auto" w:fill="auto"/>
            <w:noWrap/>
            <w:vAlign w:val="center"/>
          </w:tcPr>
          <w:p w14:paraId="144A8648" w14:textId="77777777" w:rsidR="00BF6011" w:rsidRPr="004A1444" w:rsidRDefault="00BF6011" w:rsidP="00BF6011">
            <w:pPr>
              <w:rPr>
                <w:lang w:eastAsia="es-AR"/>
              </w:rPr>
            </w:pPr>
          </w:p>
        </w:tc>
        <w:tc>
          <w:tcPr>
            <w:tcW w:w="1968" w:type="pct"/>
            <w:shd w:val="clear" w:color="auto" w:fill="auto"/>
            <w:noWrap/>
            <w:vAlign w:val="center"/>
          </w:tcPr>
          <w:p w14:paraId="0A0E2D22" w14:textId="77777777" w:rsidR="00BF6011" w:rsidRPr="004A1444" w:rsidRDefault="00BF6011" w:rsidP="00BF6011">
            <w:pPr>
              <w:rPr>
                <w:highlight w:val="yellow"/>
                <w:lang w:eastAsia="es-AR"/>
              </w:rPr>
            </w:pPr>
          </w:p>
        </w:tc>
      </w:tr>
    </w:tbl>
    <w:p w14:paraId="1ED6C013" w14:textId="2F9367CE" w:rsidR="00BF6011" w:rsidRDefault="00BF6011" w:rsidP="00BF6011">
      <w:pPr>
        <w:jc w:val="both"/>
      </w:pPr>
    </w:p>
    <w:p w14:paraId="175194BC" w14:textId="6E10A2D6" w:rsidR="00BF6011" w:rsidRDefault="00BF6011" w:rsidP="00BF6011">
      <w:pPr>
        <w:jc w:val="both"/>
      </w:pPr>
      <w:r>
        <w:t>KM: nivel mínimo de calorías</w:t>
      </w:r>
    </w:p>
    <w:p w14:paraId="63FEC1F5" w14:textId="597D4D70" w:rsidR="00BF6011" w:rsidRDefault="00BF6011" w:rsidP="00BF6011">
      <w:pPr>
        <w:jc w:val="both"/>
      </w:pPr>
      <w:r>
        <w:t>PI: Próxima ingesta</w:t>
      </w:r>
    </w:p>
    <w:p w14:paraId="3710A2B8" w14:textId="143F4F4D" w:rsidR="00F95110" w:rsidRDefault="00F95110" w:rsidP="00BF6011">
      <w:pPr>
        <w:jc w:val="both"/>
      </w:pPr>
    </w:p>
    <w:p w14:paraId="5BD20A5F" w14:textId="23E4D0B4" w:rsidR="00F95110" w:rsidRDefault="00F95110">
      <w:r>
        <w:br w:type="page"/>
      </w:r>
    </w:p>
    <w:p w14:paraId="6ADAC112" w14:textId="53907583" w:rsidR="00A07B32" w:rsidRDefault="00BF6011" w:rsidP="00BF6011">
      <w:pPr>
        <w:tabs>
          <w:tab w:val="center" w:pos="1800"/>
        </w:tabs>
      </w:pPr>
      <w:r>
        <w:object w:dxaOrig="7402" w:dyaOrig="14229" w14:anchorId="4CC49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699.75pt" o:ole="">
            <v:imagedata r:id="rId38" o:title=""/>
          </v:shape>
          <o:OLEObject Type="Embed" ProgID="Visio.Drawing.11" ShapeID="_x0000_i1025" DrawAspect="Content" ObjectID="_1664291407" r:id="rId39"/>
        </w:object>
      </w:r>
    </w:p>
    <w:p w14:paraId="577CE82C" w14:textId="77777777" w:rsidR="00F95110" w:rsidRDefault="00F95110" w:rsidP="00F95110">
      <w:pPr>
        <w:pStyle w:val="Ttulo2"/>
      </w:pPr>
      <w:bookmarkStart w:id="79" w:name="_Toc53674771"/>
      <w:r>
        <w:lastRenderedPageBreak/>
        <w:t>Represa</w:t>
      </w:r>
      <w:bookmarkEnd w:id="79"/>
    </w:p>
    <w:p w14:paraId="4026F4BB" w14:textId="65FCFECA" w:rsidR="00BB6BB6" w:rsidRPr="00BB6BB6" w:rsidRDefault="00BB6BB6" w:rsidP="00BB6BB6">
      <w:r w:rsidRPr="00BB6BB6">
        <w:t>Una represa tiene un área media de 100 hectáreas.</w:t>
      </w:r>
      <w:r w:rsidRPr="00BB6BB6">
        <w:br/>
        <w:t>Es alimentada por un rio cuyo caudal varia de manera equiprobable entre 500.000 y</w:t>
      </w:r>
      <w:r>
        <w:t xml:space="preserve"> </w:t>
      </w:r>
      <w:r w:rsidRPr="00BB6BB6">
        <w:t>1</w:t>
      </w:r>
      <w:r>
        <w:t>.</w:t>
      </w:r>
      <w:r w:rsidRPr="00BB6BB6">
        <w:t>000</w:t>
      </w:r>
      <w:r>
        <w:t>.</w:t>
      </w:r>
      <w:r w:rsidRPr="00BB6BB6">
        <w:t>000 de metros cúbicos por día</w:t>
      </w:r>
      <w:r w:rsidRPr="00BB6BB6">
        <w:br/>
        <w:t>La represa alimenta una usina que consume 500 metros cúbicos por minuto de lunes a vienes y 100 metros cúbicos por minuto sábados y domingos</w:t>
      </w:r>
      <w:r w:rsidRPr="00BB6BB6">
        <w:br/>
        <w:t>Se instalará un vertedero de desborde que limitará la altura máxima de agua en la represa Se desea realizar un modelo de simulación para saber en qué porcentaje de días la represa está totalmente llena y cuál sería la altura mínima para diversas alturas del vertedero de desborde.</w:t>
      </w:r>
    </w:p>
    <w:p w14:paraId="3F210DD4" w14:textId="721C5634" w:rsidR="00BB6BB6" w:rsidRDefault="00BB6BB6" w:rsidP="00F95110">
      <w:pPr>
        <w:jc w:val="both"/>
        <w:rPr>
          <w:rFonts w:ascii="Arial" w:hAnsi="Arial"/>
          <w:color w:val="E8EAED"/>
          <w:spacing w:val="2"/>
          <w:shd w:val="clear" w:color="auto" w:fill="202124"/>
        </w:rPr>
      </w:pPr>
    </w:p>
    <w:p w14:paraId="6B2E5ECF" w14:textId="12CBE80D" w:rsidR="00BB6BB6" w:rsidRDefault="00BB6BB6" w:rsidP="00BB6BB6">
      <w:r w:rsidRPr="004A1444">
        <w:t>Cantidad de simulaciones: 1</w:t>
      </w:r>
      <w:r w:rsidRPr="004A1444">
        <w:tab/>
      </w:r>
      <w:r w:rsidRPr="004A1444">
        <w:tab/>
        <w:t xml:space="preserve">Metodología : </w:t>
      </w:r>
      <w:proofErr w:type="spellStart"/>
      <w:r w:rsidRPr="004A1444">
        <w:t>Δt</w:t>
      </w:r>
      <w:proofErr w:type="spellEnd"/>
      <w:r w:rsidRPr="004A1444">
        <w:t xml:space="preserve"> </w:t>
      </w:r>
      <w:r w:rsidRPr="004A1444">
        <w:rPr>
          <w:b/>
          <w:bCs/>
        </w:rPr>
        <w:sym w:font="Wingdings 2" w:char="F051"/>
      </w:r>
      <w:r w:rsidRPr="004A1444">
        <w:t xml:space="preserve"> </w:t>
      </w:r>
      <w:proofErr w:type="gramStart"/>
      <w:r w:rsidRPr="004A1444">
        <w:t xml:space="preserve">At  </w:t>
      </w:r>
      <w:r>
        <w:t>1</w:t>
      </w:r>
      <w:proofErr w:type="gramEnd"/>
      <w:r>
        <w:t xml:space="preserve"> día</w:t>
      </w:r>
      <w:r w:rsidRPr="004A1444">
        <w:t xml:space="preserve">     </w:t>
      </w:r>
      <w:proofErr w:type="spellStart"/>
      <w:r w:rsidRPr="004A1444">
        <w:t>EaE</w:t>
      </w:r>
      <w:proofErr w:type="spellEnd"/>
      <w:r w:rsidRPr="004A1444">
        <w:t xml:space="preserve">  </w:t>
      </w:r>
      <w:r w:rsidRPr="004A1444">
        <w:rPr>
          <w:b/>
          <w:bCs/>
        </w:rPr>
        <w:sym w:font="Wingdings 2" w:char="F0A3"/>
      </w:r>
      <w:r w:rsidRPr="004A1444">
        <w:tab/>
      </w:r>
    </w:p>
    <w:p w14:paraId="6CF8093B" w14:textId="77777777" w:rsidR="00BB6BB6" w:rsidRDefault="00BB6BB6" w:rsidP="00BB6BB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BB6BB6" w:rsidRPr="00712B17" w14:paraId="5BD95F9F" w14:textId="77777777" w:rsidTr="00793199">
        <w:trPr>
          <w:jc w:val="center"/>
        </w:trPr>
        <w:tc>
          <w:tcPr>
            <w:tcW w:w="2423" w:type="pct"/>
            <w:gridSpan w:val="5"/>
            <w:vAlign w:val="center"/>
          </w:tcPr>
          <w:p w14:paraId="02871B24" w14:textId="77777777" w:rsidR="00BB6BB6" w:rsidRPr="00712B17" w:rsidRDefault="00BB6BB6" w:rsidP="00793199">
            <w:pPr>
              <w:rPr>
                <w:lang w:val="es-ES_tradnl"/>
              </w:rPr>
            </w:pPr>
            <w:r w:rsidRPr="00712B17">
              <w:rPr>
                <w:lang w:val="es-ES_tradnl"/>
              </w:rPr>
              <w:t>Indique tipo de Variables</w:t>
            </w:r>
          </w:p>
        </w:tc>
        <w:tc>
          <w:tcPr>
            <w:tcW w:w="540" w:type="pct"/>
            <w:vAlign w:val="center"/>
          </w:tcPr>
          <w:p w14:paraId="1428ED8D" w14:textId="77777777" w:rsidR="00BB6BB6" w:rsidRPr="00712B17" w:rsidRDefault="00BB6BB6" w:rsidP="00793199">
            <w:pPr>
              <w:rPr>
                <w:lang w:val="es-ES_tradnl"/>
              </w:rPr>
            </w:pPr>
            <w:r w:rsidRPr="00712B17">
              <w:rPr>
                <w:lang w:val="es-ES_tradnl"/>
              </w:rPr>
              <w:t xml:space="preserve">Nombre </w:t>
            </w:r>
          </w:p>
        </w:tc>
        <w:tc>
          <w:tcPr>
            <w:tcW w:w="2037" w:type="pct"/>
            <w:vAlign w:val="center"/>
          </w:tcPr>
          <w:p w14:paraId="012DF9EB" w14:textId="77777777" w:rsidR="00BB6BB6" w:rsidRPr="00712B17" w:rsidRDefault="00BB6BB6" w:rsidP="00793199">
            <w:pPr>
              <w:rPr>
                <w:lang w:val="es-ES_tradnl"/>
              </w:rPr>
            </w:pPr>
            <w:r w:rsidRPr="00712B17">
              <w:rPr>
                <w:lang w:val="es-ES_tradnl"/>
              </w:rPr>
              <w:t>Describa las variables</w:t>
            </w:r>
          </w:p>
        </w:tc>
      </w:tr>
      <w:tr w:rsidR="00BB6BB6" w:rsidRPr="00915710" w14:paraId="7A604A48" w14:textId="77777777" w:rsidTr="00793199">
        <w:trPr>
          <w:jc w:val="center"/>
        </w:trPr>
        <w:tc>
          <w:tcPr>
            <w:tcW w:w="642" w:type="pct"/>
            <w:vAlign w:val="center"/>
          </w:tcPr>
          <w:p w14:paraId="3D3639E5" w14:textId="77777777" w:rsidR="00BB6BB6" w:rsidRPr="00322776" w:rsidRDefault="00BB6BB6" w:rsidP="00793199">
            <w:r w:rsidRPr="00322776">
              <w:t>Datos</w:t>
            </w:r>
          </w:p>
        </w:tc>
        <w:tc>
          <w:tcPr>
            <w:tcW w:w="724" w:type="pct"/>
            <w:tcBorders>
              <w:right w:val="nil"/>
            </w:tcBorders>
            <w:vAlign w:val="center"/>
          </w:tcPr>
          <w:p w14:paraId="6457D10B" w14:textId="77777777" w:rsidR="00BB6BB6" w:rsidRPr="00915710" w:rsidRDefault="00BB6BB6" w:rsidP="00793199">
            <w:r w:rsidRPr="00915710">
              <w:t>Endógenas</w:t>
            </w:r>
          </w:p>
        </w:tc>
        <w:tc>
          <w:tcPr>
            <w:tcW w:w="222" w:type="pct"/>
            <w:tcBorders>
              <w:left w:val="nil"/>
            </w:tcBorders>
            <w:vAlign w:val="center"/>
          </w:tcPr>
          <w:p w14:paraId="17FB7E72" w14:textId="77777777" w:rsidR="00BB6BB6" w:rsidRPr="00322776" w:rsidRDefault="00BB6BB6" w:rsidP="00793199">
            <w:r w:rsidRPr="00322776">
              <w:sym w:font="Wingdings 2" w:char="F0A3"/>
            </w:r>
          </w:p>
        </w:tc>
        <w:tc>
          <w:tcPr>
            <w:tcW w:w="613" w:type="pct"/>
            <w:tcBorders>
              <w:right w:val="nil"/>
            </w:tcBorders>
            <w:vAlign w:val="center"/>
          </w:tcPr>
          <w:p w14:paraId="262EA106" w14:textId="77777777" w:rsidR="00BB6BB6" w:rsidRPr="00915710" w:rsidRDefault="00BB6BB6" w:rsidP="00793199">
            <w:r w:rsidRPr="00915710">
              <w:t>Exógenas</w:t>
            </w:r>
          </w:p>
        </w:tc>
        <w:tc>
          <w:tcPr>
            <w:tcW w:w="222" w:type="pct"/>
            <w:tcBorders>
              <w:left w:val="nil"/>
            </w:tcBorders>
            <w:vAlign w:val="center"/>
          </w:tcPr>
          <w:p w14:paraId="65E43333" w14:textId="77777777" w:rsidR="00BB6BB6" w:rsidRPr="00322776" w:rsidRDefault="00BB6BB6" w:rsidP="00793199">
            <w:r w:rsidRPr="00322776">
              <w:sym w:font="Wingdings 2" w:char="F051"/>
            </w:r>
          </w:p>
        </w:tc>
        <w:tc>
          <w:tcPr>
            <w:tcW w:w="540" w:type="pct"/>
          </w:tcPr>
          <w:p w14:paraId="7E8D2B6D" w14:textId="20EF82A3" w:rsidR="00BB6BB6" w:rsidRPr="00915710" w:rsidRDefault="00BB6BB6" w:rsidP="00793199">
            <w:r>
              <w:t>RIO</w:t>
            </w:r>
          </w:p>
        </w:tc>
        <w:tc>
          <w:tcPr>
            <w:tcW w:w="2037" w:type="pct"/>
          </w:tcPr>
          <w:p w14:paraId="08C7F720" w14:textId="6A09DEA9" w:rsidR="00BB6BB6" w:rsidRPr="00915710" w:rsidRDefault="00BB6BB6" w:rsidP="00793199"/>
        </w:tc>
      </w:tr>
      <w:tr w:rsidR="00BB6BB6" w:rsidRPr="00915710" w14:paraId="732AA36A" w14:textId="77777777" w:rsidTr="00793199">
        <w:trPr>
          <w:jc w:val="center"/>
        </w:trPr>
        <w:tc>
          <w:tcPr>
            <w:tcW w:w="642" w:type="pct"/>
            <w:vAlign w:val="center"/>
          </w:tcPr>
          <w:p w14:paraId="5B0EAD2E" w14:textId="77777777" w:rsidR="00BB6BB6" w:rsidRPr="00322776" w:rsidRDefault="00BB6BB6" w:rsidP="00793199">
            <w:r w:rsidRPr="00322776">
              <w:t>Control</w:t>
            </w:r>
          </w:p>
        </w:tc>
        <w:tc>
          <w:tcPr>
            <w:tcW w:w="724" w:type="pct"/>
            <w:tcBorders>
              <w:right w:val="nil"/>
            </w:tcBorders>
            <w:vAlign w:val="center"/>
          </w:tcPr>
          <w:p w14:paraId="5D16B5D2" w14:textId="77777777" w:rsidR="00BB6BB6" w:rsidRPr="00915710" w:rsidRDefault="00BB6BB6" w:rsidP="00793199">
            <w:r w:rsidRPr="00915710">
              <w:t>Endógenas</w:t>
            </w:r>
          </w:p>
        </w:tc>
        <w:tc>
          <w:tcPr>
            <w:tcW w:w="222" w:type="pct"/>
            <w:tcBorders>
              <w:left w:val="nil"/>
            </w:tcBorders>
            <w:vAlign w:val="center"/>
          </w:tcPr>
          <w:p w14:paraId="4B4A19A5" w14:textId="77777777" w:rsidR="00BB6BB6" w:rsidRPr="00322776" w:rsidRDefault="00BB6BB6" w:rsidP="00793199">
            <w:r w:rsidRPr="00322776">
              <w:sym w:font="Wingdings 2" w:char="F0A3"/>
            </w:r>
          </w:p>
        </w:tc>
        <w:tc>
          <w:tcPr>
            <w:tcW w:w="613" w:type="pct"/>
            <w:tcBorders>
              <w:right w:val="nil"/>
            </w:tcBorders>
            <w:vAlign w:val="center"/>
          </w:tcPr>
          <w:p w14:paraId="74C6BF68" w14:textId="77777777" w:rsidR="00BB6BB6" w:rsidRPr="00915710" w:rsidRDefault="00BB6BB6" w:rsidP="00793199">
            <w:r w:rsidRPr="00915710">
              <w:t>Exógenas</w:t>
            </w:r>
          </w:p>
        </w:tc>
        <w:tc>
          <w:tcPr>
            <w:tcW w:w="222" w:type="pct"/>
            <w:tcBorders>
              <w:left w:val="nil"/>
            </w:tcBorders>
            <w:vAlign w:val="center"/>
          </w:tcPr>
          <w:p w14:paraId="07A9EB47" w14:textId="77777777" w:rsidR="00BB6BB6" w:rsidRPr="00322776" w:rsidRDefault="00BB6BB6" w:rsidP="00793199">
            <w:r w:rsidRPr="00322776">
              <w:sym w:font="Wingdings 2" w:char="F051"/>
            </w:r>
          </w:p>
        </w:tc>
        <w:tc>
          <w:tcPr>
            <w:tcW w:w="540" w:type="pct"/>
          </w:tcPr>
          <w:p w14:paraId="38D8BF5A" w14:textId="77777777" w:rsidR="00BB6BB6" w:rsidRDefault="00BB6BB6" w:rsidP="00793199">
            <w:r>
              <w:t>ALT</w:t>
            </w:r>
          </w:p>
          <w:p w14:paraId="1CB3A4E3" w14:textId="6FFFE712" w:rsidR="00BB6BB6" w:rsidRPr="00915710" w:rsidRDefault="00BB6BB6" w:rsidP="00793199">
            <w:r>
              <w:t>VERT</w:t>
            </w:r>
          </w:p>
        </w:tc>
        <w:tc>
          <w:tcPr>
            <w:tcW w:w="2037" w:type="pct"/>
          </w:tcPr>
          <w:p w14:paraId="32C964BE" w14:textId="17AFF434" w:rsidR="00BB6BB6" w:rsidRPr="00915710" w:rsidRDefault="00BB6BB6" w:rsidP="00793199"/>
        </w:tc>
      </w:tr>
      <w:tr w:rsidR="00BB6BB6" w:rsidRPr="00915710" w14:paraId="3DCBE2B7" w14:textId="77777777" w:rsidTr="00793199">
        <w:trPr>
          <w:jc w:val="center"/>
        </w:trPr>
        <w:tc>
          <w:tcPr>
            <w:tcW w:w="642" w:type="pct"/>
            <w:vAlign w:val="center"/>
          </w:tcPr>
          <w:p w14:paraId="45CC03E8" w14:textId="77777777" w:rsidR="00BB6BB6" w:rsidRPr="00322776" w:rsidRDefault="00BB6BB6" w:rsidP="00793199">
            <w:r w:rsidRPr="00322776">
              <w:t>Estado</w:t>
            </w:r>
          </w:p>
        </w:tc>
        <w:tc>
          <w:tcPr>
            <w:tcW w:w="724" w:type="pct"/>
            <w:tcBorders>
              <w:right w:val="nil"/>
            </w:tcBorders>
            <w:vAlign w:val="center"/>
          </w:tcPr>
          <w:p w14:paraId="3EBEB26C" w14:textId="77777777" w:rsidR="00BB6BB6" w:rsidRPr="00915710" w:rsidRDefault="00BB6BB6" w:rsidP="00793199">
            <w:r w:rsidRPr="00915710">
              <w:t>Endógenas</w:t>
            </w:r>
          </w:p>
        </w:tc>
        <w:tc>
          <w:tcPr>
            <w:tcW w:w="222" w:type="pct"/>
            <w:tcBorders>
              <w:left w:val="nil"/>
            </w:tcBorders>
            <w:vAlign w:val="center"/>
          </w:tcPr>
          <w:p w14:paraId="34CFBC97" w14:textId="77777777" w:rsidR="00BB6BB6" w:rsidRPr="00322776" w:rsidRDefault="00BB6BB6" w:rsidP="00793199">
            <w:r w:rsidRPr="00322776">
              <w:sym w:font="Wingdings 2" w:char="F051"/>
            </w:r>
          </w:p>
        </w:tc>
        <w:tc>
          <w:tcPr>
            <w:tcW w:w="613" w:type="pct"/>
            <w:tcBorders>
              <w:right w:val="nil"/>
            </w:tcBorders>
            <w:vAlign w:val="center"/>
          </w:tcPr>
          <w:p w14:paraId="2082C127" w14:textId="77777777" w:rsidR="00BB6BB6" w:rsidRPr="00915710" w:rsidRDefault="00BB6BB6" w:rsidP="00793199">
            <w:r w:rsidRPr="00915710">
              <w:t>Exógenas</w:t>
            </w:r>
          </w:p>
        </w:tc>
        <w:tc>
          <w:tcPr>
            <w:tcW w:w="222" w:type="pct"/>
            <w:tcBorders>
              <w:left w:val="nil"/>
            </w:tcBorders>
            <w:vAlign w:val="center"/>
          </w:tcPr>
          <w:p w14:paraId="5338B5E8" w14:textId="77777777" w:rsidR="00BB6BB6" w:rsidRPr="00322776" w:rsidRDefault="00BB6BB6" w:rsidP="00793199">
            <w:r w:rsidRPr="00322776">
              <w:sym w:font="Wingdings 2" w:char="F0A3"/>
            </w:r>
          </w:p>
        </w:tc>
        <w:tc>
          <w:tcPr>
            <w:tcW w:w="540" w:type="pct"/>
          </w:tcPr>
          <w:p w14:paraId="41A75CB9" w14:textId="0D1E6F4C" w:rsidR="00BB6BB6" w:rsidRPr="00915710" w:rsidRDefault="00BB6BB6" w:rsidP="00793199">
            <w:r>
              <w:t>VOLAG</w:t>
            </w:r>
          </w:p>
        </w:tc>
        <w:tc>
          <w:tcPr>
            <w:tcW w:w="2037" w:type="pct"/>
          </w:tcPr>
          <w:p w14:paraId="4C9CFE12" w14:textId="54383D90" w:rsidR="00BB6BB6" w:rsidRPr="00915710" w:rsidRDefault="00BB6BB6" w:rsidP="00793199"/>
        </w:tc>
      </w:tr>
      <w:tr w:rsidR="00BB6BB6" w:rsidRPr="00915710" w14:paraId="504352D5" w14:textId="77777777" w:rsidTr="00793199">
        <w:trPr>
          <w:jc w:val="center"/>
        </w:trPr>
        <w:tc>
          <w:tcPr>
            <w:tcW w:w="642" w:type="pct"/>
            <w:vAlign w:val="center"/>
          </w:tcPr>
          <w:p w14:paraId="51C548B7" w14:textId="77777777" w:rsidR="00BB6BB6" w:rsidRPr="00322776" w:rsidRDefault="00BB6BB6" w:rsidP="00793199">
            <w:r w:rsidRPr="00322776">
              <w:t>Resultado</w:t>
            </w:r>
          </w:p>
        </w:tc>
        <w:tc>
          <w:tcPr>
            <w:tcW w:w="724" w:type="pct"/>
            <w:tcBorders>
              <w:right w:val="nil"/>
            </w:tcBorders>
            <w:vAlign w:val="center"/>
          </w:tcPr>
          <w:p w14:paraId="18838434" w14:textId="77777777" w:rsidR="00BB6BB6" w:rsidRPr="00915710" w:rsidRDefault="00BB6BB6" w:rsidP="00793199">
            <w:r w:rsidRPr="00915710">
              <w:t>Endógenas</w:t>
            </w:r>
          </w:p>
        </w:tc>
        <w:tc>
          <w:tcPr>
            <w:tcW w:w="222" w:type="pct"/>
            <w:tcBorders>
              <w:left w:val="nil"/>
            </w:tcBorders>
            <w:vAlign w:val="center"/>
          </w:tcPr>
          <w:p w14:paraId="08736BB4" w14:textId="77777777" w:rsidR="00BB6BB6" w:rsidRPr="00322776" w:rsidRDefault="00BB6BB6" w:rsidP="00793199">
            <w:r w:rsidRPr="00322776">
              <w:sym w:font="Wingdings 2" w:char="F051"/>
            </w:r>
          </w:p>
        </w:tc>
        <w:tc>
          <w:tcPr>
            <w:tcW w:w="613" w:type="pct"/>
            <w:tcBorders>
              <w:right w:val="nil"/>
            </w:tcBorders>
            <w:vAlign w:val="center"/>
          </w:tcPr>
          <w:p w14:paraId="4EF77D54" w14:textId="77777777" w:rsidR="00BB6BB6" w:rsidRPr="00915710" w:rsidRDefault="00BB6BB6" w:rsidP="00793199">
            <w:r w:rsidRPr="00915710">
              <w:t>Exógenas</w:t>
            </w:r>
          </w:p>
        </w:tc>
        <w:tc>
          <w:tcPr>
            <w:tcW w:w="222" w:type="pct"/>
            <w:tcBorders>
              <w:left w:val="nil"/>
            </w:tcBorders>
            <w:vAlign w:val="center"/>
          </w:tcPr>
          <w:p w14:paraId="078FEE6A" w14:textId="77777777" w:rsidR="00BB6BB6" w:rsidRPr="00322776" w:rsidRDefault="00BB6BB6" w:rsidP="00793199">
            <w:r w:rsidRPr="00322776">
              <w:sym w:font="Wingdings 2" w:char="F0A3"/>
            </w:r>
          </w:p>
        </w:tc>
        <w:tc>
          <w:tcPr>
            <w:tcW w:w="540" w:type="pct"/>
          </w:tcPr>
          <w:p w14:paraId="37BA0564" w14:textId="7C2EBCED" w:rsidR="00BB6BB6" w:rsidRDefault="00BB6BB6" w:rsidP="00793199">
            <w:r>
              <w:t>PDLL</w:t>
            </w:r>
          </w:p>
          <w:p w14:paraId="766D9F99" w14:textId="7A7EB59A" w:rsidR="00BB6BB6" w:rsidRPr="00915710" w:rsidRDefault="00BB6BB6" w:rsidP="00793199">
            <w:r>
              <w:t>ALTMIN</w:t>
            </w:r>
          </w:p>
        </w:tc>
        <w:tc>
          <w:tcPr>
            <w:tcW w:w="2037" w:type="pct"/>
          </w:tcPr>
          <w:p w14:paraId="54A4C5C1" w14:textId="0C9EB2E1" w:rsidR="00BB6BB6" w:rsidRPr="00915710" w:rsidRDefault="00BB6BB6" w:rsidP="00793199">
            <w:pPr>
              <w:jc w:val="both"/>
            </w:pPr>
          </w:p>
        </w:tc>
      </w:tr>
    </w:tbl>
    <w:p w14:paraId="41CD876D" w14:textId="77777777" w:rsidR="00BB6BB6" w:rsidRPr="004A1444" w:rsidRDefault="00BB6BB6" w:rsidP="00BB6BB6"/>
    <w:tbl>
      <w:tblPr>
        <w:tblW w:w="48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1"/>
        <w:gridCol w:w="2493"/>
        <w:gridCol w:w="3491"/>
        <w:gridCol w:w="3884"/>
      </w:tblGrid>
      <w:tr w:rsidR="00BB6BB6" w:rsidRPr="004A1444" w14:paraId="645B7D94" w14:textId="77777777" w:rsidTr="00BB6BB6">
        <w:trPr>
          <w:jc w:val="center"/>
        </w:trPr>
        <w:tc>
          <w:tcPr>
            <w:tcW w:w="264" w:type="pct"/>
            <w:vAlign w:val="center"/>
          </w:tcPr>
          <w:p w14:paraId="04D13678" w14:textId="77777777" w:rsidR="00BB6BB6" w:rsidRPr="004A1444" w:rsidRDefault="00BB6BB6" w:rsidP="00793199">
            <w:pPr>
              <w:rPr>
                <w:lang w:eastAsia="es-AR"/>
              </w:rPr>
            </w:pPr>
            <w:r w:rsidRPr="004A1444">
              <w:rPr>
                <w:lang w:eastAsia="es-AR"/>
              </w:rPr>
              <w:t>TEF</w:t>
            </w:r>
          </w:p>
        </w:tc>
        <w:tc>
          <w:tcPr>
            <w:tcW w:w="1196" w:type="pct"/>
            <w:shd w:val="clear" w:color="auto" w:fill="auto"/>
            <w:noWrap/>
            <w:vAlign w:val="center"/>
            <w:hideMark/>
          </w:tcPr>
          <w:p w14:paraId="69235336" w14:textId="77777777" w:rsidR="00BB6BB6" w:rsidRPr="004A1444" w:rsidRDefault="00BB6BB6" w:rsidP="00793199">
            <w:pPr>
              <w:rPr>
                <w:lang w:eastAsia="es-AR"/>
              </w:rPr>
            </w:pPr>
            <w:r w:rsidRPr="004A1444">
              <w:rPr>
                <w:lang w:eastAsia="es-AR"/>
              </w:rPr>
              <w:t xml:space="preserve">Evento Propio </w:t>
            </w:r>
            <w:proofErr w:type="spellStart"/>
            <w:r w:rsidRPr="004A1444">
              <w:rPr>
                <w:lang w:eastAsia="es-AR"/>
              </w:rPr>
              <w:t>Δt</w:t>
            </w:r>
            <w:proofErr w:type="spellEnd"/>
          </w:p>
        </w:tc>
        <w:tc>
          <w:tcPr>
            <w:tcW w:w="1675" w:type="pct"/>
            <w:shd w:val="clear" w:color="auto" w:fill="auto"/>
            <w:noWrap/>
            <w:vAlign w:val="center"/>
            <w:hideMark/>
          </w:tcPr>
          <w:p w14:paraId="0B3C329C" w14:textId="77777777" w:rsidR="00BB6BB6" w:rsidRPr="004A1444" w:rsidRDefault="00BB6BB6" w:rsidP="00793199">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864" w:type="pct"/>
            <w:shd w:val="clear" w:color="auto" w:fill="auto"/>
            <w:noWrap/>
            <w:vAlign w:val="center"/>
            <w:hideMark/>
          </w:tcPr>
          <w:p w14:paraId="1F6E450B" w14:textId="77777777" w:rsidR="00BB6BB6" w:rsidRPr="004A1444" w:rsidRDefault="00BB6BB6" w:rsidP="00793199">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BB6BB6" w:rsidRPr="004A1444" w14:paraId="1D490852" w14:textId="77777777" w:rsidTr="00BB6BB6">
        <w:trPr>
          <w:jc w:val="center"/>
        </w:trPr>
        <w:tc>
          <w:tcPr>
            <w:tcW w:w="264" w:type="pct"/>
            <w:vMerge w:val="restart"/>
            <w:vAlign w:val="center"/>
          </w:tcPr>
          <w:p w14:paraId="24ED74A7" w14:textId="37463A88" w:rsidR="00BB6BB6" w:rsidRPr="004A1444" w:rsidRDefault="00BB6BB6" w:rsidP="00793199">
            <w:pPr>
              <w:rPr>
                <w:lang w:eastAsia="es-AR"/>
              </w:rPr>
            </w:pPr>
            <w:r>
              <w:t>-</w:t>
            </w:r>
          </w:p>
        </w:tc>
        <w:tc>
          <w:tcPr>
            <w:tcW w:w="1196" w:type="pct"/>
            <w:shd w:val="clear" w:color="auto" w:fill="auto"/>
            <w:noWrap/>
            <w:vAlign w:val="center"/>
          </w:tcPr>
          <w:p w14:paraId="44A0F4FF" w14:textId="60D62AA1" w:rsidR="00BB6BB6" w:rsidRPr="004A1444" w:rsidRDefault="00BB6BB6" w:rsidP="00793199">
            <w:pPr>
              <w:rPr>
                <w:lang w:eastAsia="es-AR"/>
              </w:rPr>
            </w:pPr>
            <w:r>
              <w:t>Entra agua por río</w:t>
            </w:r>
          </w:p>
        </w:tc>
        <w:tc>
          <w:tcPr>
            <w:tcW w:w="1675" w:type="pct"/>
            <w:vMerge w:val="restart"/>
            <w:shd w:val="clear" w:color="auto" w:fill="auto"/>
            <w:noWrap/>
            <w:vAlign w:val="center"/>
          </w:tcPr>
          <w:p w14:paraId="6DE3BBAB" w14:textId="0380173F" w:rsidR="00BB6BB6" w:rsidRPr="004A1444" w:rsidRDefault="00BB6BB6" w:rsidP="00793199">
            <w:pPr>
              <w:rPr>
                <w:lang w:eastAsia="es-AR"/>
              </w:rPr>
            </w:pPr>
            <w:r>
              <w:rPr>
                <w:lang w:eastAsia="es-AR"/>
              </w:rPr>
              <w:t>-</w:t>
            </w:r>
          </w:p>
        </w:tc>
        <w:tc>
          <w:tcPr>
            <w:tcW w:w="1864" w:type="pct"/>
            <w:vMerge w:val="restart"/>
            <w:shd w:val="clear" w:color="auto" w:fill="auto"/>
            <w:noWrap/>
            <w:vAlign w:val="center"/>
          </w:tcPr>
          <w:p w14:paraId="54A37193" w14:textId="64086D14" w:rsidR="00BB6BB6" w:rsidRPr="004A1444" w:rsidRDefault="00BB6BB6" w:rsidP="00793199">
            <w:pPr>
              <w:rPr>
                <w:lang w:eastAsia="es-AR"/>
              </w:rPr>
            </w:pPr>
            <w:r>
              <w:rPr>
                <w:lang w:eastAsia="es-AR"/>
              </w:rPr>
              <w:t>-</w:t>
            </w:r>
          </w:p>
        </w:tc>
      </w:tr>
      <w:tr w:rsidR="00BB6BB6" w:rsidRPr="004A1444" w14:paraId="1FFCFFD9" w14:textId="77777777" w:rsidTr="00BB6BB6">
        <w:trPr>
          <w:jc w:val="center"/>
        </w:trPr>
        <w:tc>
          <w:tcPr>
            <w:tcW w:w="264" w:type="pct"/>
            <w:vMerge/>
            <w:vAlign w:val="center"/>
          </w:tcPr>
          <w:p w14:paraId="15D0E531" w14:textId="77777777" w:rsidR="00BB6BB6" w:rsidRPr="004A1444" w:rsidRDefault="00BB6BB6" w:rsidP="00793199">
            <w:pPr>
              <w:rPr>
                <w:lang w:eastAsia="es-AR"/>
              </w:rPr>
            </w:pPr>
          </w:p>
        </w:tc>
        <w:tc>
          <w:tcPr>
            <w:tcW w:w="1196" w:type="pct"/>
            <w:shd w:val="clear" w:color="auto" w:fill="auto"/>
            <w:noWrap/>
            <w:vAlign w:val="center"/>
          </w:tcPr>
          <w:p w14:paraId="09F55382" w14:textId="168C5F34" w:rsidR="00BB6BB6" w:rsidRPr="004A1444" w:rsidRDefault="00BB6BB6" w:rsidP="00793199">
            <w:pPr>
              <w:rPr>
                <w:lang w:eastAsia="es-AR"/>
              </w:rPr>
            </w:pPr>
            <w:r>
              <w:t>Sale agua por consumo</w:t>
            </w:r>
          </w:p>
        </w:tc>
        <w:tc>
          <w:tcPr>
            <w:tcW w:w="1675" w:type="pct"/>
            <w:vMerge/>
            <w:shd w:val="clear" w:color="auto" w:fill="auto"/>
            <w:noWrap/>
            <w:vAlign w:val="center"/>
          </w:tcPr>
          <w:p w14:paraId="23915960" w14:textId="77777777" w:rsidR="00BB6BB6" w:rsidRPr="004A1444" w:rsidRDefault="00BB6BB6" w:rsidP="00793199">
            <w:pPr>
              <w:rPr>
                <w:lang w:eastAsia="es-AR"/>
              </w:rPr>
            </w:pPr>
          </w:p>
        </w:tc>
        <w:tc>
          <w:tcPr>
            <w:tcW w:w="1864" w:type="pct"/>
            <w:vMerge/>
            <w:shd w:val="clear" w:color="auto" w:fill="auto"/>
            <w:noWrap/>
            <w:vAlign w:val="center"/>
          </w:tcPr>
          <w:p w14:paraId="1A1E85BA" w14:textId="77777777" w:rsidR="00BB6BB6" w:rsidRPr="004A1444" w:rsidRDefault="00BB6BB6" w:rsidP="00793199">
            <w:pPr>
              <w:rPr>
                <w:highlight w:val="yellow"/>
                <w:lang w:eastAsia="es-AR"/>
              </w:rPr>
            </w:pPr>
          </w:p>
        </w:tc>
      </w:tr>
    </w:tbl>
    <w:p w14:paraId="47EFE20D" w14:textId="77777777" w:rsidR="00BB6BB6" w:rsidRDefault="00BB6BB6" w:rsidP="00BB6BB6">
      <w:pPr>
        <w:jc w:val="both"/>
      </w:pPr>
    </w:p>
    <w:p w14:paraId="44240113" w14:textId="77777777" w:rsidR="00BB6BB6" w:rsidRDefault="00BB6BB6" w:rsidP="00F95110">
      <w:pPr>
        <w:jc w:val="both"/>
      </w:pPr>
    </w:p>
    <w:p w14:paraId="5728651F" w14:textId="60106A51" w:rsidR="00F95110" w:rsidRDefault="00F95110" w:rsidP="00BB6BB6">
      <w:pPr>
        <w:jc w:val="center"/>
      </w:pPr>
      <w:r>
        <w:rPr>
          <w:noProof/>
        </w:rPr>
        <w:drawing>
          <wp:inline distT="0" distB="0" distL="0" distR="0" wp14:anchorId="43BC3964" wp14:editId="78A34D14">
            <wp:extent cx="6210300" cy="371475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a:stretch/>
                  </pic:blipFill>
                  <pic:spPr bwMode="auto">
                    <a:xfrm>
                      <a:off x="0" y="0"/>
                      <a:ext cx="6210300" cy="3714750"/>
                    </a:xfrm>
                    <a:prstGeom prst="rect">
                      <a:avLst/>
                    </a:prstGeom>
                    <a:noFill/>
                    <a:ln>
                      <a:noFill/>
                    </a:ln>
                    <a:extLst>
                      <a:ext uri="{53640926-AAD7-44D8-BBD7-CCE9431645EC}">
                        <a14:shadowObscured xmlns:a14="http://schemas.microsoft.com/office/drawing/2010/main"/>
                      </a:ext>
                    </a:extLst>
                  </pic:spPr>
                </pic:pic>
              </a:graphicData>
            </a:graphic>
          </wp:inline>
        </w:drawing>
      </w:r>
    </w:p>
    <w:p w14:paraId="70CB8F5F" w14:textId="5FBA1364" w:rsidR="00004793" w:rsidRDefault="00004793" w:rsidP="00F95110">
      <w:pPr>
        <w:jc w:val="both"/>
      </w:pPr>
    </w:p>
    <w:p w14:paraId="509D380B" w14:textId="77777777" w:rsidR="00004793" w:rsidRDefault="00004793" w:rsidP="00004793">
      <w:pPr>
        <w:pStyle w:val="Ttulo2"/>
      </w:pPr>
      <w:bookmarkStart w:id="80" w:name="_Toc53674772"/>
      <w:r>
        <w:t>Memoria RAM</w:t>
      </w:r>
      <w:bookmarkEnd w:id="80"/>
    </w:p>
    <w:p w14:paraId="3A7BEE77" w14:textId="77777777" w:rsidR="00004793" w:rsidRDefault="00004793" w:rsidP="00004793">
      <w:r w:rsidRPr="003208C0">
        <w:t xml:space="preserve">Una empresa requiere dimensionar </w:t>
      </w:r>
      <w:r>
        <w:t>l</w:t>
      </w:r>
      <w:r w:rsidRPr="003208C0">
        <w:t>a cantidad de memoria RAM (en KB) que debe tener un servidor de base de datos que atiende transacciones en línea.</w:t>
      </w:r>
    </w:p>
    <w:p w14:paraId="3F7822D2" w14:textId="77777777" w:rsidR="00004793" w:rsidRDefault="00004793" w:rsidP="00004793">
      <w:r w:rsidRPr="003208C0">
        <w:lastRenderedPageBreak/>
        <w:t xml:space="preserve">El volumen de transacciones por segundo es conocido y está dado por una </w:t>
      </w:r>
      <w:proofErr w:type="spellStart"/>
      <w:r w:rsidRPr="003208C0">
        <w:t>f.d.p</w:t>
      </w:r>
      <w:proofErr w:type="spellEnd"/>
      <w:r w:rsidRPr="003208C0">
        <w:t>. entre 15 y 30 con f(x)=2/675</w:t>
      </w:r>
      <w:r>
        <w:t>x</w:t>
      </w:r>
      <w:r w:rsidRPr="003208C0">
        <w:t>.</w:t>
      </w:r>
    </w:p>
    <w:p w14:paraId="7EDCB916" w14:textId="77777777" w:rsidR="00004793" w:rsidRDefault="00004793" w:rsidP="00004793">
      <w:r w:rsidRPr="003208C0">
        <w:t xml:space="preserve">Cada transacción consta de los siguientes pasos: conexión, procesamiento y finalización (liberación de recursos). En el 35% de los casos se atienden transacciones tipo 1 y en el 65% de los casos restantes transacciones tipo2. Las transacciones tipo 1 consumen por conexión 10Kb, y </w:t>
      </w:r>
      <w:proofErr w:type="gramStart"/>
      <w:r w:rsidRPr="003208C0">
        <w:t>las tipo</w:t>
      </w:r>
      <w:proofErr w:type="gramEnd"/>
      <w:r w:rsidRPr="003208C0">
        <w:t xml:space="preserve"> 2 consumen 25Kb. La cantidad de memoria consumida en procesamiento por cada transacción, independientemente de su tipo, es conocido y es de 25Kb, los cuales se adquieren en el momento que se realizada la conexión. El tiempo de procesamiento máximo es de 5 segundos para todos los tipos de transacción (es decir, cada 5 segundos se libera la memoria). Cuando el pedido de transacciones supera la capacidad de la memoria, las mismas son rechazadas, atendiendo sólo las que se pueda. Se desea conocer el tamaño óptimo de la memoria necesario para atender a todas las transacciones que ingresan al sistema. (En relación a rechazar la menor cantidad de KB posibles)</w:t>
      </w:r>
    </w:p>
    <w:p w14:paraId="74B58949" w14:textId="77777777" w:rsidR="00004793" w:rsidRDefault="00004793" w:rsidP="00004793"/>
    <w:p w14:paraId="73609EF1" w14:textId="77777777" w:rsidR="00004793" w:rsidRPr="003208C0" w:rsidRDefault="00004793" w:rsidP="00004793"/>
    <w:p w14:paraId="5CBE7344" w14:textId="77777777" w:rsidR="00004793" w:rsidRDefault="00004793" w:rsidP="00004793">
      <w:pPr>
        <w:rPr>
          <w:b/>
          <w:bCs/>
        </w:rPr>
      </w:pPr>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1</w:t>
      </w:r>
      <w:proofErr w:type="gramEnd"/>
      <w:r>
        <w:t xml:space="preserve"> segundo</w:t>
      </w:r>
      <w:r w:rsidRPr="00CD6B08">
        <w:t xml:space="preserve">     </w:t>
      </w:r>
      <w:proofErr w:type="spellStart"/>
      <w:r w:rsidRPr="00CD6B08">
        <w:t>EaE</w:t>
      </w:r>
      <w:proofErr w:type="spellEnd"/>
      <w:r w:rsidRPr="00CD6B08">
        <w:t xml:space="preserve">  </w:t>
      </w:r>
      <w:r w:rsidRPr="00CD6B08">
        <w:tab/>
      </w:r>
      <w:r w:rsidRPr="00CD6B08">
        <w:rPr>
          <w:b/>
          <w:bCs/>
        </w:rPr>
        <w:sym w:font="Wingdings 2" w:char="F0A3"/>
      </w:r>
    </w:p>
    <w:p w14:paraId="1158F151" w14:textId="77777777" w:rsidR="00004793" w:rsidRPr="00CD6B08" w:rsidRDefault="00004793" w:rsidP="0000479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004793" w:rsidRPr="00712B17" w14:paraId="7F6B02A1" w14:textId="77777777" w:rsidTr="00995EB3">
        <w:trPr>
          <w:jc w:val="center"/>
        </w:trPr>
        <w:tc>
          <w:tcPr>
            <w:tcW w:w="2423" w:type="pct"/>
            <w:gridSpan w:val="5"/>
            <w:vAlign w:val="center"/>
          </w:tcPr>
          <w:p w14:paraId="1C2E5C56" w14:textId="77777777" w:rsidR="00004793" w:rsidRPr="00712B17" w:rsidRDefault="00004793" w:rsidP="00995EB3">
            <w:pPr>
              <w:rPr>
                <w:lang w:val="es-ES_tradnl"/>
              </w:rPr>
            </w:pPr>
            <w:r w:rsidRPr="00712B17">
              <w:rPr>
                <w:lang w:val="es-ES_tradnl"/>
              </w:rPr>
              <w:t xml:space="preserve">Indique tipo de </w:t>
            </w:r>
            <w:r>
              <w:rPr>
                <w:lang w:val="es-ES_tradnl"/>
              </w:rPr>
              <w:t>v</w:t>
            </w:r>
            <w:r w:rsidRPr="00712B17">
              <w:rPr>
                <w:lang w:val="es-ES_tradnl"/>
              </w:rPr>
              <w:t>ariables</w:t>
            </w:r>
          </w:p>
        </w:tc>
        <w:tc>
          <w:tcPr>
            <w:tcW w:w="540" w:type="pct"/>
            <w:vAlign w:val="center"/>
          </w:tcPr>
          <w:p w14:paraId="399913A7" w14:textId="77777777" w:rsidR="00004793" w:rsidRPr="00712B17" w:rsidRDefault="00004793" w:rsidP="00995EB3">
            <w:pPr>
              <w:rPr>
                <w:lang w:val="es-ES_tradnl"/>
              </w:rPr>
            </w:pPr>
            <w:r w:rsidRPr="00712B17">
              <w:rPr>
                <w:lang w:val="es-ES_tradnl"/>
              </w:rPr>
              <w:t xml:space="preserve">Nombre </w:t>
            </w:r>
          </w:p>
        </w:tc>
        <w:tc>
          <w:tcPr>
            <w:tcW w:w="2037" w:type="pct"/>
            <w:vAlign w:val="center"/>
          </w:tcPr>
          <w:p w14:paraId="4093C14A" w14:textId="77777777" w:rsidR="00004793" w:rsidRPr="00712B17" w:rsidRDefault="00004793" w:rsidP="00995EB3">
            <w:pPr>
              <w:rPr>
                <w:lang w:val="es-ES_tradnl"/>
              </w:rPr>
            </w:pPr>
            <w:r w:rsidRPr="00712B17">
              <w:rPr>
                <w:lang w:val="es-ES_tradnl"/>
              </w:rPr>
              <w:t>Describa las variables</w:t>
            </w:r>
          </w:p>
        </w:tc>
      </w:tr>
      <w:tr w:rsidR="00004793" w:rsidRPr="00915710" w14:paraId="70B82400" w14:textId="77777777" w:rsidTr="00995EB3">
        <w:trPr>
          <w:jc w:val="center"/>
        </w:trPr>
        <w:tc>
          <w:tcPr>
            <w:tcW w:w="642" w:type="pct"/>
            <w:vAlign w:val="center"/>
          </w:tcPr>
          <w:p w14:paraId="4750D705" w14:textId="77777777" w:rsidR="00004793" w:rsidRPr="00322776" w:rsidRDefault="00004793" w:rsidP="00995EB3">
            <w:r w:rsidRPr="00322776">
              <w:t>Datos</w:t>
            </w:r>
          </w:p>
        </w:tc>
        <w:tc>
          <w:tcPr>
            <w:tcW w:w="724" w:type="pct"/>
            <w:tcBorders>
              <w:right w:val="nil"/>
            </w:tcBorders>
            <w:vAlign w:val="center"/>
          </w:tcPr>
          <w:p w14:paraId="0355B077" w14:textId="77777777" w:rsidR="00004793" w:rsidRPr="00915710" w:rsidRDefault="00004793" w:rsidP="00995EB3">
            <w:r w:rsidRPr="00915710">
              <w:t>Endógenas</w:t>
            </w:r>
          </w:p>
        </w:tc>
        <w:tc>
          <w:tcPr>
            <w:tcW w:w="222" w:type="pct"/>
            <w:tcBorders>
              <w:left w:val="nil"/>
            </w:tcBorders>
            <w:vAlign w:val="center"/>
          </w:tcPr>
          <w:p w14:paraId="095F69F3" w14:textId="77777777" w:rsidR="00004793" w:rsidRPr="00322776" w:rsidRDefault="00004793" w:rsidP="00995EB3">
            <w:r w:rsidRPr="00322776">
              <w:sym w:font="Wingdings 2" w:char="F0A3"/>
            </w:r>
          </w:p>
        </w:tc>
        <w:tc>
          <w:tcPr>
            <w:tcW w:w="613" w:type="pct"/>
            <w:tcBorders>
              <w:right w:val="nil"/>
            </w:tcBorders>
            <w:vAlign w:val="center"/>
          </w:tcPr>
          <w:p w14:paraId="2C7042E8" w14:textId="77777777" w:rsidR="00004793" w:rsidRPr="00915710" w:rsidRDefault="00004793" w:rsidP="00995EB3">
            <w:r w:rsidRPr="00915710">
              <w:t>Exógenas</w:t>
            </w:r>
          </w:p>
        </w:tc>
        <w:tc>
          <w:tcPr>
            <w:tcW w:w="222" w:type="pct"/>
            <w:tcBorders>
              <w:left w:val="nil"/>
            </w:tcBorders>
            <w:vAlign w:val="center"/>
          </w:tcPr>
          <w:p w14:paraId="69C37786" w14:textId="77777777" w:rsidR="00004793" w:rsidRPr="00322776" w:rsidRDefault="00004793" w:rsidP="00995EB3">
            <w:r w:rsidRPr="00322776">
              <w:sym w:font="Wingdings 2" w:char="F051"/>
            </w:r>
          </w:p>
        </w:tc>
        <w:tc>
          <w:tcPr>
            <w:tcW w:w="540" w:type="pct"/>
          </w:tcPr>
          <w:p w14:paraId="0ACD4732" w14:textId="2560CB5B" w:rsidR="00004793" w:rsidRPr="00915710" w:rsidRDefault="00004793" w:rsidP="00995EB3">
            <w:r>
              <w:rPr>
                <w:lang w:eastAsia="es-AR"/>
              </w:rPr>
              <w:t>VT</w:t>
            </w:r>
          </w:p>
        </w:tc>
        <w:tc>
          <w:tcPr>
            <w:tcW w:w="2037" w:type="pct"/>
          </w:tcPr>
          <w:p w14:paraId="0030F1C8" w14:textId="2151EF10" w:rsidR="00004793" w:rsidRPr="00915710" w:rsidRDefault="00004793" w:rsidP="00004793">
            <w:pPr>
              <w:tabs>
                <w:tab w:val="center" w:pos="1800"/>
              </w:tabs>
              <w:rPr>
                <w:lang w:eastAsia="es-AR"/>
              </w:rPr>
            </w:pPr>
            <w:r>
              <w:rPr>
                <w:lang w:eastAsia="es-AR"/>
              </w:rPr>
              <w:t xml:space="preserve">Volumen de transacciones / </w:t>
            </w:r>
            <w:proofErr w:type="spellStart"/>
            <w:r>
              <w:rPr>
                <w:lang w:eastAsia="es-AR"/>
              </w:rPr>
              <w:t>seg</w:t>
            </w:r>
            <w:proofErr w:type="spellEnd"/>
          </w:p>
        </w:tc>
      </w:tr>
      <w:tr w:rsidR="00004793" w:rsidRPr="00915710" w14:paraId="36285D7A" w14:textId="77777777" w:rsidTr="00995EB3">
        <w:trPr>
          <w:jc w:val="center"/>
        </w:trPr>
        <w:tc>
          <w:tcPr>
            <w:tcW w:w="642" w:type="pct"/>
            <w:vAlign w:val="center"/>
          </w:tcPr>
          <w:p w14:paraId="634A037E" w14:textId="77777777" w:rsidR="00004793" w:rsidRPr="00322776" w:rsidRDefault="00004793" w:rsidP="00995EB3">
            <w:r w:rsidRPr="00322776">
              <w:t>Control</w:t>
            </w:r>
          </w:p>
        </w:tc>
        <w:tc>
          <w:tcPr>
            <w:tcW w:w="724" w:type="pct"/>
            <w:tcBorders>
              <w:right w:val="nil"/>
            </w:tcBorders>
            <w:vAlign w:val="center"/>
          </w:tcPr>
          <w:p w14:paraId="2974EBCA" w14:textId="77777777" w:rsidR="00004793" w:rsidRPr="00915710" w:rsidRDefault="00004793" w:rsidP="00995EB3">
            <w:r w:rsidRPr="00915710">
              <w:t>Endógenas</w:t>
            </w:r>
          </w:p>
        </w:tc>
        <w:tc>
          <w:tcPr>
            <w:tcW w:w="222" w:type="pct"/>
            <w:tcBorders>
              <w:left w:val="nil"/>
            </w:tcBorders>
            <w:vAlign w:val="center"/>
          </w:tcPr>
          <w:p w14:paraId="05867742" w14:textId="77777777" w:rsidR="00004793" w:rsidRPr="00322776" w:rsidRDefault="00004793" w:rsidP="00995EB3">
            <w:r w:rsidRPr="00322776">
              <w:sym w:font="Wingdings 2" w:char="F0A3"/>
            </w:r>
          </w:p>
        </w:tc>
        <w:tc>
          <w:tcPr>
            <w:tcW w:w="613" w:type="pct"/>
            <w:tcBorders>
              <w:right w:val="nil"/>
            </w:tcBorders>
            <w:vAlign w:val="center"/>
          </w:tcPr>
          <w:p w14:paraId="1299CE69" w14:textId="77777777" w:rsidR="00004793" w:rsidRPr="00915710" w:rsidRDefault="00004793" w:rsidP="00995EB3">
            <w:r w:rsidRPr="00915710">
              <w:t>Exógenas</w:t>
            </w:r>
          </w:p>
        </w:tc>
        <w:tc>
          <w:tcPr>
            <w:tcW w:w="222" w:type="pct"/>
            <w:tcBorders>
              <w:left w:val="nil"/>
            </w:tcBorders>
            <w:vAlign w:val="center"/>
          </w:tcPr>
          <w:p w14:paraId="319044CC" w14:textId="77777777" w:rsidR="00004793" w:rsidRPr="00322776" w:rsidRDefault="00004793" w:rsidP="00995EB3">
            <w:r w:rsidRPr="00322776">
              <w:sym w:font="Wingdings 2" w:char="F051"/>
            </w:r>
          </w:p>
        </w:tc>
        <w:tc>
          <w:tcPr>
            <w:tcW w:w="540" w:type="pct"/>
          </w:tcPr>
          <w:p w14:paraId="06AC17DC" w14:textId="0BF3809B" w:rsidR="00004793" w:rsidRPr="00915710" w:rsidRDefault="00004793" w:rsidP="00995EB3">
            <w:r>
              <w:rPr>
                <w:lang w:eastAsia="es-AR"/>
              </w:rPr>
              <w:t>TOM</w:t>
            </w:r>
          </w:p>
        </w:tc>
        <w:tc>
          <w:tcPr>
            <w:tcW w:w="2037" w:type="pct"/>
          </w:tcPr>
          <w:p w14:paraId="131C0CEB" w14:textId="0B31C8D6" w:rsidR="00004793" w:rsidRPr="00915710" w:rsidRDefault="00004793" w:rsidP="00995EB3">
            <w:r>
              <w:rPr>
                <w:lang w:eastAsia="es-AR"/>
              </w:rPr>
              <w:t>Tamaño óptimo de memoria</w:t>
            </w:r>
          </w:p>
        </w:tc>
      </w:tr>
      <w:tr w:rsidR="00004793" w:rsidRPr="00915710" w14:paraId="1F2E81D8" w14:textId="77777777" w:rsidTr="00995EB3">
        <w:trPr>
          <w:jc w:val="center"/>
        </w:trPr>
        <w:tc>
          <w:tcPr>
            <w:tcW w:w="642" w:type="pct"/>
            <w:vAlign w:val="center"/>
          </w:tcPr>
          <w:p w14:paraId="4596DD73" w14:textId="77777777" w:rsidR="00004793" w:rsidRPr="00322776" w:rsidRDefault="00004793" w:rsidP="00995EB3">
            <w:r w:rsidRPr="00322776">
              <w:t>Estado</w:t>
            </w:r>
          </w:p>
        </w:tc>
        <w:tc>
          <w:tcPr>
            <w:tcW w:w="724" w:type="pct"/>
            <w:tcBorders>
              <w:right w:val="nil"/>
            </w:tcBorders>
            <w:vAlign w:val="center"/>
          </w:tcPr>
          <w:p w14:paraId="47BA4D3C" w14:textId="77777777" w:rsidR="00004793" w:rsidRPr="00915710" w:rsidRDefault="00004793" w:rsidP="00995EB3">
            <w:r w:rsidRPr="00915710">
              <w:t>Endógenas</w:t>
            </w:r>
          </w:p>
        </w:tc>
        <w:tc>
          <w:tcPr>
            <w:tcW w:w="222" w:type="pct"/>
            <w:tcBorders>
              <w:left w:val="nil"/>
            </w:tcBorders>
            <w:vAlign w:val="center"/>
          </w:tcPr>
          <w:p w14:paraId="5131C313" w14:textId="77777777" w:rsidR="00004793" w:rsidRPr="00322776" w:rsidRDefault="00004793" w:rsidP="00995EB3">
            <w:r w:rsidRPr="00322776">
              <w:sym w:font="Wingdings 2" w:char="F051"/>
            </w:r>
          </w:p>
        </w:tc>
        <w:tc>
          <w:tcPr>
            <w:tcW w:w="613" w:type="pct"/>
            <w:tcBorders>
              <w:right w:val="nil"/>
            </w:tcBorders>
            <w:vAlign w:val="center"/>
          </w:tcPr>
          <w:p w14:paraId="7D15864B" w14:textId="77777777" w:rsidR="00004793" w:rsidRPr="00915710" w:rsidRDefault="00004793" w:rsidP="00995EB3">
            <w:r w:rsidRPr="00915710">
              <w:t>Exógenas</w:t>
            </w:r>
          </w:p>
        </w:tc>
        <w:tc>
          <w:tcPr>
            <w:tcW w:w="222" w:type="pct"/>
            <w:tcBorders>
              <w:left w:val="nil"/>
            </w:tcBorders>
            <w:vAlign w:val="center"/>
          </w:tcPr>
          <w:p w14:paraId="3DCDD5A5" w14:textId="77777777" w:rsidR="00004793" w:rsidRPr="00322776" w:rsidRDefault="00004793" w:rsidP="00995EB3">
            <w:r w:rsidRPr="00322776">
              <w:sym w:font="Wingdings 2" w:char="F0A3"/>
            </w:r>
          </w:p>
        </w:tc>
        <w:tc>
          <w:tcPr>
            <w:tcW w:w="540" w:type="pct"/>
          </w:tcPr>
          <w:p w14:paraId="1C89F216" w14:textId="5BE5683D" w:rsidR="00004793" w:rsidRPr="00915710" w:rsidRDefault="00004793" w:rsidP="00995EB3">
            <w:r>
              <w:rPr>
                <w:lang w:eastAsia="es-AR"/>
              </w:rPr>
              <w:t>TMM</w:t>
            </w:r>
          </w:p>
        </w:tc>
        <w:tc>
          <w:tcPr>
            <w:tcW w:w="2037" w:type="pct"/>
          </w:tcPr>
          <w:p w14:paraId="7318F2FB" w14:textId="34FF6222" w:rsidR="00004793" w:rsidRPr="00915710" w:rsidRDefault="00004793" w:rsidP="00004793">
            <w:pPr>
              <w:tabs>
                <w:tab w:val="center" w:pos="1800"/>
              </w:tabs>
              <w:rPr>
                <w:lang w:eastAsia="es-AR"/>
              </w:rPr>
            </w:pPr>
            <w:r>
              <w:rPr>
                <w:lang w:eastAsia="es-AR"/>
              </w:rPr>
              <w:t>Tamaño de memoria disponible</w:t>
            </w:r>
          </w:p>
        </w:tc>
      </w:tr>
      <w:tr w:rsidR="00004793" w:rsidRPr="00915710" w14:paraId="033EFAD8" w14:textId="77777777" w:rsidTr="00995EB3">
        <w:trPr>
          <w:jc w:val="center"/>
        </w:trPr>
        <w:tc>
          <w:tcPr>
            <w:tcW w:w="642" w:type="pct"/>
            <w:vAlign w:val="center"/>
          </w:tcPr>
          <w:p w14:paraId="5637FC48" w14:textId="77777777" w:rsidR="00004793" w:rsidRPr="00322776" w:rsidRDefault="00004793" w:rsidP="00995EB3">
            <w:r w:rsidRPr="00322776">
              <w:t>Resultado</w:t>
            </w:r>
          </w:p>
        </w:tc>
        <w:tc>
          <w:tcPr>
            <w:tcW w:w="724" w:type="pct"/>
            <w:tcBorders>
              <w:right w:val="nil"/>
            </w:tcBorders>
            <w:vAlign w:val="center"/>
          </w:tcPr>
          <w:p w14:paraId="3CD63491" w14:textId="77777777" w:rsidR="00004793" w:rsidRPr="00915710" w:rsidRDefault="00004793" w:rsidP="00995EB3">
            <w:r w:rsidRPr="00915710">
              <w:t>Endógenas</w:t>
            </w:r>
          </w:p>
        </w:tc>
        <w:tc>
          <w:tcPr>
            <w:tcW w:w="222" w:type="pct"/>
            <w:tcBorders>
              <w:left w:val="nil"/>
            </w:tcBorders>
            <w:vAlign w:val="center"/>
          </w:tcPr>
          <w:p w14:paraId="00AB736D" w14:textId="77777777" w:rsidR="00004793" w:rsidRPr="00322776" w:rsidRDefault="00004793" w:rsidP="00995EB3">
            <w:r w:rsidRPr="00322776">
              <w:sym w:font="Wingdings 2" w:char="F051"/>
            </w:r>
          </w:p>
        </w:tc>
        <w:tc>
          <w:tcPr>
            <w:tcW w:w="613" w:type="pct"/>
            <w:tcBorders>
              <w:right w:val="nil"/>
            </w:tcBorders>
            <w:vAlign w:val="center"/>
          </w:tcPr>
          <w:p w14:paraId="4C77BA6B" w14:textId="77777777" w:rsidR="00004793" w:rsidRPr="00915710" w:rsidRDefault="00004793" w:rsidP="00995EB3">
            <w:r w:rsidRPr="00915710">
              <w:t>Exógenas</w:t>
            </w:r>
          </w:p>
        </w:tc>
        <w:tc>
          <w:tcPr>
            <w:tcW w:w="222" w:type="pct"/>
            <w:tcBorders>
              <w:left w:val="nil"/>
            </w:tcBorders>
            <w:vAlign w:val="center"/>
          </w:tcPr>
          <w:p w14:paraId="28377FF4" w14:textId="77777777" w:rsidR="00004793" w:rsidRPr="00322776" w:rsidRDefault="00004793" w:rsidP="00995EB3">
            <w:r w:rsidRPr="00322776">
              <w:sym w:font="Wingdings 2" w:char="F0A3"/>
            </w:r>
          </w:p>
        </w:tc>
        <w:tc>
          <w:tcPr>
            <w:tcW w:w="540" w:type="pct"/>
          </w:tcPr>
          <w:p w14:paraId="743473DA" w14:textId="49C6D27F" w:rsidR="00004793" w:rsidRPr="00915710" w:rsidRDefault="00004793" w:rsidP="00995EB3">
            <w:r>
              <w:rPr>
                <w:lang w:eastAsia="es-AR"/>
              </w:rPr>
              <w:t>CTR</w:t>
            </w:r>
          </w:p>
        </w:tc>
        <w:tc>
          <w:tcPr>
            <w:tcW w:w="2037" w:type="pct"/>
          </w:tcPr>
          <w:p w14:paraId="1B4D6596" w14:textId="6B863D0F" w:rsidR="00004793" w:rsidRPr="00915710" w:rsidRDefault="00004793" w:rsidP="00004793">
            <w:pPr>
              <w:tabs>
                <w:tab w:val="center" w:pos="1800"/>
              </w:tabs>
            </w:pPr>
            <w:r>
              <w:rPr>
                <w:lang w:eastAsia="es-AR"/>
              </w:rPr>
              <w:t>Cantidad de transacciones rechazadas</w:t>
            </w:r>
          </w:p>
        </w:tc>
      </w:tr>
    </w:tbl>
    <w:p w14:paraId="2229F1A9" w14:textId="77777777" w:rsidR="00004793" w:rsidRDefault="00004793" w:rsidP="00004793"/>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004793" w:rsidRPr="004A1444" w14:paraId="46C6101D" w14:textId="77777777" w:rsidTr="00004793">
        <w:trPr>
          <w:jc w:val="center"/>
        </w:trPr>
        <w:tc>
          <w:tcPr>
            <w:tcW w:w="280" w:type="pct"/>
            <w:vAlign w:val="center"/>
          </w:tcPr>
          <w:p w14:paraId="4C9BDB01" w14:textId="77777777" w:rsidR="00004793" w:rsidRPr="004A1444" w:rsidRDefault="00004793" w:rsidP="00995EB3">
            <w:pPr>
              <w:rPr>
                <w:lang w:eastAsia="es-AR"/>
              </w:rPr>
            </w:pPr>
            <w:r w:rsidRPr="004A1444">
              <w:rPr>
                <w:lang w:eastAsia="es-AR"/>
              </w:rPr>
              <w:t>TEF</w:t>
            </w:r>
          </w:p>
        </w:tc>
        <w:tc>
          <w:tcPr>
            <w:tcW w:w="958" w:type="pct"/>
            <w:shd w:val="clear" w:color="auto" w:fill="auto"/>
            <w:noWrap/>
            <w:vAlign w:val="center"/>
            <w:hideMark/>
          </w:tcPr>
          <w:p w14:paraId="122D8C6F" w14:textId="77777777" w:rsidR="00004793" w:rsidRPr="004A1444" w:rsidRDefault="00004793" w:rsidP="00995EB3">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78713458" w14:textId="77777777" w:rsidR="00004793" w:rsidRPr="004A1444" w:rsidRDefault="00004793" w:rsidP="00995EB3">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29F212C0" w14:textId="77777777" w:rsidR="00004793" w:rsidRPr="004A1444" w:rsidRDefault="00004793" w:rsidP="00995EB3">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004793" w:rsidRPr="004A1444" w14:paraId="5D2C7D9C" w14:textId="77777777" w:rsidTr="00004793">
        <w:trPr>
          <w:jc w:val="center"/>
        </w:trPr>
        <w:tc>
          <w:tcPr>
            <w:tcW w:w="280" w:type="pct"/>
            <w:vMerge w:val="restart"/>
            <w:vAlign w:val="center"/>
          </w:tcPr>
          <w:p w14:paraId="37650380" w14:textId="1CCDFE8F" w:rsidR="00004793" w:rsidRPr="004A1444" w:rsidRDefault="00004793" w:rsidP="00995EB3">
            <w:pPr>
              <w:rPr>
                <w:lang w:eastAsia="es-AR"/>
              </w:rPr>
            </w:pPr>
            <w:r>
              <w:t>-</w:t>
            </w:r>
          </w:p>
        </w:tc>
        <w:tc>
          <w:tcPr>
            <w:tcW w:w="958" w:type="pct"/>
            <w:shd w:val="clear" w:color="auto" w:fill="auto"/>
            <w:noWrap/>
            <w:vAlign w:val="center"/>
          </w:tcPr>
          <w:p w14:paraId="39440C9C" w14:textId="1E1FDCC5" w:rsidR="00004793" w:rsidRPr="004A1444" w:rsidRDefault="00004793" w:rsidP="00995EB3">
            <w:pPr>
              <w:rPr>
                <w:lang w:eastAsia="es-AR"/>
              </w:rPr>
            </w:pPr>
            <w:r>
              <w:t>Conexión</w:t>
            </w:r>
          </w:p>
        </w:tc>
        <w:tc>
          <w:tcPr>
            <w:tcW w:w="1780" w:type="pct"/>
            <w:shd w:val="clear" w:color="auto" w:fill="auto"/>
            <w:noWrap/>
            <w:vAlign w:val="center"/>
          </w:tcPr>
          <w:p w14:paraId="02A47E9D" w14:textId="3FCA82CF" w:rsidR="00004793" w:rsidRPr="004A1444" w:rsidRDefault="00004793" w:rsidP="00995EB3">
            <w:pPr>
              <w:rPr>
                <w:lang w:eastAsia="es-AR"/>
              </w:rPr>
            </w:pPr>
          </w:p>
        </w:tc>
        <w:tc>
          <w:tcPr>
            <w:tcW w:w="1981" w:type="pct"/>
            <w:shd w:val="clear" w:color="auto" w:fill="auto"/>
            <w:noWrap/>
            <w:vAlign w:val="center"/>
          </w:tcPr>
          <w:p w14:paraId="7B99FA83" w14:textId="25AB82ED" w:rsidR="00004793" w:rsidRPr="004A1444" w:rsidRDefault="00004793" w:rsidP="00995EB3">
            <w:pPr>
              <w:rPr>
                <w:lang w:eastAsia="es-AR"/>
              </w:rPr>
            </w:pPr>
          </w:p>
        </w:tc>
      </w:tr>
      <w:tr w:rsidR="00004793" w:rsidRPr="004A1444" w14:paraId="095D9656" w14:textId="77777777" w:rsidTr="00004793">
        <w:trPr>
          <w:jc w:val="center"/>
        </w:trPr>
        <w:tc>
          <w:tcPr>
            <w:tcW w:w="280" w:type="pct"/>
            <w:vMerge/>
            <w:vAlign w:val="center"/>
          </w:tcPr>
          <w:p w14:paraId="0EDBAA8F" w14:textId="77777777" w:rsidR="00004793" w:rsidRPr="004A1444" w:rsidRDefault="00004793" w:rsidP="00995EB3">
            <w:pPr>
              <w:rPr>
                <w:lang w:eastAsia="es-AR"/>
              </w:rPr>
            </w:pPr>
          </w:p>
        </w:tc>
        <w:tc>
          <w:tcPr>
            <w:tcW w:w="958" w:type="pct"/>
            <w:shd w:val="clear" w:color="auto" w:fill="auto"/>
            <w:noWrap/>
            <w:vAlign w:val="center"/>
          </w:tcPr>
          <w:p w14:paraId="1C2ADE1C" w14:textId="4E08D7E1" w:rsidR="00004793" w:rsidRPr="004A1444" w:rsidRDefault="00004793" w:rsidP="00995EB3">
            <w:pPr>
              <w:rPr>
                <w:lang w:eastAsia="es-AR"/>
              </w:rPr>
            </w:pPr>
            <w:r>
              <w:t>Liberación</w:t>
            </w:r>
          </w:p>
        </w:tc>
        <w:tc>
          <w:tcPr>
            <w:tcW w:w="1780" w:type="pct"/>
            <w:shd w:val="clear" w:color="auto" w:fill="auto"/>
            <w:noWrap/>
            <w:vAlign w:val="center"/>
          </w:tcPr>
          <w:p w14:paraId="33978774" w14:textId="77777777" w:rsidR="00004793" w:rsidRPr="004A1444" w:rsidRDefault="00004793" w:rsidP="00995EB3">
            <w:pPr>
              <w:rPr>
                <w:lang w:eastAsia="es-AR"/>
              </w:rPr>
            </w:pPr>
          </w:p>
        </w:tc>
        <w:tc>
          <w:tcPr>
            <w:tcW w:w="1981" w:type="pct"/>
            <w:shd w:val="clear" w:color="auto" w:fill="auto"/>
            <w:noWrap/>
            <w:vAlign w:val="center"/>
          </w:tcPr>
          <w:p w14:paraId="57343838" w14:textId="77777777" w:rsidR="00004793" w:rsidRPr="004A1444" w:rsidRDefault="00004793" w:rsidP="00995EB3">
            <w:pPr>
              <w:rPr>
                <w:highlight w:val="yellow"/>
                <w:lang w:eastAsia="es-AR"/>
              </w:rPr>
            </w:pPr>
          </w:p>
        </w:tc>
      </w:tr>
    </w:tbl>
    <w:p w14:paraId="4289891C" w14:textId="7F9D77B7" w:rsidR="00BA25AC" w:rsidRDefault="00004793" w:rsidP="00004793">
      <w:pPr>
        <w:tabs>
          <w:tab w:val="center" w:pos="1800"/>
        </w:tabs>
        <w:rPr>
          <w:lang w:eastAsia="es-AR"/>
        </w:rPr>
      </w:pPr>
      <w:r>
        <w:rPr>
          <w:lang w:eastAsia="es-AR"/>
        </w:rPr>
        <w:t xml:space="preserve"> </w:t>
      </w:r>
    </w:p>
    <w:p w14:paraId="5706B219" w14:textId="77777777" w:rsidR="00BA25AC" w:rsidRDefault="00BA25AC">
      <w:pPr>
        <w:rPr>
          <w:lang w:eastAsia="es-AR"/>
        </w:rPr>
      </w:pPr>
      <w:r>
        <w:rPr>
          <w:lang w:eastAsia="es-AR"/>
        </w:rPr>
        <w:br w:type="page"/>
      </w:r>
    </w:p>
    <w:p w14:paraId="5D14BCD7" w14:textId="05730317" w:rsidR="00004793" w:rsidRPr="00BA25AC" w:rsidRDefault="00BA25AC" w:rsidP="006C0320">
      <w:pPr>
        <w:pStyle w:val="Ttulo2"/>
        <w:rPr>
          <w:lang w:eastAsia="es-AR"/>
        </w:rPr>
      </w:pPr>
      <w:bookmarkStart w:id="81" w:name="_Toc53674773"/>
      <w:r w:rsidRPr="00BA25AC">
        <w:rPr>
          <w:lang w:eastAsia="es-AR"/>
        </w:rPr>
        <w:lastRenderedPageBreak/>
        <w:t>Aserradero</w:t>
      </w:r>
      <w:bookmarkEnd w:id="81"/>
    </w:p>
    <w:p w14:paraId="05977F42" w14:textId="77777777" w:rsidR="00D5360F" w:rsidRDefault="00BA25AC" w:rsidP="00004793">
      <w:pPr>
        <w:tabs>
          <w:tab w:val="center" w:pos="1800"/>
        </w:tabs>
      </w:pPr>
      <w:r w:rsidRPr="006C0320">
        <w:t xml:space="preserve">Un aserradero ha sido contratado por una empresa ferrovial para ser proveedor de durmientes de Quebracho que serán utilizados en la construcción de un nuevo ramal ferroviario. Los durmientes son </w:t>
      </w:r>
      <w:r w:rsidR="00D5360F">
        <w:t>f</w:t>
      </w:r>
      <w:r w:rsidRPr="006C0320">
        <w:t xml:space="preserve">abricados por el aserradero. Se conoce la fabricación diaria. Además, se conoce también la cantidad de durmientes que pide la empresa ferrovial por </w:t>
      </w:r>
      <w:r w:rsidR="00D5360F" w:rsidRPr="006C0320">
        <w:t>día</w:t>
      </w:r>
      <w:r w:rsidRPr="006C0320">
        <w:t xml:space="preserve">, que también corresponde a otra </w:t>
      </w:r>
      <w:proofErr w:type="spellStart"/>
      <w:r w:rsidRPr="006C0320">
        <w:t>fd.p</w:t>
      </w:r>
      <w:proofErr w:type="spellEnd"/>
      <w:r w:rsidRPr="006C0320">
        <w:t>. conocida, definida en (0,2)/f(x)=</w:t>
      </w:r>
      <w:proofErr w:type="spellStart"/>
      <w:r w:rsidRPr="006C0320">
        <w:t>mx</w:t>
      </w:r>
      <w:proofErr w:type="spellEnd"/>
      <w:r w:rsidRPr="006C0320">
        <w:t>+</w:t>
      </w:r>
      <w:r w:rsidR="00D5360F">
        <w:t xml:space="preserve"> 1/2</w:t>
      </w:r>
      <w:r w:rsidRPr="006C0320">
        <w:t xml:space="preserve"> . El precio de venta de cada durmiente es de $ 12. Si se fabrican más durmientes que los que pide la empresa, el sobrante queda en stock, lo que implica un costo de almacenamiento de $ 3 por unidad por </w:t>
      </w:r>
      <w:r w:rsidR="00D5360F" w:rsidRPr="006C0320">
        <w:t>día</w:t>
      </w:r>
      <w:r w:rsidRPr="006C0320">
        <w:t xml:space="preserve">. La empresa ferrovial no puede quedar desabastecida. Por lo tanto, si la cantidad fabricada es insuficiente para las necesidades diarias de la empresa ferrovial, el aserradero debe comprar los durmientes faltantes a otro aserradero, que se los vende a $9 cada uno realizando la entrega en el </w:t>
      </w:r>
      <w:r w:rsidR="00D5360F" w:rsidRPr="006C0320">
        <w:t>día</w:t>
      </w:r>
      <w:r w:rsidR="00D5360F">
        <w:t>.</w:t>
      </w:r>
      <w:r w:rsidRPr="006C0320">
        <w:t xml:space="preserve"> El costo de realizar el pedido es de $ 2 por pedido realizado</w:t>
      </w:r>
      <w:r w:rsidR="00D5360F">
        <w:t>.</w:t>
      </w:r>
    </w:p>
    <w:p w14:paraId="284A40BB" w14:textId="4D38C5DE" w:rsidR="00BA25AC" w:rsidRPr="006C0320" w:rsidRDefault="00BA25AC" w:rsidP="00004793">
      <w:pPr>
        <w:tabs>
          <w:tab w:val="center" w:pos="1800"/>
        </w:tabs>
      </w:pPr>
      <w:r w:rsidRPr="006C0320">
        <w:t xml:space="preserve">El aserradero contrata a un equipo de personas para realizar una simulación a fin de determinar la cantidad de durmientes que </w:t>
      </w:r>
      <w:r w:rsidR="00D5360F" w:rsidRPr="006C0320">
        <w:t>deberías</w:t>
      </w:r>
      <w:r w:rsidRPr="006C0320">
        <w:t xml:space="preserve"> ser fabricados diariamente, de modo que se minimicen los costos</w:t>
      </w:r>
      <w:r w:rsidR="006C0320" w:rsidRPr="006C0320">
        <w:t>.</w:t>
      </w:r>
    </w:p>
    <w:p w14:paraId="4AB73C6D" w14:textId="64D93246" w:rsidR="006C0320" w:rsidRDefault="006C0320" w:rsidP="00004793">
      <w:pPr>
        <w:tabs>
          <w:tab w:val="center" w:pos="1800"/>
        </w:tabs>
        <w:rPr>
          <w:rFonts w:ascii="Arial" w:hAnsi="Arial"/>
          <w:color w:val="E8EAED"/>
          <w:spacing w:val="2"/>
          <w:shd w:val="clear" w:color="auto" w:fill="202124"/>
        </w:rPr>
      </w:pPr>
    </w:p>
    <w:p w14:paraId="7B6A8DB4" w14:textId="77777777" w:rsidR="006C0320" w:rsidRDefault="006C0320" w:rsidP="00004793">
      <w:pPr>
        <w:tabs>
          <w:tab w:val="center" w:pos="1800"/>
        </w:tabs>
        <w:rPr>
          <w:rFonts w:ascii="Arial" w:hAnsi="Arial"/>
          <w:color w:val="E8EAED"/>
          <w:spacing w:val="2"/>
          <w:shd w:val="clear" w:color="auto" w:fill="202124"/>
        </w:rPr>
      </w:pPr>
    </w:p>
    <w:p w14:paraId="042DA356" w14:textId="0ABA42CC" w:rsidR="006C0320" w:rsidRDefault="006C0320" w:rsidP="006C0320">
      <w:pPr>
        <w:rPr>
          <w:b/>
          <w:bCs/>
        </w:rPr>
      </w:pPr>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1</w:t>
      </w:r>
      <w:proofErr w:type="gramEnd"/>
      <w:r>
        <w:t xml:space="preserve"> </w:t>
      </w:r>
      <w:r w:rsidR="00D5360F">
        <w:t>día</w:t>
      </w:r>
      <w:r w:rsidRPr="00CD6B08">
        <w:t xml:space="preserve">     </w:t>
      </w:r>
      <w:proofErr w:type="spellStart"/>
      <w:r w:rsidRPr="00CD6B08">
        <w:t>EaE</w:t>
      </w:r>
      <w:proofErr w:type="spellEnd"/>
      <w:r w:rsidRPr="00CD6B08">
        <w:t xml:space="preserve">  </w:t>
      </w:r>
      <w:r w:rsidRPr="00CD6B08">
        <w:tab/>
      </w:r>
      <w:r w:rsidRPr="00CD6B08">
        <w:rPr>
          <w:b/>
          <w:bCs/>
        </w:rPr>
        <w:sym w:font="Wingdings 2" w:char="F0A3"/>
      </w:r>
    </w:p>
    <w:p w14:paraId="65DFCF84" w14:textId="77777777" w:rsidR="006C0320" w:rsidRPr="00CD6B08" w:rsidRDefault="006C0320" w:rsidP="006C032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6C0320" w:rsidRPr="00712B17" w14:paraId="49E47AC6" w14:textId="77777777" w:rsidTr="00980DA3">
        <w:trPr>
          <w:jc w:val="center"/>
        </w:trPr>
        <w:tc>
          <w:tcPr>
            <w:tcW w:w="2423" w:type="pct"/>
            <w:gridSpan w:val="5"/>
            <w:vAlign w:val="center"/>
          </w:tcPr>
          <w:p w14:paraId="5628DA69" w14:textId="77777777" w:rsidR="006C0320" w:rsidRPr="00712B17" w:rsidRDefault="006C0320" w:rsidP="00980DA3">
            <w:pPr>
              <w:rPr>
                <w:lang w:val="es-ES_tradnl"/>
              </w:rPr>
            </w:pPr>
            <w:r w:rsidRPr="00712B17">
              <w:rPr>
                <w:lang w:val="es-ES_tradnl"/>
              </w:rPr>
              <w:t xml:space="preserve">Indique tipo de </w:t>
            </w:r>
            <w:r>
              <w:rPr>
                <w:lang w:val="es-ES_tradnl"/>
              </w:rPr>
              <w:t>v</w:t>
            </w:r>
            <w:r w:rsidRPr="00712B17">
              <w:rPr>
                <w:lang w:val="es-ES_tradnl"/>
              </w:rPr>
              <w:t>ariables</w:t>
            </w:r>
          </w:p>
        </w:tc>
        <w:tc>
          <w:tcPr>
            <w:tcW w:w="540" w:type="pct"/>
            <w:vAlign w:val="center"/>
          </w:tcPr>
          <w:p w14:paraId="784FD7B7" w14:textId="77777777" w:rsidR="006C0320" w:rsidRPr="00712B17" w:rsidRDefault="006C0320" w:rsidP="00980DA3">
            <w:pPr>
              <w:rPr>
                <w:lang w:val="es-ES_tradnl"/>
              </w:rPr>
            </w:pPr>
            <w:r w:rsidRPr="00712B17">
              <w:rPr>
                <w:lang w:val="es-ES_tradnl"/>
              </w:rPr>
              <w:t xml:space="preserve">Nombre </w:t>
            </w:r>
          </w:p>
        </w:tc>
        <w:tc>
          <w:tcPr>
            <w:tcW w:w="2037" w:type="pct"/>
            <w:vAlign w:val="center"/>
          </w:tcPr>
          <w:p w14:paraId="2A138510" w14:textId="77777777" w:rsidR="006C0320" w:rsidRPr="00712B17" w:rsidRDefault="006C0320" w:rsidP="00980DA3">
            <w:pPr>
              <w:rPr>
                <w:lang w:val="es-ES_tradnl"/>
              </w:rPr>
            </w:pPr>
            <w:r w:rsidRPr="00712B17">
              <w:rPr>
                <w:lang w:val="es-ES_tradnl"/>
              </w:rPr>
              <w:t>Describa las variables</w:t>
            </w:r>
          </w:p>
        </w:tc>
      </w:tr>
      <w:tr w:rsidR="006C0320" w:rsidRPr="00915710" w14:paraId="4FB88359" w14:textId="77777777" w:rsidTr="00980DA3">
        <w:trPr>
          <w:jc w:val="center"/>
        </w:trPr>
        <w:tc>
          <w:tcPr>
            <w:tcW w:w="642" w:type="pct"/>
            <w:vAlign w:val="center"/>
          </w:tcPr>
          <w:p w14:paraId="5D46CE1A" w14:textId="77777777" w:rsidR="006C0320" w:rsidRPr="00322776" w:rsidRDefault="006C0320" w:rsidP="00980DA3">
            <w:r w:rsidRPr="00322776">
              <w:t>Datos</w:t>
            </w:r>
          </w:p>
        </w:tc>
        <w:tc>
          <w:tcPr>
            <w:tcW w:w="724" w:type="pct"/>
            <w:tcBorders>
              <w:right w:val="nil"/>
            </w:tcBorders>
            <w:vAlign w:val="center"/>
          </w:tcPr>
          <w:p w14:paraId="005DA2ED" w14:textId="77777777" w:rsidR="006C0320" w:rsidRPr="00915710" w:rsidRDefault="006C0320" w:rsidP="00980DA3">
            <w:r w:rsidRPr="00915710">
              <w:t>Endógenas</w:t>
            </w:r>
          </w:p>
        </w:tc>
        <w:tc>
          <w:tcPr>
            <w:tcW w:w="222" w:type="pct"/>
            <w:tcBorders>
              <w:left w:val="nil"/>
            </w:tcBorders>
            <w:vAlign w:val="center"/>
          </w:tcPr>
          <w:p w14:paraId="23400BA8" w14:textId="77777777" w:rsidR="006C0320" w:rsidRPr="00322776" w:rsidRDefault="006C0320" w:rsidP="00980DA3">
            <w:r w:rsidRPr="00322776">
              <w:sym w:font="Wingdings 2" w:char="F0A3"/>
            </w:r>
          </w:p>
        </w:tc>
        <w:tc>
          <w:tcPr>
            <w:tcW w:w="613" w:type="pct"/>
            <w:tcBorders>
              <w:right w:val="nil"/>
            </w:tcBorders>
            <w:vAlign w:val="center"/>
          </w:tcPr>
          <w:p w14:paraId="6B0BF04A" w14:textId="77777777" w:rsidR="006C0320" w:rsidRPr="00915710" w:rsidRDefault="006C0320" w:rsidP="00980DA3">
            <w:r w:rsidRPr="00915710">
              <w:t>Exógenas</w:t>
            </w:r>
          </w:p>
        </w:tc>
        <w:tc>
          <w:tcPr>
            <w:tcW w:w="222" w:type="pct"/>
            <w:tcBorders>
              <w:left w:val="nil"/>
            </w:tcBorders>
            <w:vAlign w:val="center"/>
          </w:tcPr>
          <w:p w14:paraId="440E4151" w14:textId="77777777" w:rsidR="006C0320" w:rsidRPr="00322776" w:rsidRDefault="006C0320" w:rsidP="00980DA3">
            <w:r w:rsidRPr="00322776">
              <w:sym w:font="Wingdings 2" w:char="F051"/>
            </w:r>
          </w:p>
        </w:tc>
        <w:tc>
          <w:tcPr>
            <w:tcW w:w="540" w:type="pct"/>
          </w:tcPr>
          <w:p w14:paraId="71EC92C5" w14:textId="72A3000E" w:rsidR="006C0320" w:rsidRPr="00915710" w:rsidRDefault="00D5360F" w:rsidP="00980DA3">
            <w:r>
              <w:t>CDV</w:t>
            </w:r>
          </w:p>
        </w:tc>
        <w:tc>
          <w:tcPr>
            <w:tcW w:w="2037" w:type="pct"/>
          </w:tcPr>
          <w:p w14:paraId="1BC7814F" w14:textId="39AA96A3" w:rsidR="006C0320" w:rsidRPr="00915710" w:rsidRDefault="00D5360F" w:rsidP="00980DA3">
            <w:pPr>
              <w:tabs>
                <w:tab w:val="center" w:pos="1800"/>
              </w:tabs>
              <w:rPr>
                <w:lang w:eastAsia="es-AR"/>
              </w:rPr>
            </w:pPr>
            <w:r>
              <w:rPr>
                <w:lang w:eastAsia="es-AR"/>
              </w:rPr>
              <w:t>Cantidad de durmientes que vende</w:t>
            </w:r>
          </w:p>
        </w:tc>
      </w:tr>
      <w:tr w:rsidR="006C0320" w:rsidRPr="00915710" w14:paraId="0A8E669E" w14:textId="77777777" w:rsidTr="00980DA3">
        <w:trPr>
          <w:jc w:val="center"/>
        </w:trPr>
        <w:tc>
          <w:tcPr>
            <w:tcW w:w="642" w:type="pct"/>
            <w:vAlign w:val="center"/>
          </w:tcPr>
          <w:p w14:paraId="7493CA64" w14:textId="77777777" w:rsidR="006C0320" w:rsidRPr="00322776" w:rsidRDefault="006C0320" w:rsidP="00980DA3">
            <w:r w:rsidRPr="00322776">
              <w:t>Control</w:t>
            </w:r>
          </w:p>
        </w:tc>
        <w:tc>
          <w:tcPr>
            <w:tcW w:w="724" w:type="pct"/>
            <w:tcBorders>
              <w:right w:val="nil"/>
            </w:tcBorders>
            <w:vAlign w:val="center"/>
          </w:tcPr>
          <w:p w14:paraId="64C84F18" w14:textId="77777777" w:rsidR="006C0320" w:rsidRPr="00915710" w:rsidRDefault="006C0320" w:rsidP="00980DA3">
            <w:r w:rsidRPr="00915710">
              <w:t>Endógenas</w:t>
            </w:r>
          </w:p>
        </w:tc>
        <w:tc>
          <w:tcPr>
            <w:tcW w:w="222" w:type="pct"/>
            <w:tcBorders>
              <w:left w:val="nil"/>
            </w:tcBorders>
            <w:vAlign w:val="center"/>
          </w:tcPr>
          <w:p w14:paraId="738F33CB" w14:textId="77777777" w:rsidR="006C0320" w:rsidRPr="00322776" w:rsidRDefault="006C0320" w:rsidP="00980DA3">
            <w:r w:rsidRPr="00322776">
              <w:sym w:font="Wingdings 2" w:char="F0A3"/>
            </w:r>
          </w:p>
        </w:tc>
        <w:tc>
          <w:tcPr>
            <w:tcW w:w="613" w:type="pct"/>
            <w:tcBorders>
              <w:right w:val="nil"/>
            </w:tcBorders>
            <w:vAlign w:val="center"/>
          </w:tcPr>
          <w:p w14:paraId="57C2D80C" w14:textId="77777777" w:rsidR="006C0320" w:rsidRPr="00915710" w:rsidRDefault="006C0320" w:rsidP="00980DA3">
            <w:r w:rsidRPr="00915710">
              <w:t>Exógenas</w:t>
            </w:r>
          </w:p>
        </w:tc>
        <w:tc>
          <w:tcPr>
            <w:tcW w:w="222" w:type="pct"/>
            <w:tcBorders>
              <w:left w:val="nil"/>
            </w:tcBorders>
            <w:vAlign w:val="center"/>
          </w:tcPr>
          <w:p w14:paraId="68E73460" w14:textId="77777777" w:rsidR="006C0320" w:rsidRPr="00322776" w:rsidRDefault="006C0320" w:rsidP="00980DA3">
            <w:r w:rsidRPr="00322776">
              <w:sym w:font="Wingdings 2" w:char="F051"/>
            </w:r>
          </w:p>
        </w:tc>
        <w:tc>
          <w:tcPr>
            <w:tcW w:w="540" w:type="pct"/>
          </w:tcPr>
          <w:p w14:paraId="08D135EC" w14:textId="0C02EAE9" w:rsidR="006C0320" w:rsidRPr="00915710" w:rsidRDefault="00D5360F" w:rsidP="00980DA3">
            <w:r>
              <w:t>CDF</w:t>
            </w:r>
          </w:p>
        </w:tc>
        <w:tc>
          <w:tcPr>
            <w:tcW w:w="2037" w:type="pct"/>
          </w:tcPr>
          <w:p w14:paraId="5D0E598D" w14:textId="39F60A89" w:rsidR="006C0320" w:rsidRPr="00915710" w:rsidRDefault="00D5360F" w:rsidP="00980DA3">
            <w:proofErr w:type="gramStart"/>
            <w:r>
              <w:t>Cantidad a fabricar</w:t>
            </w:r>
            <w:proofErr w:type="gramEnd"/>
          </w:p>
        </w:tc>
      </w:tr>
      <w:tr w:rsidR="006C0320" w:rsidRPr="00915710" w14:paraId="0FE2CFA3" w14:textId="77777777" w:rsidTr="00980DA3">
        <w:trPr>
          <w:jc w:val="center"/>
        </w:trPr>
        <w:tc>
          <w:tcPr>
            <w:tcW w:w="642" w:type="pct"/>
            <w:vAlign w:val="center"/>
          </w:tcPr>
          <w:p w14:paraId="1403808F" w14:textId="77777777" w:rsidR="006C0320" w:rsidRPr="00322776" w:rsidRDefault="006C0320" w:rsidP="00980DA3">
            <w:r w:rsidRPr="00322776">
              <w:t>Estado</w:t>
            </w:r>
          </w:p>
        </w:tc>
        <w:tc>
          <w:tcPr>
            <w:tcW w:w="724" w:type="pct"/>
            <w:tcBorders>
              <w:right w:val="nil"/>
            </w:tcBorders>
            <w:vAlign w:val="center"/>
          </w:tcPr>
          <w:p w14:paraId="6567BA86" w14:textId="77777777" w:rsidR="006C0320" w:rsidRPr="00915710" w:rsidRDefault="006C0320" w:rsidP="00980DA3">
            <w:r w:rsidRPr="00915710">
              <w:t>Endógenas</w:t>
            </w:r>
          </w:p>
        </w:tc>
        <w:tc>
          <w:tcPr>
            <w:tcW w:w="222" w:type="pct"/>
            <w:tcBorders>
              <w:left w:val="nil"/>
            </w:tcBorders>
            <w:vAlign w:val="center"/>
          </w:tcPr>
          <w:p w14:paraId="576B98F2" w14:textId="77777777" w:rsidR="006C0320" w:rsidRPr="00322776" w:rsidRDefault="006C0320" w:rsidP="00980DA3">
            <w:r w:rsidRPr="00322776">
              <w:sym w:font="Wingdings 2" w:char="F051"/>
            </w:r>
          </w:p>
        </w:tc>
        <w:tc>
          <w:tcPr>
            <w:tcW w:w="613" w:type="pct"/>
            <w:tcBorders>
              <w:right w:val="nil"/>
            </w:tcBorders>
            <w:vAlign w:val="center"/>
          </w:tcPr>
          <w:p w14:paraId="55D755D4" w14:textId="77777777" w:rsidR="006C0320" w:rsidRPr="00915710" w:rsidRDefault="006C0320" w:rsidP="00980DA3">
            <w:r w:rsidRPr="00915710">
              <w:t>Exógenas</w:t>
            </w:r>
          </w:p>
        </w:tc>
        <w:tc>
          <w:tcPr>
            <w:tcW w:w="222" w:type="pct"/>
            <w:tcBorders>
              <w:left w:val="nil"/>
            </w:tcBorders>
            <w:vAlign w:val="center"/>
          </w:tcPr>
          <w:p w14:paraId="41047EA8" w14:textId="77777777" w:rsidR="006C0320" w:rsidRPr="00322776" w:rsidRDefault="006C0320" w:rsidP="00980DA3">
            <w:r w:rsidRPr="00322776">
              <w:sym w:font="Wingdings 2" w:char="F0A3"/>
            </w:r>
          </w:p>
        </w:tc>
        <w:tc>
          <w:tcPr>
            <w:tcW w:w="540" w:type="pct"/>
          </w:tcPr>
          <w:p w14:paraId="647BC84C" w14:textId="7A669E12" w:rsidR="006C0320" w:rsidRPr="00915710" w:rsidRDefault="00D5360F" w:rsidP="00980DA3">
            <w:r>
              <w:t>ST</w:t>
            </w:r>
          </w:p>
        </w:tc>
        <w:tc>
          <w:tcPr>
            <w:tcW w:w="2037" w:type="pct"/>
          </w:tcPr>
          <w:p w14:paraId="7BC00092" w14:textId="41FDE3BA" w:rsidR="006C0320" w:rsidRPr="00915710" w:rsidRDefault="006C0320" w:rsidP="00980DA3">
            <w:pPr>
              <w:tabs>
                <w:tab w:val="center" w:pos="1800"/>
              </w:tabs>
              <w:rPr>
                <w:lang w:eastAsia="es-AR"/>
              </w:rPr>
            </w:pPr>
          </w:p>
        </w:tc>
      </w:tr>
      <w:tr w:rsidR="006C0320" w:rsidRPr="00915710" w14:paraId="4D0DC9ED" w14:textId="77777777" w:rsidTr="00980DA3">
        <w:trPr>
          <w:jc w:val="center"/>
        </w:trPr>
        <w:tc>
          <w:tcPr>
            <w:tcW w:w="642" w:type="pct"/>
            <w:vAlign w:val="center"/>
          </w:tcPr>
          <w:p w14:paraId="0B445797" w14:textId="77777777" w:rsidR="006C0320" w:rsidRPr="00322776" w:rsidRDefault="006C0320" w:rsidP="00980DA3">
            <w:r w:rsidRPr="00322776">
              <w:t>Resultado</w:t>
            </w:r>
          </w:p>
        </w:tc>
        <w:tc>
          <w:tcPr>
            <w:tcW w:w="724" w:type="pct"/>
            <w:tcBorders>
              <w:right w:val="nil"/>
            </w:tcBorders>
            <w:vAlign w:val="center"/>
          </w:tcPr>
          <w:p w14:paraId="57E0F83F" w14:textId="77777777" w:rsidR="006C0320" w:rsidRPr="00915710" w:rsidRDefault="006C0320" w:rsidP="00980DA3">
            <w:r w:rsidRPr="00915710">
              <w:t>Endógenas</w:t>
            </w:r>
          </w:p>
        </w:tc>
        <w:tc>
          <w:tcPr>
            <w:tcW w:w="222" w:type="pct"/>
            <w:tcBorders>
              <w:left w:val="nil"/>
            </w:tcBorders>
            <w:vAlign w:val="center"/>
          </w:tcPr>
          <w:p w14:paraId="6CA07229" w14:textId="77777777" w:rsidR="006C0320" w:rsidRPr="00322776" w:rsidRDefault="006C0320" w:rsidP="00980DA3">
            <w:r w:rsidRPr="00322776">
              <w:sym w:font="Wingdings 2" w:char="F051"/>
            </w:r>
          </w:p>
        </w:tc>
        <w:tc>
          <w:tcPr>
            <w:tcW w:w="613" w:type="pct"/>
            <w:tcBorders>
              <w:right w:val="nil"/>
            </w:tcBorders>
            <w:vAlign w:val="center"/>
          </w:tcPr>
          <w:p w14:paraId="62487099" w14:textId="77777777" w:rsidR="006C0320" w:rsidRPr="00915710" w:rsidRDefault="006C0320" w:rsidP="00980DA3">
            <w:r w:rsidRPr="00915710">
              <w:t>Exógenas</w:t>
            </w:r>
          </w:p>
        </w:tc>
        <w:tc>
          <w:tcPr>
            <w:tcW w:w="222" w:type="pct"/>
            <w:tcBorders>
              <w:left w:val="nil"/>
            </w:tcBorders>
            <w:vAlign w:val="center"/>
          </w:tcPr>
          <w:p w14:paraId="10149865" w14:textId="77777777" w:rsidR="006C0320" w:rsidRPr="00322776" w:rsidRDefault="006C0320" w:rsidP="00980DA3">
            <w:r w:rsidRPr="00322776">
              <w:sym w:font="Wingdings 2" w:char="F0A3"/>
            </w:r>
          </w:p>
        </w:tc>
        <w:tc>
          <w:tcPr>
            <w:tcW w:w="540" w:type="pct"/>
          </w:tcPr>
          <w:p w14:paraId="01270302" w14:textId="5266410B" w:rsidR="006C0320" w:rsidRPr="00915710" w:rsidRDefault="00D5360F" w:rsidP="00980DA3">
            <w:r>
              <w:t>Costo</w:t>
            </w:r>
          </w:p>
        </w:tc>
        <w:tc>
          <w:tcPr>
            <w:tcW w:w="2037" w:type="pct"/>
          </w:tcPr>
          <w:p w14:paraId="50AB0C90" w14:textId="22D317BD" w:rsidR="006C0320" w:rsidRPr="00915710" w:rsidRDefault="006C0320" w:rsidP="00980DA3">
            <w:pPr>
              <w:tabs>
                <w:tab w:val="center" w:pos="1800"/>
              </w:tabs>
            </w:pPr>
          </w:p>
        </w:tc>
      </w:tr>
    </w:tbl>
    <w:p w14:paraId="250877B2" w14:textId="77777777" w:rsidR="006C0320" w:rsidRDefault="006C0320" w:rsidP="006C0320"/>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6C0320" w:rsidRPr="004A1444" w14:paraId="54911239" w14:textId="77777777" w:rsidTr="00980DA3">
        <w:trPr>
          <w:jc w:val="center"/>
        </w:trPr>
        <w:tc>
          <w:tcPr>
            <w:tcW w:w="280" w:type="pct"/>
            <w:vAlign w:val="center"/>
          </w:tcPr>
          <w:p w14:paraId="50E49F09" w14:textId="77777777" w:rsidR="006C0320" w:rsidRPr="004A1444" w:rsidRDefault="006C0320" w:rsidP="00980DA3">
            <w:pPr>
              <w:rPr>
                <w:lang w:eastAsia="es-AR"/>
              </w:rPr>
            </w:pPr>
            <w:r w:rsidRPr="004A1444">
              <w:rPr>
                <w:lang w:eastAsia="es-AR"/>
              </w:rPr>
              <w:t>TEF</w:t>
            </w:r>
          </w:p>
        </w:tc>
        <w:tc>
          <w:tcPr>
            <w:tcW w:w="958" w:type="pct"/>
            <w:shd w:val="clear" w:color="auto" w:fill="auto"/>
            <w:noWrap/>
            <w:vAlign w:val="center"/>
            <w:hideMark/>
          </w:tcPr>
          <w:p w14:paraId="6DB5FF06" w14:textId="77777777" w:rsidR="006C0320" w:rsidRPr="004A1444" w:rsidRDefault="006C0320" w:rsidP="00980DA3">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7A057273" w14:textId="77777777" w:rsidR="006C0320" w:rsidRPr="004A1444" w:rsidRDefault="006C0320" w:rsidP="00980DA3">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3E04ADEC" w14:textId="77777777" w:rsidR="006C0320" w:rsidRPr="004A1444" w:rsidRDefault="006C0320" w:rsidP="00980DA3">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6C0320" w:rsidRPr="004A1444" w14:paraId="7F880108" w14:textId="77777777" w:rsidTr="00980DA3">
        <w:trPr>
          <w:jc w:val="center"/>
        </w:trPr>
        <w:tc>
          <w:tcPr>
            <w:tcW w:w="280" w:type="pct"/>
            <w:vMerge w:val="restart"/>
            <w:vAlign w:val="center"/>
          </w:tcPr>
          <w:p w14:paraId="5C74E63A" w14:textId="77777777" w:rsidR="006C0320" w:rsidRPr="004A1444" w:rsidRDefault="006C0320" w:rsidP="00980DA3">
            <w:pPr>
              <w:rPr>
                <w:lang w:eastAsia="es-AR"/>
              </w:rPr>
            </w:pPr>
            <w:r>
              <w:t>-</w:t>
            </w:r>
          </w:p>
        </w:tc>
        <w:tc>
          <w:tcPr>
            <w:tcW w:w="958" w:type="pct"/>
            <w:shd w:val="clear" w:color="auto" w:fill="auto"/>
            <w:noWrap/>
            <w:vAlign w:val="center"/>
          </w:tcPr>
          <w:p w14:paraId="0BB130E4" w14:textId="0FF6A79F" w:rsidR="006C0320" w:rsidRPr="004A1444" w:rsidRDefault="00D5360F" w:rsidP="00980DA3">
            <w:pPr>
              <w:rPr>
                <w:lang w:eastAsia="es-AR"/>
              </w:rPr>
            </w:pPr>
            <w:r>
              <w:t>Fabricación</w:t>
            </w:r>
          </w:p>
        </w:tc>
        <w:tc>
          <w:tcPr>
            <w:tcW w:w="1780" w:type="pct"/>
            <w:shd w:val="clear" w:color="auto" w:fill="auto"/>
            <w:noWrap/>
            <w:vAlign w:val="center"/>
          </w:tcPr>
          <w:p w14:paraId="27AD4AEF" w14:textId="77777777" w:rsidR="006C0320" w:rsidRPr="004A1444" w:rsidRDefault="006C0320" w:rsidP="00980DA3">
            <w:pPr>
              <w:rPr>
                <w:lang w:eastAsia="es-AR"/>
              </w:rPr>
            </w:pPr>
          </w:p>
        </w:tc>
        <w:tc>
          <w:tcPr>
            <w:tcW w:w="1981" w:type="pct"/>
            <w:shd w:val="clear" w:color="auto" w:fill="auto"/>
            <w:noWrap/>
            <w:vAlign w:val="center"/>
          </w:tcPr>
          <w:p w14:paraId="3E207DD4" w14:textId="77777777" w:rsidR="006C0320" w:rsidRPr="004A1444" w:rsidRDefault="006C0320" w:rsidP="00980DA3">
            <w:pPr>
              <w:rPr>
                <w:lang w:eastAsia="es-AR"/>
              </w:rPr>
            </w:pPr>
          </w:p>
        </w:tc>
      </w:tr>
      <w:tr w:rsidR="006C0320" w:rsidRPr="004A1444" w14:paraId="0CDC9679" w14:textId="77777777" w:rsidTr="00980DA3">
        <w:trPr>
          <w:jc w:val="center"/>
        </w:trPr>
        <w:tc>
          <w:tcPr>
            <w:tcW w:w="280" w:type="pct"/>
            <w:vMerge/>
            <w:vAlign w:val="center"/>
          </w:tcPr>
          <w:p w14:paraId="1F9C9A00" w14:textId="77777777" w:rsidR="006C0320" w:rsidRPr="004A1444" w:rsidRDefault="006C0320" w:rsidP="00980DA3">
            <w:pPr>
              <w:rPr>
                <w:lang w:eastAsia="es-AR"/>
              </w:rPr>
            </w:pPr>
          </w:p>
        </w:tc>
        <w:tc>
          <w:tcPr>
            <w:tcW w:w="958" w:type="pct"/>
            <w:shd w:val="clear" w:color="auto" w:fill="auto"/>
            <w:noWrap/>
            <w:vAlign w:val="center"/>
          </w:tcPr>
          <w:p w14:paraId="55CCC2D9" w14:textId="2EFC9228" w:rsidR="006C0320" w:rsidRPr="004A1444" w:rsidRDefault="00D5360F" w:rsidP="00980DA3">
            <w:pPr>
              <w:rPr>
                <w:lang w:eastAsia="es-AR"/>
              </w:rPr>
            </w:pPr>
            <w:r>
              <w:t>Venta</w:t>
            </w:r>
          </w:p>
        </w:tc>
        <w:tc>
          <w:tcPr>
            <w:tcW w:w="1780" w:type="pct"/>
            <w:shd w:val="clear" w:color="auto" w:fill="auto"/>
            <w:noWrap/>
            <w:vAlign w:val="center"/>
          </w:tcPr>
          <w:p w14:paraId="2B5BD84C" w14:textId="77777777" w:rsidR="006C0320" w:rsidRPr="004A1444" w:rsidRDefault="006C0320" w:rsidP="00980DA3">
            <w:pPr>
              <w:rPr>
                <w:lang w:eastAsia="es-AR"/>
              </w:rPr>
            </w:pPr>
          </w:p>
        </w:tc>
        <w:tc>
          <w:tcPr>
            <w:tcW w:w="1981" w:type="pct"/>
            <w:shd w:val="clear" w:color="auto" w:fill="auto"/>
            <w:noWrap/>
            <w:vAlign w:val="center"/>
          </w:tcPr>
          <w:p w14:paraId="7D85B0CD" w14:textId="77777777" w:rsidR="006C0320" w:rsidRPr="004A1444" w:rsidRDefault="006C0320" w:rsidP="00980DA3">
            <w:pPr>
              <w:rPr>
                <w:highlight w:val="yellow"/>
                <w:lang w:eastAsia="es-AR"/>
              </w:rPr>
            </w:pPr>
          </w:p>
        </w:tc>
      </w:tr>
    </w:tbl>
    <w:p w14:paraId="058545F3" w14:textId="77459874" w:rsidR="006C0320" w:rsidRDefault="006C0320" w:rsidP="00735675">
      <w:pPr>
        <w:tabs>
          <w:tab w:val="left" w:pos="3018"/>
        </w:tabs>
        <w:rPr>
          <w:lang w:eastAsia="es-AR"/>
        </w:rPr>
      </w:pPr>
      <w:r>
        <w:rPr>
          <w:lang w:eastAsia="es-AR"/>
        </w:rPr>
        <w:t xml:space="preserve"> </w:t>
      </w:r>
      <w:r w:rsidR="00735675">
        <w:rPr>
          <w:lang w:eastAsia="es-AR"/>
        </w:rPr>
        <w:tab/>
      </w:r>
    </w:p>
    <w:p w14:paraId="43F6A176" w14:textId="5BBDC939" w:rsidR="00735675" w:rsidRDefault="00735675" w:rsidP="00735675">
      <w:pPr>
        <w:tabs>
          <w:tab w:val="left" w:pos="3018"/>
        </w:tabs>
        <w:rPr>
          <w:lang w:eastAsia="es-AR"/>
        </w:rPr>
      </w:pPr>
      <w:r>
        <w:rPr>
          <w:noProof/>
        </w:rPr>
        <w:drawing>
          <wp:inline distT="0" distB="0" distL="0" distR="0" wp14:anchorId="3EF9965D" wp14:editId="11BF58A9">
            <wp:extent cx="4667415" cy="3931687"/>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78784" cy="3941264"/>
                    </a:xfrm>
                    <a:prstGeom prst="rect">
                      <a:avLst/>
                    </a:prstGeom>
                    <a:noFill/>
                    <a:ln>
                      <a:noFill/>
                    </a:ln>
                  </pic:spPr>
                </pic:pic>
              </a:graphicData>
            </a:graphic>
          </wp:inline>
        </w:drawing>
      </w:r>
    </w:p>
    <w:p w14:paraId="66819DE7" w14:textId="77777777" w:rsidR="005838EE" w:rsidRDefault="005838EE" w:rsidP="005838EE">
      <w:pPr>
        <w:pStyle w:val="Ttulo2"/>
      </w:pPr>
      <w:bookmarkStart w:id="82" w:name="_Toc53674774"/>
      <w:r>
        <w:lastRenderedPageBreak/>
        <w:t>Empresa química de limpieza</w:t>
      </w:r>
      <w:bookmarkEnd w:id="82"/>
    </w:p>
    <w:p w14:paraId="15939883" w14:textId="77777777" w:rsidR="005838EE" w:rsidRDefault="005838EE" w:rsidP="005838EE">
      <w:r w:rsidRPr="001058FB">
        <w:t xml:space="preserve">Una empresa química envasa productos de limpieza en bidones de igual tamaño que recibe diariamente en su planta. La cantidad de bidones que utiliza responde a una </w:t>
      </w:r>
      <w:proofErr w:type="spellStart"/>
      <w:r w:rsidRPr="001058FB">
        <w:t>fdp</w:t>
      </w:r>
      <w:proofErr w:type="spellEnd"/>
      <w:r w:rsidRPr="001058FB">
        <w:t xml:space="preserve"> conocida y depende de la cantidad de empleados que se presentan a trabajar diariamente. Hay un 3% de bidones que llegan rajados y no pueden utilizarse, se descartan. Esta empresa cuenta con una sucursal cercana que envasa sólo un tipo de producto y recurre a la empresa cada vez que no le alcanza los bidones, esto ocurre el 40% de los días y la cantidad que se lleva responde a una </w:t>
      </w:r>
      <w:proofErr w:type="spellStart"/>
      <w:r w:rsidRPr="001058FB">
        <w:t>fdp</w:t>
      </w:r>
      <w:proofErr w:type="spellEnd"/>
      <w:r w:rsidRPr="001058FB">
        <w:t xml:space="preserve"> uniforme entre 50 y 75 bidones (como sobre este producto se obtiene mayor ganancia, se prioriza la entrega de bidones hacia la sucursal).</w:t>
      </w:r>
    </w:p>
    <w:p w14:paraId="5A4E9B27" w14:textId="77777777" w:rsidR="005838EE" w:rsidRPr="001058FB" w:rsidRDefault="005838EE" w:rsidP="005838EE">
      <w:r w:rsidRPr="001058FB">
        <w:t>La empresa desea estimar la cantidad de bidones que debería recibir diariamente de forma tal que reduzca el costo de almacenamiento mensual que asciende a $50 diarios cada 100 bidones.</w:t>
      </w:r>
    </w:p>
    <w:p w14:paraId="14A2FE8A" w14:textId="77777777" w:rsidR="005838EE" w:rsidRDefault="005838EE" w:rsidP="005838EE"/>
    <w:p w14:paraId="4C0B9FAA" w14:textId="77777777" w:rsidR="005838EE" w:rsidRPr="00A7704C" w:rsidRDefault="005838EE" w:rsidP="005838EE"/>
    <w:p w14:paraId="74F92B0D" w14:textId="77777777" w:rsidR="005838EE" w:rsidRDefault="005838EE" w:rsidP="005838EE">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1</w:t>
      </w:r>
      <w:proofErr w:type="gramEnd"/>
      <w:r>
        <w:t xml:space="preserve"> día</w:t>
      </w:r>
      <w:r w:rsidRPr="00CD6B08">
        <w:t xml:space="preserve">     </w:t>
      </w:r>
      <w:proofErr w:type="spellStart"/>
      <w:r w:rsidRPr="00CD6B08">
        <w:t>EaE</w:t>
      </w:r>
      <w:proofErr w:type="spellEnd"/>
      <w:r w:rsidRPr="00CD6B08">
        <w:t xml:space="preserve">  </w:t>
      </w:r>
      <w:r w:rsidRPr="00CD6B08">
        <w:rPr>
          <w:b/>
          <w:bCs/>
        </w:rPr>
        <w:sym w:font="Wingdings 2" w:char="F0A3"/>
      </w:r>
    </w:p>
    <w:p w14:paraId="15F579F3" w14:textId="77777777" w:rsidR="005838EE" w:rsidRPr="00CD6B08" w:rsidRDefault="005838EE" w:rsidP="005838EE"/>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5838EE" w:rsidRPr="00712B17" w14:paraId="01E5E650" w14:textId="77777777" w:rsidTr="0012374A">
        <w:trPr>
          <w:jc w:val="center"/>
        </w:trPr>
        <w:tc>
          <w:tcPr>
            <w:tcW w:w="2423" w:type="pct"/>
            <w:gridSpan w:val="5"/>
            <w:vAlign w:val="center"/>
          </w:tcPr>
          <w:p w14:paraId="05542C3C" w14:textId="77777777" w:rsidR="005838EE" w:rsidRPr="00712B17" w:rsidRDefault="005838EE" w:rsidP="0012374A">
            <w:pPr>
              <w:rPr>
                <w:lang w:val="es-ES_tradnl"/>
              </w:rPr>
            </w:pPr>
            <w:r w:rsidRPr="00712B17">
              <w:rPr>
                <w:lang w:val="es-ES_tradnl"/>
              </w:rPr>
              <w:t>Indique tipo de Variables</w:t>
            </w:r>
          </w:p>
        </w:tc>
        <w:tc>
          <w:tcPr>
            <w:tcW w:w="540" w:type="pct"/>
            <w:vAlign w:val="center"/>
          </w:tcPr>
          <w:p w14:paraId="09319BD1" w14:textId="77777777" w:rsidR="005838EE" w:rsidRPr="00712B17" w:rsidRDefault="005838EE" w:rsidP="0012374A">
            <w:pPr>
              <w:rPr>
                <w:lang w:val="es-ES_tradnl"/>
              </w:rPr>
            </w:pPr>
            <w:r w:rsidRPr="00712B17">
              <w:rPr>
                <w:lang w:val="es-ES_tradnl"/>
              </w:rPr>
              <w:t xml:space="preserve">Nombre </w:t>
            </w:r>
          </w:p>
        </w:tc>
        <w:tc>
          <w:tcPr>
            <w:tcW w:w="2037" w:type="pct"/>
            <w:vAlign w:val="center"/>
          </w:tcPr>
          <w:p w14:paraId="4F33663C" w14:textId="77777777" w:rsidR="005838EE" w:rsidRPr="00712B17" w:rsidRDefault="005838EE" w:rsidP="0012374A">
            <w:pPr>
              <w:rPr>
                <w:lang w:val="es-ES_tradnl"/>
              </w:rPr>
            </w:pPr>
            <w:r w:rsidRPr="00712B17">
              <w:rPr>
                <w:lang w:val="es-ES_tradnl"/>
              </w:rPr>
              <w:t>Describa las variables</w:t>
            </w:r>
          </w:p>
        </w:tc>
      </w:tr>
      <w:tr w:rsidR="005838EE" w:rsidRPr="00915710" w14:paraId="58516780" w14:textId="77777777" w:rsidTr="0012374A">
        <w:trPr>
          <w:jc w:val="center"/>
        </w:trPr>
        <w:tc>
          <w:tcPr>
            <w:tcW w:w="642" w:type="pct"/>
            <w:vAlign w:val="center"/>
          </w:tcPr>
          <w:p w14:paraId="6BC14EB8" w14:textId="77777777" w:rsidR="005838EE" w:rsidRPr="00322776" w:rsidRDefault="005838EE" w:rsidP="0012374A">
            <w:r w:rsidRPr="00322776">
              <w:t>Datos</w:t>
            </w:r>
          </w:p>
        </w:tc>
        <w:tc>
          <w:tcPr>
            <w:tcW w:w="724" w:type="pct"/>
            <w:tcBorders>
              <w:right w:val="nil"/>
            </w:tcBorders>
            <w:vAlign w:val="center"/>
          </w:tcPr>
          <w:p w14:paraId="71F5E9DF" w14:textId="77777777" w:rsidR="005838EE" w:rsidRPr="00915710" w:rsidRDefault="005838EE" w:rsidP="0012374A">
            <w:r w:rsidRPr="00915710">
              <w:t xml:space="preserve"> Endógenas</w:t>
            </w:r>
          </w:p>
        </w:tc>
        <w:tc>
          <w:tcPr>
            <w:tcW w:w="222" w:type="pct"/>
            <w:tcBorders>
              <w:left w:val="nil"/>
            </w:tcBorders>
            <w:vAlign w:val="center"/>
          </w:tcPr>
          <w:p w14:paraId="0219F8B1" w14:textId="77777777" w:rsidR="005838EE" w:rsidRPr="00322776" w:rsidRDefault="005838EE" w:rsidP="0012374A">
            <w:r w:rsidRPr="00322776">
              <w:sym w:font="Wingdings 2" w:char="F0A3"/>
            </w:r>
          </w:p>
        </w:tc>
        <w:tc>
          <w:tcPr>
            <w:tcW w:w="613" w:type="pct"/>
            <w:tcBorders>
              <w:right w:val="nil"/>
            </w:tcBorders>
            <w:vAlign w:val="center"/>
          </w:tcPr>
          <w:p w14:paraId="39664856" w14:textId="77777777" w:rsidR="005838EE" w:rsidRPr="00915710" w:rsidRDefault="005838EE" w:rsidP="0012374A">
            <w:r w:rsidRPr="00915710">
              <w:t>Exógenas</w:t>
            </w:r>
          </w:p>
        </w:tc>
        <w:tc>
          <w:tcPr>
            <w:tcW w:w="222" w:type="pct"/>
            <w:tcBorders>
              <w:left w:val="nil"/>
            </w:tcBorders>
            <w:vAlign w:val="center"/>
          </w:tcPr>
          <w:p w14:paraId="23F1E144" w14:textId="77777777" w:rsidR="005838EE" w:rsidRPr="00322776" w:rsidRDefault="005838EE" w:rsidP="0012374A">
            <w:r w:rsidRPr="00322776">
              <w:sym w:font="Wingdings 2" w:char="F051"/>
            </w:r>
          </w:p>
        </w:tc>
        <w:tc>
          <w:tcPr>
            <w:tcW w:w="540" w:type="pct"/>
          </w:tcPr>
          <w:p w14:paraId="115BA5E7" w14:textId="77777777" w:rsidR="005838EE" w:rsidRDefault="005838EE" w:rsidP="0012374A">
            <w:r>
              <w:t>CBU</w:t>
            </w:r>
          </w:p>
          <w:p w14:paraId="03F84B3D" w14:textId="77777777" w:rsidR="005838EE" w:rsidRPr="00915710" w:rsidRDefault="005838EE" w:rsidP="0012374A">
            <w:r>
              <w:t>CBLL</w:t>
            </w:r>
          </w:p>
        </w:tc>
        <w:tc>
          <w:tcPr>
            <w:tcW w:w="2037" w:type="pct"/>
          </w:tcPr>
          <w:p w14:paraId="676B1F1A" w14:textId="77777777" w:rsidR="005838EE" w:rsidRDefault="005838EE" w:rsidP="0012374A">
            <w:r>
              <w:t>Cantidad de bidones utilizados</w:t>
            </w:r>
          </w:p>
          <w:p w14:paraId="13950E47" w14:textId="77777777" w:rsidR="005838EE" w:rsidRPr="00915710" w:rsidRDefault="005838EE" w:rsidP="0012374A">
            <w:r>
              <w:t>Cantidad de bidones que se llevan</w:t>
            </w:r>
          </w:p>
        </w:tc>
      </w:tr>
      <w:tr w:rsidR="005838EE" w:rsidRPr="00915710" w14:paraId="3B717DB3" w14:textId="77777777" w:rsidTr="0012374A">
        <w:trPr>
          <w:jc w:val="center"/>
        </w:trPr>
        <w:tc>
          <w:tcPr>
            <w:tcW w:w="642" w:type="pct"/>
            <w:vAlign w:val="center"/>
          </w:tcPr>
          <w:p w14:paraId="45FC6BB2" w14:textId="77777777" w:rsidR="005838EE" w:rsidRPr="00322776" w:rsidRDefault="005838EE" w:rsidP="0012374A">
            <w:r w:rsidRPr="00322776">
              <w:t>Control</w:t>
            </w:r>
          </w:p>
        </w:tc>
        <w:tc>
          <w:tcPr>
            <w:tcW w:w="724" w:type="pct"/>
            <w:tcBorders>
              <w:right w:val="nil"/>
            </w:tcBorders>
            <w:vAlign w:val="center"/>
          </w:tcPr>
          <w:p w14:paraId="7FBC6F77" w14:textId="77777777" w:rsidR="005838EE" w:rsidRPr="00915710" w:rsidRDefault="005838EE" w:rsidP="0012374A">
            <w:r w:rsidRPr="00915710">
              <w:t>Endógenas</w:t>
            </w:r>
          </w:p>
        </w:tc>
        <w:tc>
          <w:tcPr>
            <w:tcW w:w="222" w:type="pct"/>
            <w:tcBorders>
              <w:left w:val="nil"/>
            </w:tcBorders>
            <w:vAlign w:val="center"/>
          </w:tcPr>
          <w:p w14:paraId="7B0D2655" w14:textId="77777777" w:rsidR="005838EE" w:rsidRPr="00322776" w:rsidRDefault="005838EE" w:rsidP="0012374A">
            <w:r w:rsidRPr="00322776">
              <w:sym w:font="Wingdings 2" w:char="F0A3"/>
            </w:r>
          </w:p>
        </w:tc>
        <w:tc>
          <w:tcPr>
            <w:tcW w:w="613" w:type="pct"/>
            <w:tcBorders>
              <w:right w:val="nil"/>
            </w:tcBorders>
            <w:vAlign w:val="center"/>
          </w:tcPr>
          <w:p w14:paraId="42847FB1" w14:textId="77777777" w:rsidR="005838EE" w:rsidRPr="00915710" w:rsidRDefault="005838EE" w:rsidP="0012374A">
            <w:r w:rsidRPr="00915710">
              <w:t>Exógenas</w:t>
            </w:r>
          </w:p>
        </w:tc>
        <w:tc>
          <w:tcPr>
            <w:tcW w:w="222" w:type="pct"/>
            <w:tcBorders>
              <w:left w:val="nil"/>
            </w:tcBorders>
            <w:vAlign w:val="center"/>
          </w:tcPr>
          <w:p w14:paraId="70238A08" w14:textId="77777777" w:rsidR="005838EE" w:rsidRPr="00322776" w:rsidRDefault="005838EE" w:rsidP="0012374A">
            <w:r w:rsidRPr="00322776">
              <w:sym w:font="Wingdings 2" w:char="F051"/>
            </w:r>
          </w:p>
        </w:tc>
        <w:tc>
          <w:tcPr>
            <w:tcW w:w="540" w:type="pct"/>
          </w:tcPr>
          <w:p w14:paraId="1E7341DB" w14:textId="77777777" w:rsidR="005838EE" w:rsidRPr="00915710" w:rsidRDefault="005838EE" w:rsidP="0012374A">
            <w:r>
              <w:t>B</w:t>
            </w:r>
          </w:p>
        </w:tc>
        <w:tc>
          <w:tcPr>
            <w:tcW w:w="2037" w:type="pct"/>
          </w:tcPr>
          <w:p w14:paraId="46B2263B" w14:textId="77777777" w:rsidR="005838EE" w:rsidRPr="00915710" w:rsidRDefault="005838EE" w:rsidP="0012374A">
            <w:r>
              <w:t>Bidones / diarios</w:t>
            </w:r>
          </w:p>
        </w:tc>
      </w:tr>
      <w:tr w:rsidR="005838EE" w:rsidRPr="00915710" w14:paraId="4D8605C5" w14:textId="77777777" w:rsidTr="0012374A">
        <w:trPr>
          <w:jc w:val="center"/>
        </w:trPr>
        <w:tc>
          <w:tcPr>
            <w:tcW w:w="642" w:type="pct"/>
            <w:vAlign w:val="center"/>
          </w:tcPr>
          <w:p w14:paraId="0BF014D2" w14:textId="77777777" w:rsidR="005838EE" w:rsidRPr="00322776" w:rsidRDefault="005838EE" w:rsidP="0012374A">
            <w:r w:rsidRPr="00322776">
              <w:t>Estado</w:t>
            </w:r>
          </w:p>
        </w:tc>
        <w:tc>
          <w:tcPr>
            <w:tcW w:w="724" w:type="pct"/>
            <w:tcBorders>
              <w:right w:val="nil"/>
            </w:tcBorders>
            <w:vAlign w:val="center"/>
          </w:tcPr>
          <w:p w14:paraId="145B7922" w14:textId="77777777" w:rsidR="005838EE" w:rsidRPr="00915710" w:rsidRDefault="005838EE" w:rsidP="0012374A">
            <w:r w:rsidRPr="00915710">
              <w:t>Endógenas</w:t>
            </w:r>
          </w:p>
        </w:tc>
        <w:tc>
          <w:tcPr>
            <w:tcW w:w="222" w:type="pct"/>
            <w:tcBorders>
              <w:left w:val="nil"/>
            </w:tcBorders>
            <w:vAlign w:val="center"/>
          </w:tcPr>
          <w:p w14:paraId="1442D3B6" w14:textId="77777777" w:rsidR="005838EE" w:rsidRPr="00322776" w:rsidRDefault="005838EE" w:rsidP="0012374A">
            <w:r w:rsidRPr="00322776">
              <w:sym w:font="Wingdings 2" w:char="F051"/>
            </w:r>
          </w:p>
        </w:tc>
        <w:tc>
          <w:tcPr>
            <w:tcW w:w="613" w:type="pct"/>
            <w:tcBorders>
              <w:right w:val="nil"/>
            </w:tcBorders>
            <w:vAlign w:val="center"/>
          </w:tcPr>
          <w:p w14:paraId="62C0B618" w14:textId="77777777" w:rsidR="005838EE" w:rsidRPr="00915710" w:rsidRDefault="005838EE" w:rsidP="0012374A">
            <w:r w:rsidRPr="00915710">
              <w:t>Exógenas</w:t>
            </w:r>
          </w:p>
        </w:tc>
        <w:tc>
          <w:tcPr>
            <w:tcW w:w="222" w:type="pct"/>
            <w:tcBorders>
              <w:left w:val="nil"/>
            </w:tcBorders>
            <w:vAlign w:val="center"/>
          </w:tcPr>
          <w:p w14:paraId="1616B3C7" w14:textId="77777777" w:rsidR="005838EE" w:rsidRPr="00322776" w:rsidRDefault="005838EE" w:rsidP="0012374A">
            <w:r w:rsidRPr="00322776">
              <w:sym w:font="Wingdings 2" w:char="F0A3"/>
            </w:r>
          </w:p>
        </w:tc>
        <w:tc>
          <w:tcPr>
            <w:tcW w:w="540" w:type="pct"/>
          </w:tcPr>
          <w:p w14:paraId="7FFB92D6" w14:textId="77777777" w:rsidR="005838EE" w:rsidRPr="00915710" w:rsidRDefault="005838EE" w:rsidP="0012374A">
            <w:r>
              <w:t>STB</w:t>
            </w:r>
          </w:p>
        </w:tc>
        <w:tc>
          <w:tcPr>
            <w:tcW w:w="2037" w:type="pct"/>
          </w:tcPr>
          <w:p w14:paraId="713D08C3" w14:textId="77777777" w:rsidR="005838EE" w:rsidRPr="00915710" w:rsidRDefault="005838EE" w:rsidP="0012374A">
            <w:r>
              <w:t>Stock de bidones</w:t>
            </w:r>
          </w:p>
        </w:tc>
      </w:tr>
      <w:tr w:rsidR="005838EE" w:rsidRPr="00915710" w14:paraId="541882AC" w14:textId="77777777" w:rsidTr="0012374A">
        <w:trPr>
          <w:jc w:val="center"/>
        </w:trPr>
        <w:tc>
          <w:tcPr>
            <w:tcW w:w="642" w:type="pct"/>
            <w:vAlign w:val="center"/>
          </w:tcPr>
          <w:p w14:paraId="299823D2" w14:textId="77777777" w:rsidR="005838EE" w:rsidRPr="00322776" w:rsidRDefault="005838EE" w:rsidP="0012374A">
            <w:r w:rsidRPr="00322776">
              <w:t>Resultado</w:t>
            </w:r>
          </w:p>
        </w:tc>
        <w:tc>
          <w:tcPr>
            <w:tcW w:w="724" w:type="pct"/>
            <w:tcBorders>
              <w:right w:val="nil"/>
            </w:tcBorders>
            <w:vAlign w:val="center"/>
          </w:tcPr>
          <w:p w14:paraId="4CA2ED2E" w14:textId="77777777" w:rsidR="005838EE" w:rsidRPr="00915710" w:rsidRDefault="005838EE" w:rsidP="0012374A">
            <w:r w:rsidRPr="00915710">
              <w:t>Endógenas</w:t>
            </w:r>
          </w:p>
        </w:tc>
        <w:tc>
          <w:tcPr>
            <w:tcW w:w="222" w:type="pct"/>
            <w:tcBorders>
              <w:left w:val="nil"/>
            </w:tcBorders>
            <w:vAlign w:val="center"/>
          </w:tcPr>
          <w:p w14:paraId="2171D8E7" w14:textId="77777777" w:rsidR="005838EE" w:rsidRPr="00322776" w:rsidRDefault="005838EE" w:rsidP="0012374A">
            <w:r w:rsidRPr="00322776">
              <w:sym w:font="Wingdings 2" w:char="F051"/>
            </w:r>
          </w:p>
        </w:tc>
        <w:tc>
          <w:tcPr>
            <w:tcW w:w="613" w:type="pct"/>
            <w:tcBorders>
              <w:right w:val="nil"/>
            </w:tcBorders>
            <w:vAlign w:val="center"/>
          </w:tcPr>
          <w:p w14:paraId="279ACB92" w14:textId="77777777" w:rsidR="005838EE" w:rsidRPr="00915710" w:rsidRDefault="005838EE" w:rsidP="0012374A">
            <w:r w:rsidRPr="00915710">
              <w:t>Exógenas</w:t>
            </w:r>
          </w:p>
        </w:tc>
        <w:tc>
          <w:tcPr>
            <w:tcW w:w="222" w:type="pct"/>
            <w:tcBorders>
              <w:left w:val="nil"/>
            </w:tcBorders>
            <w:vAlign w:val="center"/>
          </w:tcPr>
          <w:p w14:paraId="7880559C" w14:textId="77777777" w:rsidR="005838EE" w:rsidRPr="00322776" w:rsidRDefault="005838EE" w:rsidP="0012374A">
            <w:r w:rsidRPr="00322776">
              <w:sym w:font="Wingdings 2" w:char="F0A3"/>
            </w:r>
          </w:p>
        </w:tc>
        <w:tc>
          <w:tcPr>
            <w:tcW w:w="540" w:type="pct"/>
          </w:tcPr>
          <w:p w14:paraId="6E613D00" w14:textId="77777777" w:rsidR="005838EE" w:rsidRPr="00915710" w:rsidRDefault="005838EE" w:rsidP="0012374A">
            <w:r>
              <w:t>CMA</w:t>
            </w:r>
          </w:p>
        </w:tc>
        <w:tc>
          <w:tcPr>
            <w:tcW w:w="2037" w:type="pct"/>
          </w:tcPr>
          <w:p w14:paraId="236E289B" w14:textId="77777777" w:rsidR="005838EE" w:rsidRPr="00915710" w:rsidRDefault="005838EE" w:rsidP="0012374A">
            <w:r>
              <w:t>Costo mensual de almacenamiento</w:t>
            </w:r>
          </w:p>
        </w:tc>
      </w:tr>
    </w:tbl>
    <w:p w14:paraId="4B59DB72" w14:textId="4AE0393D" w:rsidR="005838EE" w:rsidRDefault="005838EE" w:rsidP="005838EE"/>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5838EE" w:rsidRPr="004A1444" w14:paraId="1FC42F70" w14:textId="77777777" w:rsidTr="0012374A">
        <w:trPr>
          <w:jc w:val="center"/>
        </w:trPr>
        <w:tc>
          <w:tcPr>
            <w:tcW w:w="280" w:type="pct"/>
            <w:vAlign w:val="center"/>
          </w:tcPr>
          <w:p w14:paraId="0EA99227" w14:textId="77777777" w:rsidR="005838EE" w:rsidRPr="004A1444" w:rsidRDefault="005838EE" w:rsidP="0012374A">
            <w:pPr>
              <w:rPr>
                <w:lang w:eastAsia="es-AR"/>
              </w:rPr>
            </w:pPr>
            <w:r w:rsidRPr="004A1444">
              <w:rPr>
                <w:lang w:eastAsia="es-AR"/>
              </w:rPr>
              <w:t>TEF</w:t>
            </w:r>
          </w:p>
        </w:tc>
        <w:tc>
          <w:tcPr>
            <w:tcW w:w="958" w:type="pct"/>
            <w:shd w:val="clear" w:color="auto" w:fill="auto"/>
            <w:noWrap/>
            <w:vAlign w:val="center"/>
            <w:hideMark/>
          </w:tcPr>
          <w:p w14:paraId="1A589B6A" w14:textId="77777777" w:rsidR="005838EE" w:rsidRPr="004A1444" w:rsidRDefault="005838EE" w:rsidP="0012374A">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544F02A7" w14:textId="77777777" w:rsidR="005838EE" w:rsidRPr="004A1444" w:rsidRDefault="005838EE" w:rsidP="0012374A">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7625B601" w14:textId="77777777" w:rsidR="005838EE" w:rsidRPr="004A1444" w:rsidRDefault="005838EE" w:rsidP="0012374A">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5838EE" w:rsidRPr="004A1444" w14:paraId="19F30F00" w14:textId="77777777" w:rsidTr="0012374A">
        <w:trPr>
          <w:jc w:val="center"/>
        </w:trPr>
        <w:tc>
          <w:tcPr>
            <w:tcW w:w="280" w:type="pct"/>
            <w:vMerge w:val="restart"/>
            <w:vAlign w:val="center"/>
          </w:tcPr>
          <w:p w14:paraId="445CA4E4" w14:textId="77777777" w:rsidR="005838EE" w:rsidRPr="004A1444" w:rsidRDefault="005838EE" w:rsidP="0012374A">
            <w:pPr>
              <w:rPr>
                <w:lang w:eastAsia="es-AR"/>
              </w:rPr>
            </w:pPr>
            <w:r>
              <w:t>-</w:t>
            </w:r>
          </w:p>
        </w:tc>
        <w:tc>
          <w:tcPr>
            <w:tcW w:w="958" w:type="pct"/>
            <w:shd w:val="clear" w:color="auto" w:fill="auto"/>
            <w:noWrap/>
            <w:vAlign w:val="center"/>
          </w:tcPr>
          <w:p w14:paraId="312EAA6D" w14:textId="4A944CB1" w:rsidR="005838EE" w:rsidRPr="004A1444" w:rsidRDefault="005838EE" w:rsidP="0012374A">
            <w:pPr>
              <w:rPr>
                <w:lang w:eastAsia="es-AR"/>
              </w:rPr>
            </w:pPr>
            <w:r>
              <w:t>Ingreso x entrega</w:t>
            </w:r>
          </w:p>
        </w:tc>
        <w:tc>
          <w:tcPr>
            <w:tcW w:w="1780" w:type="pct"/>
            <w:shd w:val="clear" w:color="auto" w:fill="auto"/>
            <w:noWrap/>
            <w:vAlign w:val="center"/>
          </w:tcPr>
          <w:p w14:paraId="664CEB24" w14:textId="77777777" w:rsidR="005838EE" w:rsidRPr="004A1444" w:rsidRDefault="005838EE" w:rsidP="0012374A">
            <w:pPr>
              <w:rPr>
                <w:lang w:eastAsia="es-AR"/>
              </w:rPr>
            </w:pPr>
          </w:p>
        </w:tc>
        <w:tc>
          <w:tcPr>
            <w:tcW w:w="1981" w:type="pct"/>
            <w:shd w:val="clear" w:color="auto" w:fill="auto"/>
            <w:noWrap/>
            <w:vAlign w:val="center"/>
          </w:tcPr>
          <w:p w14:paraId="2FE5B239" w14:textId="77777777" w:rsidR="005838EE" w:rsidRPr="004A1444" w:rsidRDefault="005838EE" w:rsidP="0012374A">
            <w:pPr>
              <w:rPr>
                <w:lang w:eastAsia="es-AR"/>
              </w:rPr>
            </w:pPr>
          </w:p>
        </w:tc>
      </w:tr>
      <w:tr w:rsidR="005838EE" w:rsidRPr="004A1444" w14:paraId="6A4B7D25" w14:textId="77777777" w:rsidTr="0012374A">
        <w:trPr>
          <w:jc w:val="center"/>
        </w:trPr>
        <w:tc>
          <w:tcPr>
            <w:tcW w:w="280" w:type="pct"/>
            <w:vMerge/>
            <w:vAlign w:val="center"/>
          </w:tcPr>
          <w:p w14:paraId="04C4A000" w14:textId="77777777" w:rsidR="005838EE" w:rsidRPr="004A1444" w:rsidRDefault="005838EE" w:rsidP="0012374A">
            <w:pPr>
              <w:rPr>
                <w:lang w:eastAsia="es-AR"/>
              </w:rPr>
            </w:pPr>
          </w:p>
        </w:tc>
        <w:tc>
          <w:tcPr>
            <w:tcW w:w="958" w:type="pct"/>
            <w:shd w:val="clear" w:color="auto" w:fill="auto"/>
            <w:noWrap/>
            <w:vAlign w:val="center"/>
          </w:tcPr>
          <w:p w14:paraId="063AC7B7" w14:textId="40D8ABE5" w:rsidR="005838EE" w:rsidRDefault="005838EE" w:rsidP="0012374A">
            <w:r>
              <w:t>Salida x sucursal</w:t>
            </w:r>
          </w:p>
        </w:tc>
        <w:tc>
          <w:tcPr>
            <w:tcW w:w="1780" w:type="pct"/>
            <w:shd w:val="clear" w:color="auto" w:fill="auto"/>
            <w:noWrap/>
            <w:vAlign w:val="center"/>
          </w:tcPr>
          <w:p w14:paraId="180C754D" w14:textId="77777777" w:rsidR="005838EE" w:rsidRPr="004A1444" w:rsidRDefault="005838EE" w:rsidP="0012374A">
            <w:pPr>
              <w:rPr>
                <w:lang w:eastAsia="es-AR"/>
              </w:rPr>
            </w:pPr>
          </w:p>
        </w:tc>
        <w:tc>
          <w:tcPr>
            <w:tcW w:w="1981" w:type="pct"/>
            <w:shd w:val="clear" w:color="auto" w:fill="auto"/>
            <w:noWrap/>
            <w:vAlign w:val="center"/>
          </w:tcPr>
          <w:p w14:paraId="30FCB8D4" w14:textId="77777777" w:rsidR="005838EE" w:rsidRPr="004A1444" w:rsidRDefault="005838EE" w:rsidP="0012374A">
            <w:pPr>
              <w:rPr>
                <w:highlight w:val="yellow"/>
                <w:lang w:eastAsia="es-AR"/>
              </w:rPr>
            </w:pPr>
          </w:p>
        </w:tc>
      </w:tr>
      <w:tr w:rsidR="005838EE" w:rsidRPr="004A1444" w14:paraId="039CCE0F" w14:textId="77777777" w:rsidTr="0012374A">
        <w:trPr>
          <w:jc w:val="center"/>
        </w:trPr>
        <w:tc>
          <w:tcPr>
            <w:tcW w:w="280" w:type="pct"/>
            <w:vMerge/>
            <w:vAlign w:val="center"/>
          </w:tcPr>
          <w:p w14:paraId="1C9321C2" w14:textId="77777777" w:rsidR="005838EE" w:rsidRPr="004A1444" w:rsidRDefault="005838EE" w:rsidP="0012374A">
            <w:pPr>
              <w:rPr>
                <w:lang w:eastAsia="es-AR"/>
              </w:rPr>
            </w:pPr>
          </w:p>
        </w:tc>
        <w:tc>
          <w:tcPr>
            <w:tcW w:w="958" w:type="pct"/>
            <w:shd w:val="clear" w:color="auto" w:fill="auto"/>
            <w:noWrap/>
            <w:vAlign w:val="center"/>
          </w:tcPr>
          <w:p w14:paraId="5382D024" w14:textId="6B0FEA38" w:rsidR="005838EE" w:rsidRPr="004A1444" w:rsidRDefault="005838EE" w:rsidP="0012374A">
            <w:pPr>
              <w:rPr>
                <w:lang w:eastAsia="es-AR"/>
              </w:rPr>
            </w:pPr>
            <w:r>
              <w:t>Salida x uso</w:t>
            </w:r>
          </w:p>
        </w:tc>
        <w:tc>
          <w:tcPr>
            <w:tcW w:w="1780" w:type="pct"/>
            <w:shd w:val="clear" w:color="auto" w:fill="auto"/>
            <w:noWrap/>
            <w:vAlign w:val="center"/>
          </w:tcPr>
          <w:p w14:paraId="5C77C58D" w14:textId="77777777" w:rsidR="005838EE" w:rsidRPr="004A1444" w:rsidRDefault="005838EE" w:rsidP="0012374A">
            <w:pPr>
              <w:rPr>
                <w:lang w:eastAsia="es-AR"/>
              </w:rPr>
            </w:pPr>
          </w:p>
        </w:tc>
        <w:tc>
          <w:tcPr>
            <w:tcW w:w="1981" w:type="pct"/>
            <w:shd w:val="clear" w:color="auto" w:fill="auto"/>
            <w:noWrap/>
            <w:vAlign w:val="center"/>
          </w:tcPr>
          <w:p w14:paraId="79E28F35" w14:textId="77777777" w:rsidR="005838EE" w:rsidRPr="004A1444" w:rsidRDefault="005838EE" w:rsidP="0012374A">
            <w:pPr>
              <w:rPr>
                <w:highlight w:val="yellow"/>
                <w:lang w:eastAsia="es-AR"/>
              </w:rPr>
            </w:pPr>
          </w:p>
        </w:tc>
      </w:tr>
    </w:tbl>
    <w:p w14:paraId="7DB0D6CE" w14:textId="06FDE0BA" w:rsidR="00C70E96" w:rsidRDefault="00C70E96" w:rsidP="005838EE">
      <w:pPr>
        <w:rPr>
          <w:lang w:eastAsia="es-AR"/>
        </w:rPr>
      </w:pPr>
    </w:p>
    <w:p w14:paraId="54A2FF8F" w14:textId="77777777" w:rsidR="00C70E96" w:rsidRDefault="00C70E96">
      <w:pPr>
        <w:rPr>
          <w:lang w:eastAsia="es-AR"/>
        </w:rPr>
      </w:pPr>
      <w:r>
        <w:rPr>
          <w:lang w:eastAsia="es-AR"/>
        </w:rPr>
        <w:br w:type="page"/>
      </w:r>
    </w:p>
    <w:p w14:paraId="0C32EF70" w14:textId="77777777" w:rsidR="00C70E96" w:rsidRDefault="00C70E96" w:rsidP="00C70E96">
      <w:pPr>
        <w:pStyle w:val="Ttulo2"/>
      </w:pPr>
      <w:bookmarkStart w:id="83" w:name="_Toc53674775"/>
      <w:r w:rsidRPr="006D38DB">
        <w:lastRenderedPageBreak/>
        <w:t>Fabricante de pan</w:t>
      </w:r>
      <w:bookmarkEnd w:id="83"/>
    </w:p>
    <w:p w14:paraId="28897E53" w14:textId="77777777" w:rsidR="00C70E96" w:rsidRDefault="00C70E96" w:rsidP="00C70E96">
      <w:r w:rsidRPr="006D38DB">
        <w:t>Un fabricante de pan lo distribuye todos los días a las panaderías; el costo para la compañía es $60 por kilo de pan. La empresa lo vende a las panaderías a $80 el kilo, siempre y cuando sea pan fresco (vendido el día que se hornea); el pan que no se vende se regresa a la compañía, y esta lo entrega a una distribuidora que lo ralla y lo vende como pan rallado y se lo compra a $40 el kilo. No se incurre en costo de almacenamiento significativo.</w:t>
      </w:r>
    </w:p>
    <w:p w14:paraId="1918510A" w14:textId="3D816842" w:rsidR="00C70E96" w:rsidRPr="006D38DB" w:rsidRDefault="00C70E96" w:rsidP="00C70E96">
      <w:r w:rsidRPr="006D38DB">
        <w:t>La demanda diaria tiene una distribución uniforme entre 1000 y 3000 kilos (con el triple de probabilidad que sea 3000 que 1000). Se desea determinar el número óptimo de kilos de pan que se deben producir al día.</w:t>
      </w:r>
    </w:p>
    <w:p w14:paraId="54E9ACB2" w14:textId="77777777" w:rsidR="00C70E96" w:rsidRDefault="00C70E96" w:rsidP="00C70E96"/>
    <w:p w14:paraId="23930E1E" w14:textId="77777777" w:rsidR="00C70E96" w:rsidRDefault="00C70E96" w:rsidP="00C70E96">
      <w:pPr>
        <w:rPr>
          <w:b/>
          <w:bCs/>
        </w:rPr>
      </w:pPr>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1</w:t>
      </w:r>
      <w:proofErr w:type="gramEnd"/>
      <w:r>
        <w:t xml:space="preserve"> día</w:t>
      </w:r>
      <w:r w:rsidRPr="00CD6B08">
        <w:t xml:space="preserve">     </w:t>
      </w:r>
      <w:proofErr w:type="spellStart"/>
      <w:r w:rsidRPr="00CD6B08">
        <w:t>EaE</w:t>
      </w:r>
      <w:proofErr w:type="spellEnd"/>
      <w:r w:rsidRPr="00CD6B08">
        <w:t xml:space="preserve">  </w:t>
      </w:r>
      <w:r w:rsidRPr="00CD6B08">
        <w:rPr>
          <w:b/>
          <w:bCs/>
        </w:rPr>
        <w:sym w:font="Wingdings 2" w:char="F0A3"/>
      </w:r>
    </w:p>
    <w:p w14:paraId="5B916C7D" w14:textId="77777777" w:rsidR="00C70E96" w:rsidRDefault="00C70E96" w:rsidP="00C70E9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C70E96" w:rsidRPr="00712B17" w14:paraId="0CE764E1" w14:textId="77777777" w:rsidTr="00682633">
        <w:trPr>
          <w:jc w:val="center"/>
        </w:trPr>
        <w:tc>
          <w:tcPr>
            <w:tcW w:w="2423" w:type="pct"/>
            <w:gridSpan w:val="5"/>
            <w:vAlign w:val="center"/>
          </w:tcPr>
          <w:p w14:paraId="74FBDE35" w14:textId="77777777" w:rsidR="00C70E96" w:rsidRPr="00712B17" w:rsidRDefault="00C70E96" w:rsidP="00682633">
            <w:pPr>
              <w:rPr>
                <w:lang w:val="es-ES_tradnl"/>
              </w:rPr>
            </w:pPr>
            <w:r w:rsidRPr="00712B17">
              <w:rPr>
                <w:lang w:val="es-ES_tradnl"/>
              </w:rPr>
              <w:t>Indique tipo de Variables</w:t>
            </w:r>
          </w:p>
        </w:tc>
        <w:tc>
          <w:tcPr>
            <w:tcW w:w="540" w:type="pct"/>
            <w:vAlign w:val="center"/>
          </w:tcPr>
          <w:p w14:paraId="7D889F8C" w14:textId="77777777" w:rsidR="00C70E96" w:rsidRPr="00712B17" w:rsidRDefault="00C70E96" w:rsidP="00682633">
            <w:pPr>
              <w:rPr>
                <w:lang w:val="es-ES_tradnl"/>
              </w:rPr>
            </w:pPr>
            <w:r w:rsidRPr="00712B17">
              <w:rPr>
                <w:lang w:val="es-ES_tradnl"/>
              </w:rPr>
              <w:t xml:space="preserve">Nombre </w:t>
            </w:r>
          </w:p>
        </w:tc>
        <w:tc>
          <w:tcPr>
            <w:tcW w:w="2037" w:type="pct"/>
            <w:vAlign w:val="center"/>
          </w:tcPr>
          <w:p w14:paraId="7D5DA748" w14:textId="77777777" w:rsidR="00C70E96" w:rsidRPr="00712B17" w:rsidRDefault="00C70E96" w:rsidP="00682633">
            <w:pPr>
              <w:rPr>
                <w:lang w:val="es-ES_tradnl"/>
              </w:rPr>
            </w:pPr>
            <w:r w:rsidRPr="00712B17">
              <w:rPr>
                <w:lang w:val="es-ES_tradnl"/>
              </w:rPr>
              <w:t>Describa las variables</w:t>
            </w:r>
          </w:p>
        </w:tc>
      </w:tr>
      <w:tr w:rsidR="00C70E96" w:rsidRPr="00915710" w14:paraId="29783C0E" w14:textId="77777777" w:rsidTr="00682633">
        <w:trPr>
          <w:jc w:val="center"/>
        </w:trPr>
        <w:tc>
          <w:tcPr>
            <w:tcW w:w="642" w:type="pct"/>
            <w:vAlign w:val="center"/>
          </w:tcPr>
          <w:p w14:paraId="2415B89F" w14:textId="77777777" w:rsidR="00C70E96" w:rsidRPr="00322776" w:rsidRDefault="00C70E96" w:rsidP="00682633">
            <w:r w:rsidRPr="00322776">
              <w:t>Datos</w:t>
            </w:r>
          </w:p>
        </w:tc>
        <w:tc>
          <w:tcPr>
            <w:tcW w:w="724" w:type="pct"/>
            <w:tcBorders>
              <w:right w:val="nil"/>
            </w:tcBorders>
            <w:vAlign w:val="center"/>
          </w:tcPr>
          <w:p w14:paraId="70587E08" w14:textId="77777777" w:rsidR="00C70E96" w:rsidRPr="00915710" w:rsidRDefault="00C70E96" w:rsidP="00682633">
            <w:r w:rsidRPr="00915710">
              <w:t xml:space="preserve"> Endógenas</w:t>
            </w:r>
          </w:p>
        </w:tc>
        <w:tc>
          <w:tcPr>
            <w:tcW w:w="222" w:type="pct"/>
            <w:tcBorders>
              <w:left w:val="nil"/>
            </w:tcBorders>
            <w:vAlign w:val="center"/>
          </w:tcPr>
          <w:p w14:paraId="0DE7E3AF" w14:textId="77777777" w:rsidR="00C70E96" w:rsidRPr="00322776" w:rsidRDefault="00C70E96" w:rsidP="00682633">
            <w:r w:rsidRPr="00322776">
              <w:sym w:font="Wingdings 2" w:char="F0A3"/>
            </w:r>
          </w:p>
        </w:tc>
        <w:tc>
          <w:tcPr>
            <w:tcW w:w="613" w:type="pct"/>
            <w:tcBorders>
              <w:right w:val="nil"/>
            </w:tcBorders>
            <w:vAlign w:val="center"/>
          </w:tcPr>
          <w:p w14:paraId="14165DE9" w14:textId="77777777" w:rsidR="00C70E96" w:rsidRPr="00915710" w:rsidRDefault="00C70E96" w:rsidP="00682633">
            <w:r w:rsidRPr="00915710">
              <w:t>Exógenas</w:t>
            </w:r>
          </w:p>
        </w:tc>
        <w:tc>
          <w:tcPr>
            <w:tcW w:w="222" w:type="pct"/>
            <w:tcBorders>
              <w:left w:val="nil"/>
            </w:tcBorders>
            <w:vAlign w:val="center"/>
          </w:tcPr>
          <w:p w14:paraId="391D6300" w14:textId="77777777" w:rsidR="00C70E96" w:rsidRPr="00322776" w:rsidRDefault="00C70E96" w:rsidP="00682633">
            <w:r w:rsidRPr="00322776">
              <w:sym w:font="Wingdings 2" w:char="F051"/>
            </w:r>
          </w:p>
        </w:tc>
        <w:tc>
          <w:tcPr>
            <w:tcW w:w="540" w:type="pct"/>
          </w:tcPr>
          <w:p w14:paraId="376BC90C" w14:textId="77777777" w:rsidR="00C70E96" w:rsidRPr="00915710" w:rsidRDefault="00C70E96" w:rsidP="00682633">
            <w:r w:rsidRPr="006D38DB">
              <w:t>DPD</w:t>
            </w:r>
          </w:p>
        </w:tc>
        <w:tc>
          <w:tcPr>
            <w:tcW w:w="2037" w:type="pct"/>
          </w:tcPr>
          <w:p w14:paraId="3D0CA73A" w14:textId="77777777" w:rsidR="00C70E96" w:rsidRPr="00915710" w:rsidRDefault="00C70E96" w:rsidP="00682633">
            <w:r w:rsidRPr="006D38DB">
              <w:t xml:space="preserve">Demanda de pan </w:t>
            </w:r>
            <w:r>
              <w:t xml:space="preserve">/ </w:t>
            </w:r>
            <w:proofErr w:type="spellStart"/>
            <w:r w:rsidRPr="006D38DB">
              <w:t>dia</w:t>
            </w:r>
            <w:proofErr w:type="spellEnd"/>
          </w:p>
        </w:tc>
      </w:tr>
      <w:tr w:rsidR="00C70E96" w:rsidRPr="00915710" w14:paraId="39A24C05" w14:textId="77777777" w:rsidTr="00682633">
        <w:trPr>
          <w:jc w:val="center"/>
        </w:trPr>
        <w:tc>
          <w:tcPr>
            <w:tcW w:w="642" w:type="pct"/>
            <w:vAlign w:val="center"/>
          </w:tcPr>
          <w:p w14:paraId="04A4B2B7" w14:textId="77777777" w:rsidR="00C70E96" w:rsidRPr="00322776" w:rsidRDefault="00C70E96" w:rsidP="00682633">
            <w:r w:rsidRPr="00322776">
              <w:t>Control</w:t>
            </w:r>
          </w:p>
        </w:tc>
        <w:tc>
          <w:tcPr>
            <w:tcW w:w="724" w:type="pct"/>
            <w:tcBorders>
              <w:right w:val="nil"/>
            </w:tcBorders>
            <w:vAlign w:val="center"/>
          </w:tcPr>
          <w:p w14:paraId="3D68D0DA" w14:textId="77777777" w:rsidR="00C70E96" w:rsidRPr="00915710" w:rsidRDefault="00C70E96" w:rsidP="00682633">
            <w:r w:rsidRPr="00915710">
              <w:t>Endógenas</w:t>
            </w:r>
          </w:p>
        </w:tc>
        <w:tc>
          <w:tcPr>
            <w:tcW w:w="222" w:type="pct"/>
            <w:tcBorders>
              <w:left w:val="nil"/>
            </w:tcBorders>
            <w:vAlign w:val="center"/>
          </w:tcPr>
          <w:p w14:paraId="792101C6" w14:textId="77777777" w:rsidR="00C70E96" w:rsidRPr="00322776" w:rsidRDefault="00C70E96" w:rsidP="00682633">
            <w:r w:rsidRPr="00322776">
              <w:sym w:font="Wingdings 2" w:char="F0A3"/>
            </w:r>
          </w:p>
        </w:tc>
        <w:tc>
          <w:tcPr>
            <w:tcW w:w="613" w:type="pct"/>
            <w:tcBorders>
              <w:right w:val="nil"/>
            </w:tcBorders>
            <w:vAlign w:val="center"/>
          </w:tcPr>
          <w:p w14:paraId="024E0D2F" w14:textId="77777777" w:rsidR="00C70E96" w:rsidRPr="00915710" w:rsidRDefault="00C70E96" w:rsidP="00682633">
            <w:r w:rsidRPr="00915710">
              <w:t>Exógenas</w:t>
            </w:r>
          </w:p>
        </w:tc>
        <w:tc>
          <w:tcPr>
            <w:tcW w:w="222" w:type="pct"/>
            <w:tcBorders>
              <w:left w:val="nil"/>
            </w:tcBorders>
            <w:vAlign w:val="center"/>
          </w:tcPr>
          <w:p w14:paraId="075C681E" w14:textId="77777777" w:rsidR="00C70E96" w:rsidRPr="00322776" w:rsidRDefault="00C70E96" w:rsidP="00682633">
            <w:r w:rsidRPr="00322776">
              <w:sym w:font="Wingdings 2" w:char="F051"/>
            </w:r>
          </w:p>
        </w:tc>
        <w:tc>
          <w:tcPr>
            <w:tcW w:w="540" w:type="pct"/>
          </w:tcPr>
          <w:p w14:paraId="7F130889" w14:textId="77777777" w:rsidR="00C70E96" w:rsidRPr="00915710" w:rsidRDefault="00C70E96" w:rsidP="00682633">
            <w:r w:rsidRPr="006D38DB">
              <w:t>KP</w:t>
            </w:r>
          </w:p>
        </w:tc>
        <w:tc>
          <w:tcPr>
            <w:tcW w:w="2037" w:type="pct"/>
          </w:tcPr>
          <w:p w14:paraId="183B651A" w14:textId="77777777" w:rsidR="00C70E96" w:rsidRPr="00915710" w:rsidRDefault="00C70E96" w:rsidP="00682633">
            <w:r w:rsidRPr="006D38DB">
              <w:t>Kilos de pan</w:t>
            </w:r>
            <w:r>
              <w:t xml:space="preserve"> / día</w:t>
            </w:r>
          </w:p>
        </w:tc>
      </w:tr>
      <w:tr w:rsidR="00C70E96" w:rsidRPr="00915710" w14:paraId="0CB2640F" w14:textId="77777777" w:rsidTr="00682633">
        <w:trPr>
          <w:jc w:val="center"/>
        </w:trPr>
        <w:tc>
          <w:tcPr>
            <w:tcW w:w="642" w:type="pct"/>
            <w:vAlign w:val="center"/>
          </w:tcPr>
          <w:p w14:paraId="224B30CA" w14:textId="77777777" w:rsidR="00C70E96" w:rsidRPr="00322776" w:rsidRDefault="00C70E96" w:rsidP="00682633">
            <w:r w:rsidRPr="00322776">
              <w:t>Estado</w:t>
            </w:r>
          </w:p>
        </w:tc>
        <w:tc>
          <w:tcPr>
            <w:tcW w:w="724" w:type="pct"/>
            <w:tcBorders>
              <w:right w:val="nil"/>
            </w:tcBorders>
            <w:vAlign w:val="center"/>
          </w:tcPr>
          <w:p w14:paraId="399B681C" w14:textId="77777777" w:rsidR="00C70E96" w:rsidRPr="00915710" w:rsidRDefault="00C70E96" w:rsidP="00682633">
            <w:r w:rsidRPr="00915710">
              <w:t>Endógenas</w:t>
            </w:r>
          </w:p>
        </w:tc>
        <w:tc>
          <w:tcPr>
            <w:tcW w:w="222" w:type="pct"/>
            <w:tcBorders>
              <w:left w:val="nil"/>
            </w:tcBorders>
            <w:vAlign w:val="center"/>
          </w:tcPr>
          <w:p w14:paraId="19F5D2E4" w14:textId="77777777" w:rsidR="00C70E96" w:rsidRPr="00322776" w:rsidRDefault="00C70E96" w:rsidP="00682633">
            <w:r w:rsidRPr="00322776">
              <w:sym w:font="Wingdings 2" w:char="F051"/>
            </w:r>
          </w:p>
        </w:tc>
        <w:tc>
          <w:tcPr>
            <w:tcW w:w="613" w:type="pct"/>
            <w:tcBorders>
              <w:right w:val="nil"/>
            </w:tcBorders>
            <w:vAlign w:val="center"/>
          </w:tcPr>
          <w:p w14:paraId="06A82AB5" w14:textId="77777777" w:rsidR="00C70E96" w:rsidRPr="00915710" w:rsidRDefault="00C70E96" w:rsidP="00682633">
            <w:r w:rsidRPr="00915710">
              <w:t>Exógenas</w:t>
            </w:r>
          </w:p>
        </w:tc>
        <w:tc>
          <w:tcPr>
            <w:tcW w:w="222" w:type="pct"/>
            <w:tcBorders>
              <w:left w:val="nil"/>
            </w:tcBorders>
            <w:vAlign w:val="center"/>
          </w:tcPr>
          <w:p w14:paraId="7C7B05DE" w14:textId="77777777" w:rsidR="00C70E96" w:rsidRPr="00322776" w:rsidRDefault="00C70E96" w:rsidP="00682633">
            <w:r w:rsidRPr="00322776">
              <w:sym w:font="Wingdings 2" w:char="F0A3"/>
            </w:r>
          </w:p>
        </w:tc>
        <w:tc>
          <w:tcPr>
            <w:tcW w:w="540" w:type="pct"/>
          </w:tcPr>
          <w:p w14:paraId="169D049F" w14:textId="2A2B0004" w:rsidR="00C70E96" w:rsidRPr="00915710" w:rsidRDefault="00E27F0B" w:rsidP="00682633">
            <w:r>
              <w:t>Ganancia</w:t>
            </w:r>
          </w:p>
        </w:tc>
        <w:tc>
          <w:tcPr>
            <w:tcW w:w="2037" w:type="pct"/>
          </w:tcPr>
          <w:p w14:paraId="20C6FBB0" w14:textId="4EAC552C" w:rsidR="00C70E96" w:rsidRPr="00915710" w:rsidRDefault="00C70E96" w:rsidP="00682633"/>
        </w:tc>
      </w:tr>
      <w:tr w:rsidR="00C70E96" w:rsidRPr="00915710" w14:paraId="0099DBB0" w14:textId="77777777" w:rsidTr="00682633">
        <w:trPr>
          <w:jc w:val="center"/>
        </w:trPr>
        <w:tc>
          <w:tcPr>
            <w:tcW w:w="642" w:type="pct"/>
            <w:vAlign w:val="center"/>
          </w:tcPr>
          <w:p w14:paraId="32B5541D" w14:textId="77777777" w:rsidR="00C70E96" w:rsidRPr="00322776" w:rsidRDefault="00C70E96" w:rsidP="00682633">
            <w:r w:rsidRPr="00322776">
              <w:t>Resultado</w:t>
            </w:r>
          </w:p>
        </w:tc>
        <w:tc>
          <w:tcPr>
            <w:tcW w:w="724" w:type="pct"/>
            <w:tcBorders>
              <w:right w:val="nil"/>
            </w:tcBorders>
            <w:vAlign w:val="center"/>
          </w:tcPr>
          <w:p w14:paraId="7168AD01" w14:textId="77777777" w:rsidR="00C70E96" w:rsidRPr="00915710" w:rsidRDefault="00C70E96" w:rsidP="00682633">
            <w:r w:rsidRPr="00915710">
              <w:t>Endógenas</w:t>
            </w:r>
          </w:p>
        </w:tc>
        <w:tc>
          <w:tcPr>
            <w:tcW w:w="222" w:type="pct"/>
            <w:tcBorders>
              <w:left w:val="nil"/>
            </w:tcBorders>
            <w:vAlign w:val="center"/>
          </w:tcPr>
          <w:p w14:paraId="57C202B6" w14:textId="77777777" w:rsidR="00C70E96" w:rsidRPr="00322776" w:rsidRDefault="00C70E96" w:rsidP="00682633">
            <w:r w:rsidRPr="00322776">
              <w:sym w:font="Wingdings 2" w:char="F051"/>
            </w:r>
          </w:p>
        </w:tc>
        <w:tc>
          <w:tcPr>
            <w:tcW w:w="613" w:type="pct"/>
            <w:tcBorders>
              <w:right w:val="nil"/>
            </w:tcBorders>
            <w:vAlign w:val="center"/>
          </w:tcPr>
          <w:p w14:paraId="48EEE9FE" w14:textId="77777777" w:rsidR="00C70E96" w:rsidRPr="00915710" w:rsidRDefault="00C70E96" w:rsidP="00682633">
            <w:r w:rsidRPr="00915710">
              <w:t>Exógenas</w:t>
            </w:r>
          </w:p>
        </w:tc>
        <w:tc>
          <w:tcPr>
            <w:tcW w:w="222" w:type="pct"/>
            <w:tcBorders>
              <w:left w:val="nil"/>
            </w:tcBorders>
            <w:vAlign w:val="center"/>
          </w:tcPr>
          <w:p w14:paraId="10938201" w14:textId="77777777" w:rsidR="00C70E96" w:rsidRPr="00322776" w:rsidRDefault="00C70E96" w:rsidP="00682633">
            <w:r w:rsidRPr="00322776">
              <w:sym w:font="Wingdings 2" w:char="F0A3"/>
            </w:r>
          </w:p>
        </w:tc>
        <w:tc>
          <w:tcPr>
            <w:tcW w:w="540" w:type="pct"/>
          </w:tcPr>
          <w:p w14:paraId="05EF13D8" w14:textId="37F91DFD" w:rsidR="00C70E96" w:rsidRPr="00915710" w:rsidRDefault="00E27F0B" w:rsidP="00682633">
            <w:r>
              <w:t>Ganancia</w:t>
            </w:r>
          </w:p>
        </w:tc>
        <w:tc>
          <w:tcPr>
            <w:tcW w:w="2037" w:type="pct"/>
          </w:tcPr>
          <w:p w14:paraId="3FD8F0C7" w14:textId="77777777" w:rsidR="00C70E96" w:rsidRPr="00915710" w:rsidRDefault="00C70E96" w:rsidP="00682633"/>
        </w:tc>
      </w:tr>
    </w:tbl>
    <w:p w14:paraId="298D96CD" w14:textId="77777777" w:rsidR="00C70E96" w:rsidRDefault="00C70E96" w:rsidP="00C70E96">
      <w:pPr>
        <w:pStyle w:val="Ttulo2"/>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50"/>
        <w:gridCol w:w="2301"/>
        <w:gridCol w:w="3741"/>
        <w:gridCol w:w="4198"/>
      </w:tblGrid>
      <w:tr w:rsidR="00C70E96" w:rsidRPr="004A1444" w14:paraId="61092C16" w14:textId="77777777" w:rsidTr="00682633">
        <w:trPr>
          <w:jc w:val="center"/>
        </w:trPr>
        <w:tc>
          <w:tcPr>
            <w:tcW w:w="280" w:type="pct"/>
            <w:vAlign w:val="center"/>
          </w:tcPr>
          <w:p w14:paraId="68A664EA" w14:textId="77777777" w:rsidR="00C70E96" w:rsidRPr="004A1444" w:rsidRDefault="00C70E96" w:rsidP="00682633">
            <w:pPr>
              <w:rPr>
                <w:lang w:eastAsia="es-AR"/>
              </w:rPr>
            </w:pPr>
            <w:r w:rsidRPr="004A1444">
              <w:rPr>
                <w:lang w:eastAsia="es-AR"/>
              </w:rPr>
              <w:t>TEF</w:t>
            </w:r>
          </w:p>
        </w:tc>
        <w:tc>
          <w:tcPr>
            <w:tcW w:w="958" w:type="pct"/>
            <w:shd w:val="clear" w:color="auto" w:fill="auto"/>
            <w:noWrap/>
            <w:vAlign w:val="center"/>
            <w:hideMark/>
          </w:tcPr>
          <w:p w14:paraId="527A55D9" w14:textId="77777777" w:rsidR="00C70E96" w:rsidRPr="004A1444" w:rsidRDefault="00C70E96" w:rsidP="00682633">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3A3C54CD" w14:textId="77777777" w:rsidR="00C70E96" w:rsidRPr="004A1444" w:rsidRDefault="00C70E96" w:rsidP="00682633">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378E16B0" w14:textId="77777777" w:rsidR="00C70E96" w:rsidRPr="004A1444" w:rsidRDefault="00C70E96" w:rsidP="00682633">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C70E96" w:rsidRPr="004A1444" w14:paraId="49CBF6D4" w14:textId="77777777" w:rsidTr="00682633">
        <w:trPr>
          <w:jc w:val="center"/>
        </w:trPr>
        <w:tc>
          <w:tcPr>
            <w:tcW w:w="280" w:type="pct"/>
            <w:vMerge w:val="restart"/>
            <w:vAlign w:val="center"/>
          </w:tcPr>
          <w:p w14:paraId="37ED3324" w14:textId="77777777" w:rsidR="00C70E96" w:rsidRPr="004A1444" w:rsidRDefault="00C70E96" w:rsidP="00682633">
            <w:pPr>
              <w:rPr>
                <w:lang w:eastAsia="es-AR"/>
              </w:rPr>
            </w:pPr>
            <w:r>
              <w:t>-</w:t>
            </w:r>
          </w:p>
        </w:tc>
        <w:tc>
          <w:tcPr>
            <w:tcW w:w="958" w:type="pct"/>
            <w:shd w:val="clear" w:color="auto" w:fill="auto"/>
            <w:noWrap/>
            <w:vAlign w:val="center"/>
          </w:tcPr>
          <w:p w14:paraId="21CFBC2E" w14:textId="12B775FA" w:rsidR="00C70E96" w:rsidRPr="004A1444" w:rsidRDefault="00C70E96" w:rsidP="00682633">
            <w:pPr>
              <w:rPr>
                <w:lang w:eastAsia="es-AR"/>
              </w:rPr>
            </w:pPr>
            <w:r>
              <w:t xml:space="preserve">Ingreso x </w:t>
            </w:r>
            <w:r w:rsidR="005D2BDD">
              <w:t>venta</w:t>
            </w:r>
          </w:p>
        </w:tc>
        <w:tc>
          <w:tcPr>
            <w:tcW w:w="1780" w:type="pct"/>
            <w:shd w:val="clear" w:color="auto" w:fill="auto"/>
            <w:noWrap/>
            <w:vAlign w:val="center"/>
          </w:tcPr>
          <w:p w14:paraId="3972EADB" w14:textId="77777777" w:rsidR="00C70E96" w:rsidRPr="004A1444" w:rsidRDefault="00C70E96" w:rsidP="00682633">
            <w:pPr>
              <w:rPr>
                <w:lang w:eastAsia="es-AR"/>
              </w:rPr>
            </w:pPr>
          </w:p>
        </w:tc>
        <w:tc>
          <w:tcPr>
            <w:tcW w:w="1981" w:type="pct"/>
            <w:shd w:val="clear" w:color="auto" w:fill="auto"/>
            <w:noWrap/>
            <w:vAlign w:val="center"/>
          </w:tcPr>
          <w:p w14:paraId="08A8AB9A" w14:textId="77777777" w:rsidR="00C70E96" w:rsidRPr="004A1444" w:rsidRDefault="00C70E96" w:rsidP="00682633">
            <w:pPr>
              <w:rPr>
                <w:lang w:eastAsia="es-AR"/>
              </w:rPr>
            </w:pPr>
          </w:p>
        </w:tc>
      </w:tr>
      <w:tr w:rsidR="00C70E96" w:rsidRPr="004A1444" w14:paraId="653AD37F" w14:textId="77777777" w:rsidTr="00682633">
        <w:trPr>
          <w:jc w:val="center"/>
        </w:trPr>
        <w:tc>
          <w:tcPr>
            <w:tcW w:w="280" w:type="pct"/>
            <w:vMerge/>
            <w:vAlign w:val="center"/>
          </w:tcPr>
          <w:p w14:paraId="30C91296" w14:textId="77777777" w:rsidR="00C70E96" w:rsidRPr="004A1444" w:rsidRDefault="00C70E96" w:rsidP="00682633">
            <w:pPr>
              <w:rPr>
                <w:lang w:eastAsia="es-AR"/>
              </w:rPr>
            </w:pPr>
          </w:p>
        </w:tc>
        <w:tc>
          <w:tcPr>
            <w:tcW w:w="958" w:type="pct"/>
            <w:shd w:val="clear" w:color="auto" w:fill="auto"/>
            <w:noWrap/>
            <w:vAlign w:val="center"/>
          </w:tcPr>
          <w:p w14:paraId="2CDAC9BA" w14:textId="2758E3A6" w:rsidR="00C70E96" w:rsidRDefault="005D2BDD" w:rsidP="00682633">
            <w:r>
              <w:t>Ingreso x pan rallado</w:t>
            </w:r>
          </w:p>
        </w:tc>
        <w:tc>
          <w:tcPr>
            <w:tcW w:w="1780" w:type="pct"/>
            <w:shd w:val="clear" w:color="auto" w:fill="auto"/>
            <w:noWrap/>
            <w:vAlign w:val="center"/>
          </w:tcPr>
          <w:p w14:paraId="6079B81D" w14:textId="77777777" w:rsidR="00C70E96" w:rsidRPr="004A1444" w:rsidRDefault="00C70E96" w:rsidP="00682633">
            <w:pPr>
              <w:rPr>
                <w:lang w:eastAsia="es-AR"/>
              </w:rPr>
            </w:pPr>
          </w:p>
        </w:tc>
        <w:tc>
          <w:tcPr>
            <w:tcW w:w="1981" w:type="pct"/>
            <w:shd w:val="clear" w:color="auto" w:fill="auto"/>
            <w:noWrap/>
            <w:vAlign w:val="center"/>
          </w:tcPr>
          <w:p w14:paraId="38991EAE" w14:textId="77777777" w:rsidR="00C70E96" w:rsidRPr="004A1444" w:rsidRDefault="00C70E96" w:rsidP="00682633">
            <w:pPr>
              <w:rPr>
                <w:highlight w:val="yellow"/>
                <w:lang w:eastAsia="es-AR"/>
              </w:rPr>
            </w:pPr>
          </w:p>
        </w:tc>
      </w:tr>
      <w:tr w:rsidR="00C70E96" w:rsidRPr="004A1444" w14:paraId="3A0A757B" w14:textId="77777777" w:rsidTr="00682633">
        <w:trPr>
          <w:jc w:val="center"/>
        </w:trPr>
        <w:tc>
          <w:tcPr>
            <w:tcW w:w="280" w:type="pct"/>
            <w:vMerge/>
            <w:vAlign w:val="center"/>
          </w:tcPr>
          <w:p w14:paraId="1CD0AA9F" w14:textId="77777777" w:rsidR="00C70E96" w:rsidRPr="004A1444" w:rsidRDefault="00C70E96" w:rsidP="00682633">
            <w:pPr>
              <w:rPr>
                <w:lang w:eastAsia="es-AR"/>
              </w:rPr>
            </w:pPr>
          </w:p>
        </w:tc>
        <w:tc>
          <w:tcPr>
            <w:tcW w:w="958" w:type="pct"/>
            <w:shd w:val="clear" w:color="auto" w:fill="auto"/>
            <w:noWrap/>
            <w:vAlign w:val="center"/>
          </w:tcPr>
          <w:p w14:paraId="0C2E566E" w14:textId="4CA0B43A" w:rsidR="00C70E96" w:rsidRPr="004A1444" w:rsidRDefault="00C70E96" w:rsidP="00682633">
            <w:pPr>
              <w:rPr>
                <w:lang w:eastAsia="es-AR"/>
              </w:rPr>
            </w:pPr>
            <w:r>
              <w:t>Salida x</w:t>
            </w:r>
            <w:r w:rsidR="005D2BDD">
              <w:t xml:space="preserve"> distribución</w:t>
            </w:r>
          </w:p>
        </w:tc>
        <w:tc>
          <w:tcPr>
            <w:tcW w:w="1780" w:type="pct"/>
            <w:shd w:val="clear" w:color="auto" w:fill="auto"/>
            <w:noWrap/>
            <w:vAlign w:val="center"/>
          </w:tcPr>
          <w:p w14:paraId="68B66412" w14:textId="77777777" w:rsidR="00C70E96" w:rsidRPr="004A1444" w:rsidRDefault="00C70E96" w:rsidP="00682633">
            <w:pPr>
              <w:rPr>
                <w:lang w:eastAsia="es-AR"/>
              </w:rPr>
            </w:pPr>
          </w:p>
        </w:tc>
        <w:tc>
          <w:tcPr>
            <w:tcW w:w="1981" w:type="pct"/>
            <w:shd w:val="clear" w:color="auto" w:fill="auto"/>
            <w:noWrap/>
            <w:vAlign w:val="center"/>
          </w:tcPr>
          <w:p w14:paraId="3829E387" w14:textId="77777777" w:rsidR="00C70E96" w:rsidRPr="004A1444" w:rsidRDefault="00C70E96" w:rsidP="00682633">
            <w:pPr>
              <w:rPr>
                <w:highlight w:val="yellow"/>
                <w:lang w:eastAsia="es-AR"/>
              </w:rPr>
            </w:pPr>
          </w:p>
        </w:tc>
      </w:tr>
    </w:tbl>
    <w:p w14:paraId="1C7671F1" w14:textId="718753F6" w:rsidR="00F32379" w:rsidRDefault="00F32379" w:rsidP="005838EE">
      <w:pPr>
        <w:rPr>
          <w:lang w:eastAsia="es-AR"/>
        </w:rPr>
      </w:pPr>
    </w:p>
    <w:p w14:paraId="6FACE9AB" w14:textId="77777777" w:rsidR="00F32379" w:rsidRDefault="00F32379">
      <w:pPr>
        <w:rPr>
          <w:lang w:eastAsia="es-AR"/>
        </w:rPr>
      </w:pPr>
      <w:r>
        <w:rPr>
          <w:lang w:eastAsia="es-AR"/>
        </w:rPr>
        <w:br w:type="page"/>
      </w:r>
    </w:p>
    <w:p w14:paraId="22E7DFF9" w14:textId="5017D807" w:rsidR="00F32379" w:rsidRDefault="00F32379" w:rsidP="00F32379">
      <w:pPr>
        <w:pStyle w:val="Ttulo2"/>
        <w:rPr>
          <w:lang w:eastAsia="es-AR"/>
        </w:rPr>
      </w:pPr>
      <w:bookmarkStart w:id="84" w:name="_Toc53674776"/>
      <w:r>
        <w:rPr>
          <w:lang w:eastAsia="es-AR"/>
        </w:rPr>
        <w:lastRenderedPageBreak/>
        <w:t>Expendedora de café</w:t>
      </w:r>
      <w:bookmarkEnd w:id="84"/>
    </w:p>
    <w:p w14:paraId="5094CF44" w14:textId="77777777" w:rsidR="00F32379" w:rsidRPr="00F32379" w:rsidRDefault="00F32379" w:rsidP="00F32379">
      <w:pPr>
        <w:autoSpaceDE w:val="0"/>
        <w:autoSpaceDN w:val="0"/>
        <w:adjustRightInd w:val="0"/>
      </w:pPr>
      <w:r w:rsidRPr="00F32379">
        <w:t xml:space="preserve">En una empresa se ha instalado una máquina expendedora de café. El depósito para el café </w:t>
      </w:r>
      <w:proofErr w:type="gramStart"/>
      <w:r w:rsidRPr="00F32379">
        <w:t>molido,</w:t>
      </w:r>
      <w:proofErr w:type="gramEnd"/>
      <w:r w:rsidRPr="00F32379">
        <w:t xml:space="preserve"> tiene</w:t>
      </w:r>
    </w:p>
    <w:p w14:paraId="77E038F8" w14:textId="77777777" w:rsidR="00F32379" w:rsidRPr="00F32379" w:rsidRDefault="00F32379" w:rsidP="00F32379">
      <w:pPr>
        <w:autoSpaceDE w:val="0"/>
        <w:autoSpaceDN w:val="0"/>
        <w:adjustRightInd w:val="0"/>
      </w:pPr>
      <w:r w:rsidRPr="00F32379">
        <w:t>capacidad para 10 kilos, con un depósito extra de reserva de 1 kilo. La reposición se hace mediante un</w:t>
      </w:r>
    </w:p>
    <w:p w14:paraId="5207CAE4" w14:textId="4014EF3B" w:rsidR="00F32379" w:rsidRPr="00F32379" w:rsidRDefault="00F32379" w:rsidP="00F32379">
      <w:pPr>
        <w:autoSpaceDE w:val="0"/>
        <w:autoSpaceDN w:val="0"/>
        <w:adjustRightInd w:val="0"/>
      </w:pPr>
      <w:r w:rsidRPr="00F32379">
        <w:t>cartucho de 10 kilos que no se puede particionar. El repositor demora 1 día en cambiar los cartuchos de café</w:t>
      </w:r>
      <w:r>
        <w:t xml:space="preserve"> </w:t>
      </w:r>
      <w:r w:rsidRPr="00F32379">
        <w:t>molido, (no se dejan cartuchos de repuesto). Como el cartucho no se puede fraccionar, cuando llega el</w:t>
      </w:r>
      <w:r>
        <w:t xml:space="preserve"> </w:t>
      </w:r>
      <w:r w:rsidRPr="00F32379">
        <w:t>repositor quita el envase de la máquina tal cual está y lo reemplaza por uno lleno. Cada 10 kilos de café</w:t>
      </w:r>
    </w:p>
    <w:p w14:paraId="3DC769D9" w14:textId="18A10143" w:rsidR="00F32379" w:rsidRDefault="00F32379" w:rsidP="00F32379">
      <w:pPr>
        <w:autoSpaceDE w:val="0"/>
        <w:autoSpaceDN w:val="0"/>
        <w:adjustRightInd w:val="0"/>
      </w:pPr>
      <w:r w:rsidRPr="00F32379">
        <w:t xml:space="preserve">perdidos por sobrantes hay una pérdida monetaria de $50. Los empleados consumen café según una </w:t>
      </w:r>
      <w:proofErr w:type="spellStart"/>
      <w:r w:rsidRPr="00F32379">
        <w:t>fdp</w:t>
      </w:r>
      <w:proofErr w:type="spellEnd"/>
      <w:r w:rsidRPr="00F32379">
        <w:t xml:space="preserve"> lineal</w:t>
      </w:r>
      <w:r>
        <w:t xml:space="preserve"> </w:t>
      </w:r>
      <w:r w:rsidRPr="00F32379">
        <w:t>entre 5 y 9 kilos por día (durante primavera-verano, estos valores se duplican en otoño invierno) donde</w:t>
      </w:r>
      <w:r>
        <w:t xml:space="preserve"> </w:t>
      </w:r>
      <w:r w:rsidRPr="00F32379">
        <w:t>f(5)=2f(9). Se desea conocer el punto óptimo de reposición del cartucho para minimizar los costos de pérdida</w:t>
      </w:r>
      <w:r>
        <w:t xml:space="preserve"> </w:t>
      </w:r>
      <w:r w:rsidRPr="00F32379">
        <w:t>por sobrantes y minimizar las quejas de los empleados que son 3 por cada vez que no alcanza el café.</w:t>
      </w:r>
    </w:p>
    <w:p w14:paraId="73BA2EE5" w14:textId="7969A76B" w:rsidR="00F32379" w:rsidRDefault="00F32379" w:rsidP="00F32379">
      <w:pPr>
        <w:autoSpaceDE w:val="0"/>
        <w:autoSpaceDN w:val="0"/>
        <w:adjustRightInd w:val="0"/>
      </w:pPr>
    </w:p>
    <w:p w14:paraId="6548B160" w14:textId="77777777" w:rsidR="00F32379" w:rsidRDefault="00F32379" w:rsidP="00F32379">
      <w:pPr>
        <w:autoSpaceDE w:val="0"/>
        <w:autoSpaceDN w:val="0"/>
        <w:adjustRightInd w:val="0"/>
      </w:pPr>
    </w:p>
    <w:p w14:paraId="57EFBFC4" w14:textId="77777777" w:rsidR="00F32379" w:rsidRDefault="00F32379" w:rsidP="00F32379">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1</w:t>
      </w:r>
      <w:proofErr w:type="gramEnd"/>
      <w:r>
        <w:t xml:space="preserve"> día</w:t>
      </w:r>
      <w:r w:rsidRPr="00CD6B08">
        <w:t xml:space="preserve">     </w:t>
      </w:r>
      <w:proofErr w:type="spellStart"/>
      <w:r w:rsidRPr="00CD6B08">
        <w:t>EaE</w:t>
      </w:r>
      <w:proofErr w:type="spellEnd"/>
      <w:r w:rsidRPr="00CD6B08">
        <w:t xml:space="preserve">  </w:t>
      </w:r>
      <w:r w:rsidRPr="00CD6B08">
        <w:rPr>
          <w:b/>
          <w:bCs/>
        </w:rPr>
        <w:sym w:font="Wingdings 2" w:char="F0A3"/>
      </w:r>
    </w:p>
    <w:p w14:paraId="239C9500" w14:textId="77777777" w:rsidR="00F32379" w:rsidRPr="00CD6B08" w:rsidRDefault="00F32379" w:rsidP="00F32379"/>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F32379" w:rsidRPr="00712B17" w14:paraId="55C90BFE" w14:textId="77777777" w:rsidTr="0081560D">
        <w:trPr>
          <w:jc w:val="center"/>
        </w:trPr>
        <w:tc>
          <w:tcPr>
            <w:tcW w:w="2423" w:type="pct"/>
            <w:gridSpan w:val="5"/>
            <w:vAlign w:val="center"/>
          </w:tcPr>
          <w:p w14:paraId="490CEFD3" w14:textId="77777777" w:rsidR="00F32379" w:rsidRPr="00712B17" w:rsidRDefault="00F32379" w:rsidP="0081560D">
            <w:pPr>
              <w:rPr>
                <w:lang w:val="es-ES_tradnl"/>
              </w:rPr>
            </w:pPr>
            <w:r w:rsidRPr="00712B17">
              <w:rPr>
                <w:lang w:val="es-ES_tradnl"/>
              </w:rPr>
              <w:t>Indique tipo de Variables</w:t>
            </w:r>
          </w:p>
        </w:tc>
        <w:tc>
          <w:tcPr>
            <w:tcW w:w="540" w:type="pct"/>
            <w:vAlign w:val="center"/>
          </w:tcPr>
          <w:p w14:paraId="10594ECB" w14:textId="77777777" w:rsidR="00F32379" w:rsidRPr="00712B17" w:rsidRDefault="00F32379" w:rsidP="0081560D">
            <w:pPr>
              <w:rPr>
                <w:lang w:val="es-ES_tradnl"/>
              </w:rPr>
            </w:pPr>
            <w:r w:rsidRPr="00712B17">
              <w:rPr>
                <w:lang w:val="es-ES_tradnl"/>
              </w:rPr>
              <w:t xml:space="preserve">Nombre </w:t>
            </w:r>
          </w:p>
        </w:tc>
        <w:tc>
          <w:tcPr>
            <w:tcW w:w="2037" w:type="pct"/>
            <w:vAlign w:val="center"/>
          </w:tcPr>
          <w:p w14:paraId="4D306CC1" w14:textId="77777777" w:rsidR="00F32379" w:rsidRPr="00712B17" w:rsidRDefault="00F32379" w:rsidP="0081560D">
            <w:pPr>
              <w:rPr>
                <w:lang w:val="es-ES_tradnl"/>
              </w:rPr>
            </w:pPr>
            <w:r w:rsidRPr="00712B17">
              <w:rPr>
                <w:lang w:val="es-ES_tradnl"/>
              </w:rPr>
              <w:t>Describa las variables</w:t>
            </w:r>
          </w:p>
        </w:tc>
      </w:tr>
      <w:tr w:rsidR="00F32379" w:rsidRPr="00915710" w14:paraId="72B04ABC" w14:textId="77777777" w:rsidTr="0081560D">
        <w:trPr>
          <w:jc w:val="center"/>
        </w:trPr>
        <w:tc>
          <w:tcPr>
            <w:tcW w:w="642" w:type="pct"/>
            <w:vAlign w:val="center"/>
          </w:tcPr>
          <w:p w14:paraId="1CDDEDFC" w14:textId="77777777" w:rsidR="00F32379" w:rsidRPr="00322776" w:rsidRDefault="00F32379" w:rsidP="0081560D">
            <w:r w:rsidRPr="00322776">
              <w:t>Datos</w:t>
            </w:r>
          </w:p>
        </w:tc>
        <w:tc>
          <w:tcPr>
            <w:tcW w:w="724" w:type="pct"/>
            <w:tcBorders>
              <w:right w:val="nil"/>
            </w:tcBorders>
            <w:vAlign w:val="center"/>
          </w:tcPr>
          <w:p w14:paraId="08FFA6CE" w14:textId="77777777" w:rsidR="00F32379" w:rsidRPr="00915710" w:rsidRDefault="00F32379" w:rsidP="0081560D">
            <w:r w:rsidRPr="00915710">
              <w:t xml:space="preserve"> Endógenas</w:t>
            </w:r>
          </w:p>
        </w:tc>
        <w:tc>
          <w:tcPr>
            <w:tcW w:w="222" w:type="pct"/>
            <w:tcBorders>
              <w:left w:val="nil"/>
            </w:tcBorders>
            <w:vAlign w:val="center"/>
          </w:tcPr>
          <w:p w14:paraId="52AEE089" w14:textId="77777777" w:rsidR="00F32379" w:rsidRPr="00322776" w:rsidRDefault="00F32379" w:rsidP="0081560D">
            <w:r w:rsidRPr="00322776">
              <w:sym w:font="Wingdings 2" w:char="F0A3"/>
            </w:r>
          </w:p>
        </w:tc>
        <w:tc>
          <w:tcPr>
            <w:tcW w:w="613" w:type="pct"/>
            <w:tcBorders>
              <w:right w:val="nil"/>
            </w:tcBorders>
            <w:vAlign w:val="center"/>
          </w:tcPr>
          <w:p w14:paraId="19E8CE59" w14:textId="77777777" w:rsidR="00F32379" w:rsidRPr="00915710" w:rsidRDefault="00F32379" w:rsidP="0081560D">
            <w:r w:rsidRPr="00915710">
              <w:t>Exógenas</w:t>
            </w:r>
          </w:p>
        </w:tc>
        <w:tc>
          <w:tcPr>
            <w:tcW w:w="222" w:type="pct"/>
            <w:tcBorders>
              <w:left w:val="nil"/>
            </w:tcBorders>
            <w:vAlign w:val="center"/>
          </w:tcPr>
          <w:p w14:paraId="1340F95D" w14:textId="77777777" w:rsidR="00F32379" w:rsidRPr="00322776" w:rsidRDefault="00F32379" w:rsidP="0081560D">
            <w:r w:rsidRPr="00322776">
              <w:sym w:font="Wingdings 2" w:char="F051"/>
            </w:r>
          </w:p>
        </w:tc>
        <w:tc>
          <w:tcPr>
            <w:tcW w:w="540" w:type="pct"/>
          </w:tcPr>
          <w:p w14:paraId="433C261E" w14:textId="645AFED6" w:rsidR="00F32379" w:rsidRPr="00915710" w:rsidRDefault="00F32379" w:rsidP="0081560D">
            <w:r w:rsidRPr="00F32379">
              <w:t>CONSCAF</w:t>
            </w:r>
          </w:p>
        </w:tc>
        <w:tc>
          <w:tcPr>
            <w:tcW w:w="2037" w:type="pct"/>
          </w:tcPr>
          <w:p w14:paraId="0FF63086" w14:textId="30C9934E" w:rsidR="00F32379" w:rsidRPr="00915710" w:rsidRDefault="00F32379" w:rsidP="0081560D"/>
        </w:tc>
      </w:tr>
      <w:tr w:rsidR="00F32379" w:rsidRPr="00915710" w14:paraId="7B570E06" w14:textId="77777777" w:rsidTr="0081560D">
        <w:trPr>
          <w:jc w:val="center"/>
        </w:trPr>
        <w:tc>
          <w:tcPr>
            <w:tcW w:w="642" w:type="pct"/>
            <w:vAlign w:val="center"/>
          </w:tcPr>
          <w:p w14:paraId="70300821" w14:textId="77777777" w:rsidR="00F32379" w:rsidRPr="00322776" w:rsidRDefault="00F32379" w:rsidP="0081560D">
            <w:r w:rsidRPr="00322776">
              <w:t>Control</w:t>
            </w:r>
          </w:p>
        </w:tc>
        <w:tc>
          <w:tcPr>
            <w:tcW w:w="724" w:type="pct"/>
            <w:tcBorders>
              <w:right w:val="nil"/>
            </w:tcBorders>
            <w:vAlign w:val="center"/>
          </w:tcPr>
          <w:p w14:paraId="7DB4C150" w14:textId="77777777" w:rsidR="00F32379" w:rsidRPr="00915710" w:rsidRDefault="00F32379" w:rsidP="0081560D">
            <w:r w:rsidRPr="00915710">
              <w:t>Endógenas</w:t>
            </w:r>
          </w:p>
        </w:tc>
        <w:tc>
          <w:tcPr>
            <w:tcW w:w="222" w:type="pct"/>
            <w:tcBorders>
              <w:left w:val="nil"/>
            </w:tcBorders>
            <w:vAlign w:val="center"/>
          </w:tcPr>
          <w:p w14:paraId="1A69067D" w14:textId="77777777" w:rsidR="00F32379" w:rsidRPr="00322776" w:rsidRDefault="00F32379" w:rsidP="0081560D">
            <w:r w:rsidRPr="00322776">
              <w:sym w:font="Wingdings 2" w:char="F0A3"/>
            </w:r>
          </w:p>
        </w:tc>
        <w:tc>
          <w:tcPr>
            <w:tcW w:w="613" w:type="pct"/>
            <w:tcBorders>
              <w:right w:val="nil"/>
            </w:tcBorders>
            <w:vAlign w:val="center"/>
          </w:tcPr>
          <w:p w14:paraId="4A2A9697" w14:textId="77777777" w:rsidR="00F32379" w:rsidRPr="00915710" w:rsidRDefault="00F32379" w:rsidP="0081560D">
            <w:r w:rsidRPr="00915710">
              <w:t>Exógenas</w:t>
            </w:r>
          </w:p>
        </w:tc>
        <w:tc>
          <w:tcPr>
            <w:tcW w:w="222" w:type="pct"/>
            <w:tcBorders>
              <w:left w:val="nil"/>
            </w:tcBorders>
            <w:vAlign w:val="center"/>
          </w:tcPr>
          <w:p w14:paraId="5EE00D00" w14:textId="77777777" w:rsidR="00F32379" w:rsidRPr="00322776" w:rsidRDefault="00F32379" w:rsidP="0081560D">
            <w:r w:rsidRPr="00322776">
              <w:sym w:font="Wingdings 2" w:char="F051"/>
            </w:r>
          </w:p>
        </w:tc>
        <w:tc>
          <w:tcPr>
            <w:tcW w:w="540" w:type="pct"/>
          </w:tcPr>
          <w:p w14:paraId="545F934A" w14:textId="0270ABCF" w:rsidR="00F32379" w:rsidRPr="00915710" w:rsidRDefault="00F32379" w:rsidP="0081560D">
            <w:r w:rsidRPr="00F32379">
              <w:t>SR</w:t>
            </w:r>
          </w:p>
        </w:tc>
        <w:tc>
          <w:tcPr>
            <w:tcW w:w="2037" w:type="pct"/>
          </w:tcPr>
          <w:p w14:paraId="71A25300" w14:textId="647BBA8F" w:rsidR="00F32379" w:rsidRPr="00915710" w:rsidRDefault="00F32379" w:rsidP="0081560D"/>
        </w:tc>
      </w:tr>
      <w:tr w:rsidR="00F32379" w:rsidRPr="00915710" w14:paraId="45AB956E" w14:textId="77777777" w:rsidTr="0081560D">
        <w:trPr>
          <w:jc w:val="center"/>
        </w:trPr>
        <w:tc>
          <w:tcPr>
            <w:tcW w:w="642" w:type="pct"/>
            <w:vAlign w:val="center"/>
          </w:tcPr>
          <w:p w14:paraId="55C1F317" w14:textId="77777777" w:rsidR="00F32379" w:rsidRPr="00322776" w:rsidRDefault="00F32379" w:rsidP="0081560D">
            <w:r w:rsidRPr="00322776">
              <w:t>Estado</w:t>
            </w:r>
          </w:p>
        </w:tc>
        <w:tc>
          <w:tcPr>
            <w:tcW w:w="724" w:type="pct"/>
            <w:tcBorders>
              <w:right w:val="nil"/>
            </w:tcBorders>
            <w:vAlign w:val="center"/>
          </w:tcPr>
          <w:p w14:paraId="0C979D63" w14:textId="77777777" w:rsidR="00F32379" w:rsidRPr="00915710" w:rsidRDefault="00F32379" w:rsidP="0081560D">
            <w:r w:rsidRPr="00915710">
              <w:t>Endógenas</w:t>
            </w:r>
          </w:p>
        </w:tc>
        <w:tc>
          <w:tcPr>
            <w:tcW w:w="222" w:type="pct"/>
            <w:tcBorders>
              <w:left w:val="nil"/>
            </w:tcBorders>
            <w:vAlign w:val="center"/>
          </w:tcPr>
          <w:p w14:paraId="2F7DA540" w14:textId="77777777" w:rsidR="00F32379" w:rsidRPr="00322776" w:rsidRDefault="00F32379" w:rsidP="0081560D">
            <w:r w:rsidRPr="00322776">
              <w:sym w:font="Wingdings 2" w:char="F051"/>
            </w:r>
          </w:p>
        </w:tc>
        <w:tc>
          <w:tcPr>
            <w:tcW w:w="613" w:type="pct"/>
            <w:tcBorders>
              <w:right w:val="nil"/>
            </w:tcBorders>
            <w:vAlign w:val="center"/>
          </w:tcPr>
          <w:p w14:paraId="02394A44" w14:textId="77777777" w:rsidR="00F32379" w:rsidRPr="00915710" w:rsidRDefault="00F32379" w:rsidP="0081560D">
            <w:r w:rsidRPr="00915710">
              <w:t>Exógenas</w:t>
            </w:r>
          </w:p>
        </w:tc>
        <w:tc>
          <w:tcPr>
            <w:tcW w:w="222" w:type="pct"/>
            <w:tcBorders>
              <w:left w:val="nil"/>
            </w:tcBorders>
            <w:vAlign w:val="center"/>
          </w:tcPr>
          <w:p w14:paraId="6AE2C727" w14:textId="77777777" w:rsidR="00F32379" w:rsidRPr="00322776" w:rsidRDefault="00F32379" w:rsidP="0081560D">
            <w:r w:rsidRPr="00322776">
              <w:sym w:font="Wingdings 2" w:char="F0A3"/>
            </w:r>
          </w:p>
        </w:tc>
        <w:tc>
          <w:tcPr>
            <w:tcW w:w="540" w:type="pct"/>
          </w:tcPr>
          <w:p w14:paraId="18FF02B5" w14:textId="6A0E2F79" w:rsidR="00F32379" w:rsidRPr="00915710" w:rsidRDefault="00F32379" w:rsidP="0081560D">
            <w:r w:rsidRPr="00F32379">
              <w:t>STCAFE</w:t>
            </w:r>
          </w:p>
        </w:tc>
        <w:tc>
          <w:tcPr>
            <w:tcW w:w="2037" w:type="pct"/>
          </w:tcPr>
          <w:p w14:paraId="0A179494" w14:textId="16120D56" w:rsidR="00F32379" w:rsidRPr="00915710" w:rsidRDefault="00F32379" w:rsidP="0081560D"/>
        </w:tc>
      </w:tr>
      <w:tr w:rsidR="00F32379" w:rsidRPr="00915710" w14:paraId="72669912" w14:textId="77777777" w:rsidTr="0081560D">
        <w:trPr>
          <w:jc w:val="center"/>
        </w:trPr>
        <w:tc>
          <w:tcPr>
            <w:tcW w:w="642" w:type="pct"/>
            <w:vAlign w:val="center"/>
          </w:tcPr>
          <w:p w14:paraId="6290887B" w14:textId="77777777" w:rsidR="00F32379" w:rsidRPr="00322776" w:rsidRDefault="00F32379" w:rsidP="0081560D">
            <w:r w:rsidRPr="00322776">
              <w:t>Resultado</w:t>
            </w:r>
          </w:p>
        </w:tc>
        <w:tc>
          <w:tcPr>
            <w:tcW w:w="724" w:type="pct"/>
            <w:tcBorders>
              <w:right w:val="nil"/>
            </w:tcBorders>
            <w:vAlign w:val="center"/>
          </w:tcPr>
          <w:p w14:paraId="5DD0C99F" w14:textId="77777777" w:rsidR="00F32379" w:rsidRPr="00915710" w:rsidRDefault="00F32379" w:rsidP="0081560D">
            <w:r w:rsidRPr="00915710">
              <w:t>Endógenas</w:t>
            </w:r>
          </w:p>
        </w:tc>
        <w:tc>
          <w:tcPr>
            <w:tcW w:w="222" w:type="pct"/>
            <w:tcBorders>
              <w:left w:val="nil"/>
            </w:tcBorders>
            <w:vAlign w:val="center"/>
          </w:tcPr>
          <w:p w14:paraId="2DD3CB07" w14:textId="77777777" w:rsidR="00F32379" w:rsidRPr="00322776" w:rsidRDefault="00F32379" w:rsidP="0081560D">
            <w:r w:rsidRPr="00322776">
              <w:sym w:font="Wingdings 2" w:char="F051"/>
            </w:r>
          </w:p>
        </w:tc>
        <w:tc>
          <w:tcPr>
            <w:tcW w:w="613" w:type="pct"/>
            <w:tcBorders>
              <w:right w:val="nil"/>
            </w:tcBorders>
            <w:vAlign w:val="center"/>
          </w:tcPr>
          <w:p w14:paraId="3120A575" w14:textId="77777777" w:rsidR="00F32379" w:rsidRPr="00915710" w:rsidRDefault="00F32379" w:rsidP="0081560D">
            <w:r w:rsidRPr="00915710">
              <w:t>Exógenas</w:t>
            </w:r>
          </w:p>
        </w:tc>
        <w:tc>
          <w:tcPr>
            <w:tcW w:w="222" w:type="pct"/>
            <w:tcBorders>
              <w:left w:val="nil"/>
            </w:tcBorders>
            <w:vAlign w:val="center"/>
          </w:tcPr>
          <w:p w14:paraId="4C785225" w14:textId="77777777" w:rsidR="00F32379" w:rsidRPr="00322776" w:rsidRDefault="00F32379" w:rsidP="0081560D">
            <w:r w:rsidRPr="00322776">
              <w:sym w:font="Wingdings 2" w:char="F0A3"/>
            </w:r>
          </w:p>
        </w:tc>
        <w:tc>
          <w:tcPr>
            <w:tcW w:w="540" w:type="pct"/>
          </w:tcPr>
          <w:p w14:paraId="0369CC4E" w14:textId="77777777" w:rsidR="00F32379" w:rsidRPr="00F32379" w:rsidRDefault="00F32379" w:rsidP="0081560D">
            <w:r w:rsidRPr="00F32379">
              <w:t>CPS</w:t>
            </w:r>
          </w:p>
          <w:p w14:paraId="3EF42AB6" w14:textId="11A85FA4" w:rsidR="00F32379" w:rsidRPr="00915710" w:rsidRDefault="00F32379" w:rsidP="0081560D">
            <w:r w:rsidRPr="00F32379">
              <w:t>CQE</w:t>
            </w:r>
          </w:p>
        </w:tc>
        <w:tc>
          <w:tcPr>
            <w:tcW w:w="2037" w:type="pct"/>
          </w:tcPr>
          <w:p w14:paraId="381756B8" w14:textId="19DC1EC3" w:rsidR="00F32379" w:rsidRPr="00915710" w:rsidRDefault="00F32379" w:rsidP="0081560D"/>
        </w:tc>
      </w:tr>
    </w:tbl>
    <w:p w14:paraId="650B4BA3" w14:textId="77777777" w:rsidR="00F32379" w:rsidRDefault="00F32379" w:rsidP="00F32379"/>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F32379" w:rsidRPr="004A1444" w14:paraId="4A942A30" w14:textId="77777777" w:rsidTr="0081560D">
        <w:trPr>
          <w:jc w:val="center"/>
        </w:trPr>
        <w:tc>
          <w:tcPr>
            <w:tcW w:w="280" w:type="pct"/>
            <w:vAlign w:val="center"/>
          </w:tcPr>
          <w:p w14:paraId="7D618F0B" w14:textId="77777777" w:rsidR="00F32379" w:rsidRPr="004A1444" w:rsidRDefault="00F32379" w:rsidP="0081560D">
            <w:pPr>
              <w:rPr>
                <w:lang w:eastAsia="es-AR"/>
              </w:rPr>
            </w:pPr>
            <w:r w:rsidRPr="004A1444">
              <w:rPr>
                <w:lang w:eastAsia="es-AR"/>
              </w:rPr>
              <w:t>TEF</w:t>
            </w:r>
          </w:p>
        </w:tc>
        <w:tc>
          <w:tcPr>
            <w:tcW w:w="958" w:type="pct"/>
            <w:shd w:val="clear" w:color="auto" w:fill="auto"/>
            <w:noWrap/>
            <w:vAlign w:val="center"/>
            <w:hideMark/>
          </w:tcPr>
          <w:p w14:paraId="22B9893E" w14:textId="77777777" w:rsidR="00F32379" w:rsidRPr="004A1444" w:rsidRDefault="00F32379" w:rsidP="0081560D">
            <w:pPr>
              <w:rPr>
                <w:lang w:eastAsia="es-AR"/>
              </w:rPr>
            </w:pPr>
            <w:r w:rsidRPr="004A1444">
              <w:rPr>
                <w:lang w:eastAsia="es-AR"/>
              </w:rPr>
              <w:t xml:space="preserve">Evento Propio </w:t>
            </w:r>
            <w:proofErr w:type="spellStart"/>
            <w:r w:rsidRPr="004A1444">
              <w:rPr>
                <w:lang w:eastAsia="es-AR"/>
              </w:rPr>
              <w:t>Δt</w:t>
            </w:r>
            <w:proofErr w:type="spellEnd"/>
          </w:p>
        </w:tc>
        <w:tc>
          <w:tcPr>
            <w:tcW w:w="1780" w:type="pct"/>
            <w:shd w:val="clear" w:color="auto" w:fill="auto"/>
            <w:noWrap/>
            <w:vAlign w:val="center"/>
            <w:hideMark/>
          </w:tcPr>
          <w:p w14:paraId="42D2C6E5" w14:textId="77777777" w:rsidR="00F32379" w:rsidRPr="004A1444" w:rsidRDefault="00F32379" w:rsidP="0081560D">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Futuro</w:t>
            </w:r>
          </w:p>
        </w:tc>
        <w:tc>
          <w:tcPr>
            <w:tcW w:w="1981" w:type="pct"/>
            <w:shd w:val="clear" w:color="auto" w:fill="auto"/>
            <w:noWrap/>
            <w:vAlign w:val="center"/>
            <w:hideMark/>
          </w:tcPr>
          <w:p w14:paraId="2B2521F3" w14:textId="77777777" w:rsidR="00F32379" w:rsidRPr="004A1444" w:rsidRDefault="00F32379" w:rsidP="0081560D">
            <w:pPr>
              <w:rPr>
                <w:lang w:eastAsia="es-AR"/>
              </w:rPr>
            </w:pPr>
            <w:r w:rsidRPr="004A1444">
              <w:rPr>
                <w:lang w:eastAsia="es-AR"/>
              </w:rPr>
              <w:t xml:space="preserve">Evento Comprometido </w:t>
            </w:r>
            <w:proofErr w:type="spellStart"/>
            <w:r w:rsidRPr="004A1444">
              <w:rPr>
                <w:lang w:eastAsia="es-AR"/>
              </w:rPr>
              <w:t>Δt</w:t>
            </w:r>
            <w:proofErr w:type="spellEnd"/>
            <w:r w:rsidRPr="004A1444">
              <w:rPr>
                <w:lang w:eastAsia="es-AR"/>
              </w:rPr>
              <w:t xml:space="preserve"> Anteriores</w:t>
            </w:r>
          </w:p>
        </w:tc>
      </w:tr>
      <w:tr w:rsidR="00F32379" w:rsidRPr="004A1444" w14:paraId="1E964C69" w14:textId="77777777" w:rsidTr="0081560D">
        <w:trPr>
          <w:jc w:val="center"/>
        </w:trPr>
        <w:tc>
          <w:tcPr>
            <w:tcW w:w="280" w:type="pct"/>
            <w:vMerge w:val="restart"/>
            <w:vAlign w:val="center"/>
          </w:tcPr>
          <w:p w14:paraId="31235525" w14:textId="77777777" w:rsidR="00F32379" w:rsidRPr="004A1444" w:rsidRDefault="00F32379" w:rsidP="0081560D">
            <w:pPr>
              <w:rPr>
                <w:lang w:eastAsia="es-AR"/>
              </w:rPr>
            </w:pPr>
            <w:r>
              <w:t>-</w:t>
            </w:r>
          </w:p>
        </w:tc>
        <w:tc>
          <w:tcPr>
            <w:tcW w:w="958" w:type="pct"/>
            <w:shd w:val="clear" w:color="auto" w:fill="auto"/>
            <w:noWrap/>
            <w:vAlign w:val="center"/>
          </w:tcPr>
          <w:p w14:paraId="338640E3" w14:textId="393EE02D" w:rsidR="00F32379" w:rsidRPr="004A1444" w:rsidRDefault="00F32379" w:rsidP="0081560D">
            <w:pPr>
              <w:rPr>
                <w:lang w:eastAsia="es-AR"/>
              </w:rPr>
            </w:pPr>
            <w:r w:rsidRPr="00F32379">
              <w:t xml:space="preserve">Consumo </w:t>
            </w:r>
            <w:r>
              <w:t>café</w:t>
            </w:r>
          </w:p>
        </w:tc>
        <w:tc>
          <w:tcPr>
            <w:tcW w:w="1780" w:type="pct"/>
            <w:shd w:val="clear" w:color="auto" w:fill="auto"/>
            <w:noWrap/>
            <w:vAlign w:val="center"/>
          </w:tcPr>
          <w:p w14:paraId="40741324" w14:textId="77777777" w:rsidR="00F32379" w:rsidRPr="004A1444" w:rsidRDefault="00F32379" w:rsidP="0081560D">
            <w:pPr>
              <w:rPr>
                <w:lang w:eastAsia="es-AR"/>
              </w:rPr>
            </w:pPr>
          </w:p>
        </w:tc>
        <w:tc>
          <w:tcPr>
            <w:tcW w:w="1981" w:type="pct"/>
            <w:shd w:val="clear" w:color="auto" w:fill="auto"/>
            <w:noWrap/>
            <w:vAlign w:val="center"/>
          </w:tcPr>
          <w:p w14:paraId="400F1B47" w14:textId="77777777" w:rsidR="00F32379" w:rsidRPr="004A1444" w:rsidRDefault="00F32379" w:rsidP="0081560D">
            <w:pPr>
              <w:rPr>
                <w:lang w:eastAsia="es-AR"/>
              </w:rPr>
            </w:pPr>
          </w:p>
        </w:tc>
      </w:tr>
      <w:tr w:rsidR="00F32379" w:rsidRPr="004A1444" w14:paraId="6DB11642" w14:textId="77777777" w:rsidTr="0081560D">
        <w:trPr>
          <w:jc w:val="center"/>
        </w:trPr>
        <w:tc>
          <w:tcPr>
            <w:tcW w:w="280" w:type="pct"/>
            <w:vMerge/>
            <w:vAlign w:val="center"/>
          </w:tcPr>
          <w:p w14:paraId="06FE14EA" w14:textId="77777777" w:rsidR="00F32379" w:rsidRPr="004A1444" w:rsidRDefault="00F32379" w:rsidP="0081560D">
            <w:pPr>
              <w:rPr>
                <w:lang w:eastAsia="es-AR"/>
              </w:rPr>
            </w:pPr>
          </w:p>
        </w:tc>
        <w:tc>
          <w:tcPr>
            <w:tcW w:w="958" w:type="pct"/>
            <w:shd w:val="clear" w:color="auto" w:fill="auto"/>
            <w:noWrap/>
            <w:vAlign w:val="center"/>
          </w:tcPr>
          <w:p w14:paraId="5C751465" w14:textId="1BA25C71" w:rsidR="00F32379" w:rsidRDefault="00F32379" w:rsidP="0081560D">
            <w:r w:rsidRPr="00F32379">
              <w:t>Llega pedido</w:t>
            </w:r>
          </w:p>
        </w:tc>
        <w:tc>
          <w:tcPr>
            <w:tcW w:w="1780" w:type="pct"/>
            <w:shd w:val="clear" w:color="auto" w:fill="auto"/>
            <w:noWrap/>
            <w:vAlign w:val="center"/>
          </w:tcPr>
          <w:p w14:paraId="129C5A29" w14:textId="77777777" w:rsidR="00F32379" w:rsidRPr="004A1444" w:rsidRDefault="00F32379" w:rsidP="0081560D">
            <w:pPr>
              <w:rPr>
                <w:lang w:eastAsia="es-AR"/>
              </w:rPr>
            </w:pPr>
          </w:p>
        </w:tc>
        <w:tc>
          <w:tcPr>
            <w:tcW w:w="1981" w:type="pct"/>
            <w:shd w:val="clear" w:color="auto" w:fill="auto"/>
            <w:noWrap/>
            <w:vAlign w:val="center"/>
          </w:tcPr>
          <w:p w14:paraId="133B86DA" w14:textId="77777777" w:rsidR="00F32379" w:rsidRPr="004A1444" w:rsidRDefault="00F32379" w:rsidP="0081560D">
            <w:pPr>
              <w:rPr>
                <w:highlight w:val="yellow"/>
                <w:lang w:eastAsia="es-AR"/>
              </w:rPr>
            </w:pPr>
          </w:p>
        </w:tc>
      </w:tr>
      <w:tr w:rsidR="00F32379" w:rsidRPr="004A1444" w14:paraId="723514BE" w14:textId="77777777" w:rsidTr="0081560D">
        <w:trPr>
          <w:jc w:val="center"/>
        </w:trPr>
        <w:tc>
          <w:tcPr>
            <w:tcW w:w="280" w:type="pct"/>
            <w:vMerge/>
            <w:vAlign w:val="center"/>
          </w:tcPr>
          <w:p w14:paraId="3DAFE39A" w14:textId="77777777" w:rsidR="00F32379" w:rsidRPr="004A1444" w:rsidRDefault="00F32379" w:rsidP="0081560D">
            <w:pPr>
              <w:rPr>
                <w:lang w:eastAsia="es-AR"/>
              </w:rPr>
            </w:pPr>
          </w:p>
        </w:tc>
        <w:tc>
          <w:tcPr>
            <w:tcW w:w="958" w:type="pct"/>
            <w:shd w:val="clear" w:color="auto" w:fill="auto"/>
            <w:noWrap/>
            <w:vAlign w:val="center"/>
          </w:tcPr>
          <w:p w14:paraId="1FBB6E14" w14:textId="10A1B3D8" w:rsidR="00F32379" w:rsidRPr="004A1444" w:rsidRDefault="00F32379" w:rsidP="0081560D">
            <w:pPr>
              <w:rPr>
                <w:lang w:eastAsia="es-AR"/>
              </w:rPr>
            </w:pPr>
            <w:r w:rsidRPr="00F32379">
              <w:t>Emito pedido</w:t>
            </w:r>
          </w:p>
        </w:tc>
        <w:tc>
          <w:tcPr>
            <w:tcW w:w="1780" w:type="pct"/>
            <w:shd w:val="clear" w:color="auto" w:fill="auto"/>
            <w:noWrap/>
            <w:vAlign w:val="center"/>
          </w:tcPr>
          <w:p w14:paraId="747AB4A7" w14:textId="77777777" w:rsidR="00F32379" w:rsidRPr="004A1444" w:rsidRDefault="00F32379" w:rsidP="0081560D">
            <w:pPr>
              <w:rPr>
                <w:lang w:eastAsia="es-AR"/>
              </w:rPr>
            </w:pPr>
          </w:p>
        </w:tc>
        <w:tc>
          <w:tcPr>
            <w:tcW w:w="1981" w:type="pct"/>
            <w:shd w:val="clear" w:color="auto" w:fill="auto"/>
            <w:noWrap/>
            <w:vAlign w:val="center"/>
          </w:tcPr>
          <w:p w14:paraId="22715E22" w14:textId="77777777" w:rsidR="00F32379" w:rsidRPr="004A1444" w:rsidRDefault="00F32379" w:rsidP="0081560D">
            <w:pPr>
              <w:rPr>
                <w:highlight w:val="yellow"/>
                <w:lang w:eastAsia="es-AR"/>
              </w:rPr>
            </w:pPr>
          </w:p>
        </w:tc>
      </w:tr>
    </w:tbl>
    <w:p w14:paraId="2165C2D2" w14:textId="219483F5" w:rsidR="00F32379" w:rsidRDefault="00F32379" w:rsidP="00F32379">
      <w:pPr>
        <w:autoSpaceDE w:val="0"/>
        <w:autoSpaceDN w:val="0"/>
        <w:adjustRightInd w:val="0"/>
      </w:pPr>
    </w:p>
    <w:p w14:paraId="59972332" w14:textId="4C96F031" w:rsidR="0081560D" w:rsidRDefault="0081560D">
      <w:r>
        <w:br w:type="page"/>
      </w:r>
    </w:p>
    <w:p w14:paraId="7B4D7894" w14:textId="68D59CDD" w:rsidR="0081560D" w:rsidRDefault="0081560D" w:rsidP="0081560D">
      <w:pPr>
        <w:pStyle w:val="Ttulo2"/>
        <w:rPr>
          <w:lang w:eastAsia="es-AR"/>
        </w:rPr>
      </w:pPr>
      <w:bookmarkStart w:id="85" w:name="_Toc53674777"/>
      <w:r>
        <w:rPr>
          <w:lang w:eastAsia="es-AR"/>
        </w:rPr>
        <w:lastRenderedPageBreak/>
        <w:t>Plantaciones</w:t>
      </w:r>
      <w:bookmarkEnd w:id="85"/>
    </w:p>
    <w:p w14:paraId="26E89C75" w14:textId="7AC1E3CF" w:rsidR="0081560D" w:rsidRPr="0081560D" w:rsidRDefault="0081560D" w:rsidP="0081560D">
      <w:r w:rsidRPr="0081560D">
        <w:t>En un campo de 200 has., se desea saber qué porcentaje dedicar a dos tipos de plantaciones (A y B). Cada</w:t>
      </w:r>
    </w:p>
    <w:p w14:paraId="0F632A33" w14:textId="72F7F9F8" w:rsidR="0081560D" w:rsidRDefault="0081560D" w:rsidP="0081560D">
      <w:r w:rsidRPr="0081560D">
        <w:t>seis meses, se cosecha y se realiza el transporte de lo cosechado en diferentes móviles según la variedad. La</w:t>
      </w:r>
      <w:r>
        <w:t xml:space="preserve"> </w:t>
      </w:r>
      <w:r w:rsidRPr="0081560D">
        <w:t>ganancia de la cosecha A, es de $250/tonelada, y la de B es de $41/tonelada. El campo es plantado luego de</w:t>
      </w:r>
      <w:r>
        <w:t xml:space="preserve"> </w:t>
      </w:r>
      <w:r w:rsidRPr="0081560D">
        <w:t>cada cosecha, a razón de 50 toneladas por hectárea para el tipo A, y 40 para la variedad B. Un estudio</w:t>
      </w:r>
      <w:r>
        <w:t xml:space="preserve"> </w:t>
      </w:r>
      <w:r w:rsidRPr="0081560D">
        <w:t xml:space="preserve">climatológico del </w:t>
      </w:r>
      <w:proofErr w:type="gramStart"/>
      <w:r w:rsidRPr="0081560D">
        <w:t>lugar,</w:t>
      </w:r>
      <w:proofErr w:type="gramEnd"/>
      <w:r w:rsidRPr="0081560D">
        <w:t xml:space="preserve"> arrojó los siguientes resultados, con respecto a las lluvias:</w:t>
      </w:r>
    </w:p>
    <w:p w14:paraId="2E3D909D" w14:textId="014D4E23" w:rsidR="0081560D" w:rsidRDefault="0081560D" w:rsidP="0081560D"/>
    <w:p w14:paraId="0DBB39A8" w14:textId="32F65E97" w:rsidR="00362484" w:rsidRDefault="00362484" w:rsidP="0081560D"/>
    <w:tbl>
      <w:tblPr>
        <w:tblW w:w="5000" w:type="pct"/>
        <w:jc w:val="center"/>
        <w:tblCellMar>
          <w:left w:w="0" w:type="dxa"/>
          <w:right w:w="0" w:type="dxa"/>
        </w:tblCellMar>
        <w:tblLook w:val="04A0" w:firstRow="1" w:lastRow="0" w:firstColumn="1" w:lastColumn="0" w:noHBand="0" w:noVBand="1"/>
      </w:tblPr>
      <w:tblGrid>
        <w:gridCol w:w="3347"/>
        <w:gridCol w:w="7442"/>
      </w:tblGrid>
      <w:tr w:rsidR="00362484" w:rsidRPr="00B705D8" w14:paraId="4AA9CA9B" w14:textId="77777777" w:rsidTr="00362484">
        <w:trPr>
          <w:trHeight w:hRule="exact" w:val="339"/>
          <w:jc w:val="center"/>
        </w:trPr>
        <w:tc>
          <w:tcPr>
            <w:tcW w:w="1551" w:type="pct"/>
            <w:tcBorders>
              <w:top w:val="single" w:sz="4" w:space="0" w:color="auto"/>
              <w:left w:val="single" w:sz="4" w:space="0" w:color="auto"/>
              <w:bottom w:val="single" w:sz="4" w:space="0" w:color="auto"/>
              <w:right w:val="single" w:sz="4" w:space="0" w:color="auto"/>
            </w:tcBorders>
            <w:vAlign w:val="center"/>
          </w:tcPr>
          <w:p w14:paraId="1AAB9ECC" w14:textId="2FC782D9" w:rsidR="00362484" w:rsidRPr="00B705D8" w:rsidRDefault="00362484" w:rsidP="00347D85">
            <w:pPr>
              <w:pStyle w:val="Style"/>
              <w:spacing w:line="276" w:lineRule="auto"/>
              <w:jc w:val="center"/>
              <w:textAlignment w:val="baseline"/>
              <w:rPr>
                <w:rFonts w:asciiTheme="majorHAnsi" w:eastAsia="Calibri" w:hAnsiTheme="majorHAnsi" w:cs="Arial"/>
                <w:b/>
                <w:bCs/>
                <w:lang w:eastAsia="en-US"/>
              </w:rPr>
            </w:pPr>
            <w:r>
              <w:rPr>
                <w:rFonts w:asciiTheme="majorHAnsi" w:eastAsia="Calibri" w:hAnsiTheme="majorHAnsi" w:cs="Arial"/>
                <w:b/>
                <w:bCs/>
                <w:lang w:eastAsia="en-US"/>
              </w:rPr>
              <w:t>Probabilidad %</w:t>
            </w:r>
          </w:p>
        </w:tc>
        <w:tc>
          <w:tcPr>
            <w:tcW w:w="3449" w:type="pct"/>
            <w:tcBorders>
              <w:top w:val="single" w:sz="5" w:space="0" w:color="auto"/>
              <w:left w:val="single" w:sz="4" w:space="0" w:color="auto"/>
              <w:bottom w:val="single" w:sz="5" w:space="0" w:color="auto"/>
              <w:right w:val="single" w:sz="5" w:space="0" w:color="auto"/>
            </w:tcBorders>
            <w:vAlign w:val="center"/>
          </w:tcPr>
          <w:p w14:paraId="44F7B327" w14:textId="63E2B9C2" w:rsidR="00362484" w:rsidRPr="00B705D8" w:rsidRDefault="00362484" w:rsidP="00347D85">
            <w:pPr>
              <w:pStyle w:val="Style"/>
              <w:spacing w:line="276" w:lineRule="auto"/>
              <w:jc w:val="center"/>
              <w:textAlignment w:val="baseline"/>
              <w:rPr>
                <w:rFonts w:asciiTheme="majorHAnsi" w:eastAsia="Calibri" w:hAnsiTheme="majorHAnsi" w:cs="Arial"/>
                <w:b/>
                <w:bCs/>
                <w:lang w:eastAsia="en-US"/>
              </w:rPr>
            </w:pPr>
            <w:proofErr w:type="spellStart"/>
            <w:r>
              <w:rPr>
                <w:rFonts w:asciiTheme="majorHAnsi" w:eastAsia="Calibri" w:hAnsiTheme="majorHAnsi" w:cs="Arial"/>
                <w:b/>
                <w:bCs/>
                <w:lang w:eastAsia="en-US"/>
              </w:rPr>
              <w:t>Fdp</w:t>
            </w:r>
            <w:proofErr w:type="spellEnd"/>
            <w:r>
              <w:rPr>
                <w:rFonts w:asciiTheme="majorHAnsi" w:eastAsia="Calibri" w:hAnsiTheme="majorHAnsi" w:cs="Arial"/>
                <w:b/>
                <w:bCs/>
                <w:lang w:eastAsia="en-US"/>
              </w:rPr>
              <w:t xml:space="preserve"> equiprobable entre (mm / día)</w:t>
            </w:r>
          </w:p>
        </w:tc>
      </w:tr>
      <w:tr w:rsidR="00362484" w:rsidRPr="00B705D8" w14:paraId="48352655" w14:textId="77777777" w:rsidTr="00362484">
        <w:trPr>
          <w:trHeight w:hRule="exact" w:val="430"/>
          <w:jc w:val="center"/>
        </w:trPr>
        <w:tc>
          <w:tcPr>
            <w:tcW w:w="1551" w:type="pct"/>
            <w:tcBorders>
              <w:top w:val="single" w:sz="5" w:space="0" w:color="auto"/>
              <w:left w:val="single" w:sz="5" w:space="0" w:color="auto"/>
              <w:bottom w:val="single" w:sz="5" w:space="0" w:color="auto"/>
              <w:right w:val="single" w:sz="5" w:space="0" w:color="auto"/>
            </w:tcBorders>
            <w:vAlign w:val="center"/>
          </w:tcPr>
          <w:p w14:paraId="7FCB762A" w14:textId="7EA37117" w:rsidR="00362484" w:rsidRPr="00B705D8" w:rsidRDefault="00362484" w:rsidP="00347D85">
            <w:pPr>
              <w:pStyle w:val="Style"/>
              <w:spacing w:line="276" w:lineRule="auto"/>
              <w:jc w:val="center"/>
              <w:textAlignment w:val="baseline"/>
              <w:rPr>
                <w:rFonts w:asciiTheme="majorHAnsi" w:eastAsia="Calibri" w:hAnsiTheme="majorHAnsi" w:cs="Arial"/>
                <w:lang w:eastAsia="en-US"/>
              </w:rPr>
            </w:pPr>
            <w:r>
              <w:rPr>
                <w:rFonts w:asciiTheme="majorHAnsi" w:eastAsia="Calibri" w:hAnsiTheme="majorHAnsi" w:cs="Arial"/>
                <w:lang w:eastAsia="en-US"/>
              </w:rPr>
              <w:t>20</w:t>
            </w:r>
          </w:p>
        </w:tc>
        <w:tc>
          <w:tcPr>
            <w:tcW w:w="3449" w:type="pct"/>
            <w:tcBorders>
              <w:top w:val="single" w:sz="5" w:space="0" w:color="auto"/>
              <w:left w:val="single" w:sz="5" w:space="0" w:color="auto"/>
              <w:bottom w:val="single" w:sz="5" w:space="0" w:color="auto"/>
              <w:right w:val="single" w:sz="5" w:space="0" w:color="auto"/>
            </w:tcBorders>
            <w:vAlign w:val="center"/>
          </w:tcPr>
          <w:p w14:paraId="3B81305B" w14:textId="24F23B44" w:rsidR="00362484" w:rsidRPr="00B705D8" w:rsidRDefault="00362484" w:rsidP="00347D85">
            <w:pPr>
              <w:pStyle w:val="Style"/>
              <w:spacing w:line="276" w:lineRule="auto"/>
              <w:jc w:val="center"/>
              <w:textAlignment w:val="baseline"/>
              <w:rPr>
                <w:rFonts w:asciiTheme="majorHAnsi" w:eastAsia="Calibri" w:hAnsiTheme="majorHAnsi" w:cs="Arial"/>
                <w:lang w:eastAsia="en-US"/>
              </w:rPr>
            </w:pPr>
            <w:r>
              <w:rPr>
                <w:rFonts w:asciiTheme="majorHAnsi" w:eastAsia="Calibri" w:hAnsiTheme="majorHAnsi" w:cs="Arial"/>
                <w:lang w:eastAsia="en-US"/>
              </w:rPr>
              <w:t>11 y 1</w:t>
            </w:r>
            <w:r w:rsidRPr="00B705D8">
              <w:rPr>
                <w:rFonts w:asciiTheme="majorHAnsi" w:eastAsia="Calibri" w:hAnsiTheme="majorHAnsi" w:cs="Arial"/>
                <w:lang w:eastAsia="en-US"/>
              </w:rPr>
              <w:t>5</w:t>
            </w:r>
          </w:p>
        </w:tc>
      </w:tr>
      <w:tr w:rsidR="00362484" w:rsidRPr="00B705D8" w14:paraId="2D0AE351" w14:textId="77777777" w:rsidTr="00362484">
        <w:trPr>
          <w:trHeight w:hRule="exact" w:val="422"/>
          <w:jc w:val="center"/>
        </w:trPr>
        <w:tc>
          <w:tcPr>
            <w:tcW w:w="1551" w:type="pct"/>
            <w:tcBorders>
              <w:top w:val="single" w:sz="5" w:space="0" w:color="auto"/>
              <w:left w:val="single" w:sz="5" w:space="0" w:color="auto"/>
              <w:bottom w:val="single" w:sz="5" w:space="0" w:color="auto"/>
              <w:right w:val="single" w:sz="5" w:space="0" w:color="auto"/>
            </w:tcBorders>
            <w:vAlign w:val="center"/>
          </w:tcPr>
          <w:p w14:paraId="0B4F5830" w14:textId="3B260989" w:rsidR="00362484" w:rsidRPr="00B705D8" w:rsidRDefault="00362484" w:rsidP="00347D85">
            <w:pPr>
              <w:pStyle w:val="Style"/>
              <w:spacing w:line="276" w:lineRule="auto"/>
              <w:jc w:val="center"/>
              <w:textAlignment w:val="baseline"/>
              <w:rPr>
                <w:rFonts w:asciiTheme="majorHAnsi" w:eastAsia="Calibri" w:hAnsiTheme="majorHAnsi" w:cs="Arial"/>
                <w:lang w:eastAsia="en-US"/>
              </w:rPr>
            </w:pPr>
            <w:r>
              <w:rPr>
                <w:rFonts w:asciiTheme="majorHAnsi" w:eastAsia="Calibri" w:hAnsiTheme="majorHAnsi" w:cs="Arial"/>
                <w:lang w:eastAsia="en-US"/>
              </w:rPr>
              <w:t>45</w:t>
            </w:r>
          </w:p>
        </w:tc>
        <w:tc>
          <w:tcPr>
            <w:tcW w:w="3449" w:type="pct"/>
            <w:tcBorders>
              <w:top w:val="single" w:sz="5" w:space="0" w:color="auto"/>
              <w:left w:val="single" w:sz="5" w:space="0" w:color="auto"/>
              <w:bottom w:val="single" w:sz="5" w:space="0" w:color="auto"/>
              <w:right w:val="single" w:sz="5" w:space="0" w:color="auto"/>
            </w:tcBorders>
            <w:vAlign w:val="center"/>
          </w:tcPr>
          <w:p w14:paraId="7DF6E201" w14:textId="7CE2DB95" w:rsidR="00362484" w:rsidRPr="00B705D8" w:rsidRDefault="00362484" w:rsidP="00347D85">
            <w:pPr>
              <w:pStyle w:val="Style"/>
              <w:spacing w:line="276" w:lineRule="auto"/>
              <w:jc w:val="center"/>
              <w:textAlignment w:val="baseline"/>
              <w:rPr>
                <w:rFonts w:asciiTheme="majorHAnsi" w:eastAsia="Calibri" w:hAnsiTheme="majorHAnsi" w:cs="Arial"/>
                <w:lang w:eastAsia="en-US"/>
              </w:rPr>
            </w:pPr>
            <w:r>
              <w:rPr>
                <w:rFonts w:asciiTheme="majorHAnsi" w:eastAsia="Calibri" w:hAnsiTheme="majorHAnsi" w:cs="Arial"/>
                <w:lang w:eastAsia="en-US"/>
              </w:rPr>
              <w:t xml:space="preserve">3 y </w:t>
            </w:r>
            <w:r w:rsidRPr="00B705D8">
              <w:rPr>
                <w:rFonts w:asciiTheme="majorHAnsi" w:eastAsia="Calibri" w:hAnsiTheme="majorHAnsi" w:cs="Arial"/>
                <w:lang w:eastAsia="en-US"/>
              </w:rPr>
              <w:t>5</w:t>
            </w:r>
          </w:p>
        </w:tc>
      </w:tr>
    </w:tbl>
    <w:p w14:paraId="24E35DAA" w14:textId="77777777" w:rsidR="00362484" w:rsidRDefault="00362484" w:rsidP="0081560D"/>
    <w:p w14:paraId="7F98A4DD" w14:textId="260EE7E7" w:rsidR="0081560D" w:rsidRPr="0081560D" w:rsidRDefault="0081560D" w:rsidP="0081560D">
      <w:r w:rsidRPr="0081560D">
        <w:t xml:space="preserve">Se sabe que si la lluvia no supera los 5mm diarios, se produce una pérdida en la cosecha A, dada por una </w:t>
      </w:r>
      <w:proofErr w:type="spellStart"/>
      <w:r w:rsidRPr="0081560D">
        <w:t>fdp</w:t>
      </w:r>
      <w:proofErr w:type="spellEnd"/>
      <w:r>
        <w:t xml:space="preserve"> </w:t>
      </w:r>
      <w:r w:rsidRPr="0081560D">
        <w:t>entre 3% y 5% por día de lluvia. Si la lluvia supera los 14mm por día, se produce una pérdida en la cosecha B,</w:t>
      </w:r>
    </w:p>
    <w:p w14:paraId="5589665C" w14:textId="62875219" w:rsidR="00F32379" w:rsidRPr="0081560D" w:rsidRDefault="0081560D" w:rsidP="0081560D">
      <w:r w:rsidRPr="0081560D">
        <w:t xml:space="preserve">también dada por una </w:t>
      </w:r>
      <w:proofErr w:type="spellStart"/>
      <w:r w:rsidRPr="0081560D">
        <w:t>fdp</w:t>
      </w:r>
      <w:proofErr w:type="spellEnd"/>
      <w:r w:rsidRPr="0081560D">
        <w:t xml:space="preserve"> uniforme, entre el 4% y 8%.</w:t>
      </w:r>
    </w:p>
    <w:p w14:paraId="7C657008" w14:textId="61C340BD" w:rsidR="0081560D" w:rsidRDefault="0081560D" w:rsidP="0081560D">
      <w:pPr>
        <w:autoSpaceDE w:val="0"/>
        <w:autoSpaceDN w:val="0"/>
        <w:adjustRightInd w:val="0"/>
        <w:rPr>
          <w:rFonts w:ascii="Arial" w:hAnsi="Arial"/>
          <w:sz w:val="20"/>
          <w:szCs w:val="20"/>
          <w:lang w:eastAsia="es-AR"/>
        </w:rPr>
      </w:pPr>
    </w:p>
    <w:p w14:paraId="1A97877A" w14:textId="77777777" w:rsidR="0081560D" w:rsidRDefault="0081560D" w:rsidP="0081560D">
      <w:pPr>
        <w:autoSpaceDE w:val="0"/>
        <w:autoSpaceDN w:val="0"/>
        <w:adjustRightInd w:val="0"/>
        <w:rPr>
          <w:rFonts w:ascii="Arial" w:hAnsi="Arial"/>
          <w:sz w:val="20"/>
          <w:szCs w:val="20"/>
          <w:lang w:eastAsia="es-AR"/>
        </w:rPr>
      </w:pPr>
    </w:p>
    <w:p w14:paraId="53223D90" w14:textId="77777777" w:rsidR="0081560D" w:rsidRDefault="0081560D" w:rsidP="0081560D">
      <w:r w:rsidRPr="00CD6B08">
        <w:t>Cantidad de simulaciones: 1</w:t>
      </w:r>
      <w:r w:rsidRPr="00CD6B08">
        <w:tab/>
      </w:r>
      <w:r w:rsidRPr="00CD6B08">
        <w:tab/>
        <w:t xml:space="preserve">Metodología : </w:t>
      </w:r>
      <w:proofErr w:type="spellStart"/>
      <w:r w:rsidRPr="00CD6B08">
        <w:t>Δt</w:t>
      </w:r>
      <w:proofErr w:type="spellEnd"/>
      <w:r w:rsidRPr="00CD6B08">
        <w:t xml:space="preserve"> </w:t>
      </w:r>
      <w:r w:rsidRPr="00CD6B08">
        <w:rPr>
          <w:b/>
          <w:bCs/>
        </w:rPr>
        <w:sym w:font="Wingdings 2" w:char="F051"/>
      </w:r>
      <w:r>
        <w:t xml:space="preserve"> </w:t>
      </w:r>
      <w:proofErr w:type="gramStart"/>
      <w:r w:rsidRPr="00CD6B08">
        <w:t xml:space="preserve">At  </w:t>
      </w:r>
      <w:r>
        <w:t>1</w:t>
      </w:r>
      <w:proofErr w:type="gramEnd"/>
      <w:r>
        <w:t xml:space="preserve"> día</w:t>
      </w:r>
      <w:r w:rsidRPr="00CD6B08">
        <w:t xml:space="preserve">     </w:t>
      </w:r>
      <w:proofErr w:type="spellStart"/>
      <w:r w:rsidRPr="00CD6B08">
        <w:t>EaE</w:t>
      </w:r>
      <w:proofErr w:type="spellEnd"/>
      <w:r w:rsidRPr="00CD6B08">
        <w:t xml:space="preserve">  </w:t>
      </w:r>
      <w:r w:rsidRPr="00CD6B08">
        <w:rPr>
          <w:b/>
          <w:bCs/>
        </w:rPr>
        <w:sym w:font="Wingdings 2" w:char="F0A3"/>
      </w:r>
    </w:p>
    <w:p w14:paraId="63A0A8D5" w14:textId="77777777" w:rsidR="0081560D" w:rsidRPr="00CD6B08" w:rsidRDefault="0081560D" w:rsidP="0081560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1562"/>
        <w:gridCol w:w="479"/>
        <w:gridCol w:w="1323"/>
        <w:gridCol w:w="479"/>
        <w:gridCol w:w="1165"/>
        <w:gridCol w:w="4396"/>
      </w:tblGrid>
      <w:tr w:rsidR="0081560D" w:rsidRPr="00D51DAE" w14:paraId="4FE6F19F" w14:textId="77777777" w:rsidTr="0081560D">
        <w:trPr>
          <w:jc w:val="center"/>
        </w:trPr>
        <w:tc>
          <w:tcPr>
            <w:tcW w:w="2423" w:type="pct"/>
            <w:gridSpan w:val="5"/>
            <w:vAlign w:val="center"/>
          </w:tcPr>
          <w:p w14:paraId="2579E652" w14:textId="77777777" w:rsidR="0081560D" w:rsidRPr="00D51DAE" w:rsidRDefault="0081560D" w:rsidP="0081560D">
            <w:pPr>
              <w:rPr>
                <w:lang w:val="es-ES_tradnl"/>
              </w:rPr>
            </w:pPr>
            <w:r w:rsidRPr="00D51DAE">
              <w:rPr>
                <w:lang w:val="es-ES_tradnl"/>
              </w:rPr>
              <w:t>Indique tipo de Variables</w:t>
            </w:r>
          </w:p>
        </w:tc>
        <w:tc>
          <w:tcPr>
            <w:tcW w:w="540" w:type="pct"/>
            <w:vAlign w:val="center"/>
          </w:tcPr>
          <w:p w14:paraId="5085A3B1" w14:textId="77777777" w:rsidR="0081560D" w:rsidRPr="00D51DAE" w:rsidRDefault="0081560D" w:rsidP="0081560D">
            <w:pPr>
              <w:rPr>
                <w:lang w:val="es-ES_tradnl"/>
              </w:rPr>
            </w:pPr>
            <w:r w:rsidRPr="00D51DAE">
              <w:rPr>
                <w:lang w:val="es-ES_tradnl"/>
              </w:rPr>
              <w:t xml:space="preserve">Nombre </w:t>
            </w:r>
          </w:p>
        </w:tc>
        <w:tc>
          <w:tcPr>
            <w:tcW w:w="2037" w:type="pct"/>
            <w:vAlign w:val="center"/>
          </w:tcPr>
          <w:p w14:paraId="31E59737" w14:textId="77777777" w:rsidR="0081560D" w:rsidRPr="00D51DAE" w:rsidRDefault="0081560D" w:rsidP="0081560D">
            <w:pPr>
              <w:rPr>
                <w:lang w:val="es-ES_tradnl"/>
              </w:rPr>
            </w:pPr>
            <w:r w:rsidRPr="00D51DAE">
              <w:rPr>
                <w:lang w:val="es-ES_tradnl"/>
              </w:rPr>
              <w:t>Describa las variables</w:t>
            </w:r>
          </w:p>
        </w:tc>
      </w:tr>
      <w:tr w:rsidR="0081560D" w:rsidRPr="00D51DAE" w14:paraId="5E5E4DBA" w14:textId="77777777" w:rsidTr="0081560D">
        <w:trPr>
          <w:jc w:val="center"/>
        </w:trPr>
        <w:tc>
          <w:tcPr>
            <w:tcW w:w="642" w:type="pct"/>
            <w:vAlign w:val="center"/>
          </w:tcPr>
          <w:p w14:paraId="69D03607" w14:textId="77777777" w:rsidR="0081560D" w:rsidRPr="00D51DAE" w:rsidRDefault="0081560D" w:rsidP="0081560D">
            <w:r w:rsidRPr="00D51DAE">
              <w:t>Datos</w:t>
            </w:r>
          </w:p>
        </w:tc>
        <w:tc>
          <w:tcPr>
            <w:tcW w:w="724" w:type="pct"/>
            <w:tcBorders>
              <w:right w:val="nil"/>
            </w:tcBorders>
            <w:vAlign w:val="center"/>
          </w:tcPr>
          <w:p w14:paraId="73B59F81" w14:textId="77777777" w:rsidR="0081560D" w:rsidRPr="00D51DAE" w:rsidRDefault="0081560D" w:rsidP="0081560D">
            <w:r w:rsidRPr="00D51DAE">
              <w:t xml:space="preserve"> Endógenas</w:t>
            </w:r>
          </w:p>
        </w:tc>
        <w:tc>
          <w:tcPr>
            <w:tcW w:w="222" w:type="pct"/>
            <w:tcBorders>
              <w:left w:val="nil"/>
            </w:tcBorders>
            <w:vAlign w:val="center"/>
          </w:tcPr>
          <w:p w14:paraId="19B50676" w14:textId="77777777" w:rsidR="0081560D" w:rsidRPr="00D51DAE" w:rsidRDefault="0081560D" w:rsidP="0081560D">
            <w:r w:rsidRPr="00D51DAE">
              <w:sym w:font="Wingdings 2" w:char="F0A3"/>
            </w:r>
          </w:p>
        </w:tc>
        <w:tc>
          <w:tcPr>
            <w:tcW w:w="613" w:type="pct"/>
            <w:tcBorders>
              <w:right w:val="nil"/>
            </w:tcBorders>
            <w:vAlign w:val="center"/>
          </w:tcPr>
          <w:p w14:paraId="50C5943D" w14:textId="77777777" w:rsidR="0081560D" w:rsidRPr="00D51DAE" w:rsidRDefault="0081560D" w:rsidP="0081560D">
            <w:r w:rsidRPr="00D51DAE">
              <w:t>Exógenas</w:t>
            </w:r>
          </w:p>
        </w:tc>
        <w:tc>
          <w:tcPr>
            <w:tcW w:w="222" w:type="pct"/>
            <w:tcBorders>
              <w:left w:val="nil"/>
            </w:tcBorders>
            <w:vAlign w:val="center"/>
          </w:tcPr>
          <w:p w14:paraId="46D4CAEA" w14:textId="77777777" w:rsidR="0081560D" w:rsidRPr="00D51DAE" w:rsidRDefault="0081560D" w:rsidP="0081560D">
            <w:r w:rsidRPr="00D51DAE">
              <w:sym w:font="Wingdings 2" w:char="F051"/>
            </w:r>
          </w:p>
        </w:tc>
        <w:tc>
          <w:tcPr>
            <w:tcW w:w="540" w:type="pct"/>
          </w:tcPr>
          <w:p w14:paraId="10E85429" w14:textId="77777777" w:rsidR="0081560D" w:rsidRPr="00D51DAE" w:rsidRDefault="0081560D" w:rsidP="0081560D">
            <w:pPr>
              <w:rPr>
                <w:rFonts w:cs="Arial,Bold"/>
                <w:lang w:eastAsia="es-AR"/>
              </w:rPr>
            </w:pPr>
            <w:r w:rsidRPr="00D51DAE">
              <w:rPr>
                <w:rFonts w:cs="Arial,Bold"/>
                <w:lang w:eastAsia="es-AR"/>
              </w:rPr>
              <w:t>LL1</w:t>
            </w:r>
          </w:p>
          <w:p w14:paraId="0EAD84C9" w14:textId="74202996" w:rsidR="0081560D" w:rsidRPr="00D51DAE" w:rsidRDefault="0081560D" w:rsidP="0081560D">
            <w:pPr>
              <w:rPr>
                <w:rFonts w:cs="Arial,Bold"/>
                <w:lang w:eastAsia="es-AR"/>
              </w:rPr>
            </w:pPr>
            <w:r w:rsidRPr="00D51DAE">
              <w:rPr>
                <w:rFonts w:cs="Arial,Bold"/>
                <w:lang w:eastAsia="es-AR"/>
              </w:rPr>
              <w:t>LL2</w:t>
            </w:r>
          </w:p>
          <w:p w14:paraId="60E92464" w14:textId="36023B66" w:rsidR="0081560D" w:rsidRPr="00D51DAE" w:rsidRDefault="0081560D" w:rsidP="0081560D">
            <w:pPr>
              <w:rPr>
                <w:rFonts w:cs="Arial,Bold"/>
                <w:lang w:eastAsia="es-AR"/>
              </w:rPr>
            </w:pPr>
            <w:r w:rsidRPr="00D51DAE">
              <w:rPr>
                <w:rFonts w:cs="Arial,Bold"/>
                <w:lang w:eastAsia="es-AR"/>
              </w:rPr>
              <w:t>PERDA</w:t>
            </w:r>
          </w:p>
          <w:p w14:paraId="6C795C48" w14:textId="665EE0F6" w:rsidR="0081560D" w:rsidRPr="00D51DAE" w:rsidRDefault="0081560D" w:rsidP="0081560D">
            <w:r w:rsidRPr="00D51DAE">
              <w:rPr>
                <w:rFonts w:cs="Arial,Bold"/>
                <w:lang w:eastAsia="es-AR"/>
              </w:rPr>
              <w:t>PERDB</w:t>
            </w:r>
          </w:p>
        </w:tc>
        <w:tc>
          <w:tcPr>
            <w:tcW w:w="2037" w:type="pct"/>
          </w:tcPr>
          <w:p w14:paraId="06D617DE" w14:textId="77777777" w:rsidR="0081560D" w:rsidRPr="00D51DAE" w:rsidRDefault="0081560D" w:rsidP="0081560D"/>
        </w:tc>
      </w:tr>
      <w:tr w:rsidR="0081560D" w:rsidRPr="00D51DAE" w14:paraId="4CCBBA4F" w14:textId="77777777" w:rsidTr="0081560D">
        <w:trPr>
          <w:jc w:val="center"/>
        </w:trPr>
        <w:tc>
          <w:tcPr>
            <w:tcW w:w="642" w:type="pct"/>
            <w:vAlign w:val="center"/>
          </w:tcPr>
          <w:p w14:paraId="62D8CD9B" w14:textId="77777777" w:rsidR="0081560D" w:rsidRPr="00D51DAE" w:rsidRDefault="0081560D" w:rsidP="0081560D">
            <w:r w:rsidRPr="00D51DAE">
              <w:t>Control</w:t>
            </w:r>
          </w:p>
        </w:tc>
        <w:tc>
          <w:tcPr>
            <w:tcW w:w="724" w:type="pct"/>
            <w:tcBorders>
              <w:right w:val="nil"/>
            </w:tcBorders>
            <w:vAlign w:val="center"/>
          </w:tcPr>
          <w:p w14:paraId="3254A8DF" w14:textId="77777777" w:rsidR="0081560D" w:rsidRPr="00D51DAE" w:rsidRDefault="0081560D" w:rsidP="0081560D">
            <w:r w:rsidRPr="00D51DAE">
              <w:t>Endógenas</w:t>
            </w:r>
          </w:p>
        </w:tc>
        <w:tc>
          <w:tcPr>
            <w:tcW w:w="222" w:type="pct"/>
            <w:tcBorders>
              <w:left w:val="nil"/>
            </w:tcBorders>
            <w:vAlign w:val="center"/>
          </w:tcPr>
          <w:p w14:paraId="74DF4CA0" w14:textId="77777777" w:rsidR="0081560D" w:rsidRPr="00D51DAE" w:rsidRDefault="0081560D" w:rsidP="0081560D">
            <w:r w:rsidRPr="00D51DAE">
              <w:sym w:font="Wingdings 2" w:char="F0A3"/>
            </w:r>
          </w:p>
        </w:tc>
        <w:tc>
          <w:tcPr>
            <w:tcW w:w="613" w:type="pct"/>
            <w:tcBorders>
              <w:right w:val="nil"/>
            </w:tcBorders>
            <w:vAlign w:val="center"/>
          </w:tcPr>
          <w:p w14:paraId="358B7942" w14:textId="77777777" w:rsidR="0081560D" w:rsidRPr="00D51DAE" w:rsidRDefault="0081560D" w:rsidP="0081560D">
            <w:r w:rsidRPr="00D51DAE">
              <w:t>Exógenas</w:t>
            </w:r>
          </w:p>
        </w:tc>
        <w:tc>
          <w:tcPr>
            <w:tcW w:w="222" w:type="pct"/>
            <w:tcBorders>
              <w:left w:val="nil"/>
            </w:tcBorders>
            <w:vAlign w:val="center"/>
          </w:tcPr>
          <w:p w14:paraId="42B79871" w14:textId="77777777" w:rsidR="0081560D" w:rsidRPr="00D51DAE" w:rsidRDefault="0081560D" w:rsidP="0081560D">
            <w:r w:rsidRPr="00D51DAE">
              <w:sym w:font="Wingdings 2" w:char="F051"/>
            </w:r>
          </w:p>
        </w:tc>
        <w:tc>
          <w:tcPr>
            <w:tcW w:w="540" w:type="pct"/>
          </w:tcPr>
          <w:p w14:paraId="185FFB20" w14:textId="154E9C96" w:rsidR="0081560D" w:rsidRPr="00D51DAE" w:rsidRDefault="0081560D" w:rsidP="0081560D">
            <w:r w:rsidRPr="00D51DAE">
              <w:rPr>
                <w:rFonts w:cs="Arial,Bold"/>
                <w:lang w:eastAsia="es-AR"/>
              </w:rPr>
              <w:t>PORCA PORCB</w:t>
            </w:r>
          </w:p>
        </w:tc>
        <w:tc>
          <w:tcPr>
            <w:tcW w:w="2037" w:type="pct"/>
          </w:tcPr>
          <w:p w14:paraId="3531A676" w14:textId="77777777" w:rsidR="0081560D" w:rsidRPr="00D51DAE" w:rsidRDefault="0081560D" w:rsidP="0081560D"/>
        </w:tc>
      </w:tr>
      <w:tr w:rsidR="0081560D" w:rsidRPr="00D51DAE" w14:paraId="35CA4EE1" w14:textId="77777777" w:rsidTr="0081560D">
        <w:trPr>
          <w:jc w:val="center"/>
        </w:trPr>
        <w:tc>
          <w:tcPr>
            <w:tcW w:w="642" w:type="pct"/>
            <w:vAlign w:val="center"/>
          </w:tcPr>
          <w:p w14:paraId="3EB74071" w14:textId="77777777" w:rsidR="0081560D" w:rsidRPr="00D51DAE" w:rsidRDefault="0081560D" w:rsidP="0081560D">
            <w:r w:rsidRPr="00D51DAE">
              <w:t>Estado</w:t>
            </w:r>
          </w:p>
        </w:tc>
        <w:tc>
          <w:tcPr>
            <w:tcW w:w="724" w:type="pct"/>
            <w:tcBorders>
              <w:right w:val="nil"/>
            </w:tcBorders>
            <w:vAlign w:val="center"/>
          </w:tcPr>
          <w:p w14:paraId="172FFD6E" w14:textId="77777777" w:rsidR="0081560D" w:rsidRPr="00D51DAE" w:rsidRDefault="0081560D" w:rsidP="0081560D">
            <w:r w:rsidRPr="00D51DAE">
              <w:t>Endógenas</w:t>
            </w:r>
          </w:p>
        </w:tc>
        <w:tc>
          <w:tcPr>
            <w:tcW w:w="222" w:type="pct"/>
            <w:tcBorders>
              <w:left w:val="nil"/>
            </w:tcBorders>
            <w:vAlign w:val="center"/>
          </w:tcPr>
          <w:p w14:paraId="271A184A" w14:textId="77777777" w:rsidR="0081560D" w:rsidRPr="00D51DAE" w:rsidRDefault="0081560D" w:rsidP="0081560D">
            <w:r w:rsidRPr="00D51DAE">
              <w:sym w:font="Wingdings 2" w:char="F051"/>
            </w:r>
          </w:p>
        </w:tc>
        <w:tc>
          <w:tcPr>
            <w:tcW w:w="613" w:type="pct"/>
            <w:tcBorders>
              <w:right w:val="nil"/>
            </w:tcBorders>
            <w:vAlign w:val="center"/>
          </w:tcPr>
          <w:p w14:paraId="2F22929F" w14:textId="77777777" w:rsidR="0081560D" w:rsidRPr="00D51DAE" w:rsidRDefault="0081560D" w:rsidP="0081560D">
            <w:r w:rsidRPr="00D51DAE">
              <w:t>Exógenas</w:t>
            </w:r>
          </w:p>
        </w:tc>
        <w:tc>
          <w:tcPr>
            <w:tcW w:w="222" w:type="pct"/>
            <w:tcBorders>
              <w:left w:val="nil"/>
            </w:tcBorders>
            <w:vAlign w:val="center"/>
          </w:tcPr>
          <w:p w14:paraId="5C5F9907" w14:textId="77777777" w:rsidR="0081560D" w:rsidRPr="00D51DAE" w:rsidRDefault="0081560D" w:rsidP="0081560D">
            <w:r w:rsidRPr="00D51DAE">
              <w:sym w:font="Wingdings 2" w:char="F0A3"/>
            </w:r>
          </w:p>
        </w:tc>
        <w:tc>
          <w:tcPr>
            <w:tcW w:w="540" w:type="pct"/>
          </w:tcPr>
          <w:p w14:paraId="733C8E48" w14:textId="77777777" w:rsidR="0081560D" w:rsidRPr="00D51DAE" w:rsidRDefault="0081560D" w:rsidP="0081560D">
            <w:pPr>
              <w:rPr>
                <w:rFonts w:cs="Arial,Bold"/>
                <w:lang w:eastAsia="es-AR"/>
              </w:rPr>
            </w:pPr>
            <w:r w:rsidRPr="00D51DAE">
              <w:rPr>
                <w:rFonts w:cs="Arial,Bold"/>
                <w:lang w:eastAsia="es-AR"/>
              </w:rPr>
              <w:t>TNA</w:t>
            </w:r>
          </w:p>
          <w:p w14:paraId="5A7E9561" w14:textId="3243EF35" w:rsidR="0081560D" w:rsidRPr="00D51DAE" w:rsidRDefault="0081560D" w:rsidP="0081560D">
            <w:r w:rsidRPr="00D51DAE">
              <w:rPr>
                <w:rFonts w:cs="Arial,Bold"/>
                <w:lang w:eastAsia="es-AR"/>
              </w:rPr>
              <w:t>TNB</w:t>
            </w:r>
          </w:p>
        </w:tc>
        <w:tc>
          <w:tcPr>
            <w:tcW w:w="2037" w:type="pct"/>
          </w:tcPr>
          <w:p w14:paraId="4535A366" w14:textId="77777777" w:rsidR="0081560D" w:rsidRPr="00D51DAE" w:rsidRDefault="0081560D" w:rsidP="0081560D"/>
        </w:tc>
      </w:tr>
      <w:tr w:rsidR="0081560D" w:rsidRPr="00D51DAE" w14:paraId="22399B64" w14:textId="77777777" w:rsidTr="0081560D">
        <w:trPr>
          <w:jc w:val="center"/>
        </w:trPr>
        <w:tc>
          <w:tcPr>
            <w:tcW w:w="642" w:type="pct"/>
            <w:vAlign w:val="center"/>
          </w:tcPr>
          <w:p w14:paraId="2D40EAE0" w14:textId="77777777" w:rsidR="0081560D" w:rsidRPr="00D51DAE" w:rsidRDefault="0081560D" w:rsidP="0081560D">
            <w:r w:rsidRPr="00D51DAE">
              <w:t>Resultado</w:t>
            </w:r>
          </w:p>
        </w:tc>
        <w:tc>
          <w:tcPr>
            <w:tcW w:w="724" w:type="pct"/>
            <w:tcBorders>
              <w:right w:val="nil"/>
            </w:tcBorders>
            <w:vAlign w:val="center"/>
          </w:tcPr>
          <w:p w14:paraId="2E7F64C0" w14:textId="77777777" w:rsidR="0081560D" w:rsidRPr="00D51DAE" w:rsidRDefault="0081560D" w:rsidP="0081560D">
            <w:r w:rsidRPr="00D51DAE">
              <w:t>Endógenas</w:t>
            </w:r>
          </w:p>
        </w:tc>
        <w:tc>
          <w:tcPr>
            <w:tcW w:w="222" w:type="pct"/>
            <w:tcBorders>
              <w:left w:val="nil"/>
            </w:tcBorders>
            <w:vAlign w:val="center"/>
          </w:tcPr>
          <w:p w14:paraId="6848D744" w14:textId="77777777" w:rsidR="0081560D" w:rsidRPr="00D51DAE" w:rsidRDefault="0081560D" w:rsidP="0081560D">
            <w:r w:rsidRPr="00D51DAE">
              <w:sym w:font="Wingdings 2" w:char="F051"/>
            </w:r>
          </w:p>
        </w:tc>
        <w:tc>
          <w:tcPr>
            <w:tcW w:w="613" w:type="pct"/>
            <w:tcBorders>
              <w:right w:val="nil"/>
            </w:tcBorders>
            <w:vAlign w:val="center"/>
          </w:tcPr>
          <w:p w14:paraId="4D772A69" w14:textId="77777777" w:rsidR="0081560D" w:rsidRPr="00D51DAE" w:rsidRDefault="0081560D" w:rsidP="0081560D">
            <w:r w:rsidRPr="00D51DAE">
              <w:t>Exógenas</w:t>
            </w:r>
          </w:p>
        </w:tc>
        <w:tc>
          <w:tcPr>
            <w:tcW w:w="222" w:type="pct"/>
            <w:tcBorders>
              <w:left w:val="nil"/>
            </w:tcBorders>
            <w:vAlign w:val="center"/>
          </w:tcPr>
          <w:p w14:paraId="6FA2EEC2" w14:textId="77777777" w:rsidR="0081560D" w:rsidRPr="00D51DAE" w:rsidRDefault="0081560D" w:rsidP="0081560D">
            <w:r w:rsidRPr="00D51DAE">
              <w:sym w:font="Wingdings 2" w:char="F0A3"/>
            </w:r>
          </w:p>
        </w:tc>
        <w:tc>
          <w:tcPr>
            <w:tcW w:w="540" w:type="pct"/>
          </w:tcPr>
          <w:p w14:paraId="3AC6ECA5" w14:textId="57CE20E0" w:rsidR="0081560D" w:rsidRPr="00D51DAE" w:rsidRDefault="0081560D" w:rsidP="0081560D">
            <w:r w:rsidRPr="00D51DAE">
              <w:rPr>
                <w:rFonts w:cs="Arial,Bold"/>
                <w:lang w:eastAsia="es-AR"/>
              </w:rPr>
              <w:t>GT</w:t>
            </w:r>
          </w:p>
        </w:tc>
        <w:tc>
          <w:tcPr>
            <w:tcW w:w="2037" w:type="pct"/>
          </w:tcPr>
          <w:p w14:paraId="7C7150E7" w14:textId="77777777" w:rsidR="0081560D" w:rsidRPr="00D51DAE" w:rsidRDefault="0081560D" w:rsidP="0081560D"/>
        </w:tc>
      </w:tr>
    </w:tbl>
    <w:p w14:paraId="170B0D58" w14:textId="77777777" w:rsidR="0081560D" w:rsidRDefault="0081560D" w:rsidP="0081560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05"/>
        <w:gridCol w:w="2068"/>
        <w:gridCol w:w="3842"/>
        <w:gridCol w:w="4275"/>
      </w:tblGrid>
      <w:tr w:rsidR="0081560D" w:rsidRPr="006670E4" w14:paraId="212BD591" w14:textId="77777777" w:rsidTr="0081560D">
        <w:trPr>
          <w:jc w:val="center"/>
        </w:trPr>
        <w:tc>
          <w:tcPr>
            <w:tcW w:w="280" w:type="pct"/>
            <w:vAlign w:val="center"/>
          </w:tcPr>
          <w:p w14:paraId="1E0B9D6C" w14:textId="77777777" w:rsidR="0081560D" w:rsidRPr="006670E4" w:rsidRDefault="0081560D" w:rsidP="0081560D">
            <w:pPr>
              <w:rPr>
                <w:lang w:eastAsia="es-AR"/>
              </w:rPr>
            </w:pPr>
            <w:r w:rsidRPr="006670E4">
              <w:rPr>
                <w:lang w:eastAsia="es-AR"/>
              </w:rPr>
              <w:t>TEF</w:t>
            </w:r>
          </w:p>
        </w:tc>
        <w:tc>
          <w:tcPr>
            <w:tcW w:w="958" w:type="pct"/>
            <w:shd w:val="clear" w:color="auto" w:fill="auto"/>
            <w:noWrap/>
            <w:vAlign w:val="center"/>
            <w:hideMark/>
          </w:tcPr>
          <w:p w14:paraId="3EA2F168" w14:textId="77777777" w:rsidR="0081560D" w:rsidRPr="006670E4" w:rsidRDefault="0081560D" w:rsidP="0081560D">
            <w:pPr>
              <w:rPr>
                <w:lang w:eastAsia="es-AR"/>
              </w:rPr>
            </w:pPr>
            <w:r w:rsidRPr="006670E4">
              <w:rPr>
                <w:lang w:eastAsia="es-AR"/>
              </w:rPr>
              <w:t xml:space="preserve">Evento Propio </w:t>
            </w:r>
            <w:proofErr w:type="spellStart"/>
            <w:r w:rsidRPr="006670E4">
              <w:rPr>
                <w:lang w:eastAsia="es-AR"/>
              </w:rPr>
              <w:t>Δt</w:t>
            </w:r>
            <w:proofErr w:type="spellEnd"/>
          </w:p>
        </w:tc>
        <w:tc>
          <w:tcPr>
            <w:tcW w:w="1780" w:type="pct"/>
            <w:shd w:val="clear" w:color="auto" w:fill="auto"/>
            <w:noWrap/>
            <w:vAlign w:val="center"/>
            <w:hideMark/>
          </w:tcPr>
          <w:p w14:paraId="0C13ECF7" w14:textId="77777777" w:rsidR="0081560D" w:rsidRPr="006670E4" w:rsidRDefault="0081560D" w:rsidP="0081560D">
            <w:pPr>
              <w:rPr>
                <w:lang w:eastAsia="es-AR"/>
              </w:rPr>
            </w:pPr>
            <w:r w:rsidRPr="006670E4">
              <w:rPr>
                <w:lang w:eastAsia="es-AR"/>
              </w:rPr>
              <w:t xml:space="preserve">Evento Comprometido </w:t>
            </w:r>
            <w:proofErr w:type="spellStart"/>
            <w:r w:rsidRPr="006670E4">
              <w:rPr>
                <w:lang w:eastAsia="es-AR"/>
              </w:rPr>
              <w:t>Δt</w:t>
            </w:r>
            <w:proofErr w:type="spellEnd"/>
            <w:r w:rsidRPr="006670E4">
              <w:rPr>
                <w:lang w:eastAsia="es-AR"/>
              </w:rPr>
              <w:t xml:space="preserve"> Futuro</w:t>
            </w:r>
          </w:p>
        </w:tc>
        <w:tc>
          <w:tcPr>
            <w:tcW w:w="1981" w:type="pct"/>
            <w:shd w:val="clear" w:color="auto" w:fill="auto"/>
            <w:noWrap/>
            <w:vAlign w:val="center"/>
            <w:hideMark/>
          </w:tcPr>
          <w:p w14:paraId="73766C76" w14:textId="77777777" w:rsidR="0081560D" w:rsidRPr="006670E4" w:rsidRDefault="0081560D" w:rsidP="0081560D">
            <w:pPr>
              <w:rPr>
                <w:lang w:eastAsia="es-AR"/>
              </w:rPr>
            </w:pPr>
            <w:r w:rsidRPr="006670E4">
              <w:rPr>
                <w:lang w:eastAsia="es-AR"/>
              </w:rPr>
              <w:t xml:space="preserve">Evento Comprometido </w:t>
            </w:r>
            <w:proofErr w:type="spellStart"/>
            <w:r w:rsidRPr="006670E4">
              <w:rPr>
                <w:lang w:eastAsia="es-AR"/>
              </w:rPr>
              <w:t>Δt</w:t>
            </w:r>
            <w:proofErr w:type="spellEnd"/>
            <w:r w:rsidRPr="006670E4">
              <w:rPr>
                <w:lang w:eastAsia="es-AR"/>
              </w:rPr>
              <w:t xml:space="preserve"> Anteriores</w:t>
            </w:r>
          </w:p>
        </w:tc>
      </w:tr>
      <w:tr w:rsidR="0081560D" w:rsidRPr="006670E4" w14:paraId="013CCA86" w14:textId="77777777" w:rsidTr="0081560D">
        <w:trPr>
          <w:jc w:val="center"/>
        </w:trPr>
        <w:tc>
          <w:tcPr>
            <w:tcW w:w="280" w:type="pct"/>
            <w:vMerge w:val="restart"/>
            <w:vAlign w:val="center"/>
          </w:tcPr>
          <w:p w14:paraId="29ACE854" w14:textId="77777777" w:rsidR="0081560D" w:rsidRPr="006670E4" w:rsidRDefault="0081560D" w:rsidP="0081560D">
            <w:pPr>
              <w:rPr>
                <w:lang w:eastAsia="es-AR"/>
              </w:rPr>
            </w:pPr>
            <w:r w:rsidRPr="006670E4">
              <w:t>-</w:t>
            </w:r>
          </w:p>
        </w:tc>
        <w:tc>
          <w:tcPr>
            <w:tcW w:w="958" w:type="pct"/>
            <w:shd w:val="clear" w:color="auto" w:fill="auto"/>
            <w:noWrap/>
            <w:vAlign w:val="center"/>
          </w:tcPr>
          <w:p w14:paraId="6959B162" w14:textId="4234EF8B" w:rsidR="0081560D" w:rsidRPr="006670E4" w:rsidRDefault="00D51DAE" w:rsidP="0081560D">
            <w:pPr>
              <w:rPr>
                <w:lang w:eastAsia="es-AR"/>
              </w:rPr>
            </w:pPr>
            <w:r w:rsidRPr="006670E4">
              <w:rPr>
                <w:rFonts w:cs="Arial,Bold"/>
                <w:lang w:eastAsia="es-AR"/>
              </w:rPr>
              <w:t>Planta A</w:t>
            </w:r>
          </w:p>
        </w:tc>
        <w:tc>
          <w:tcPr>
            <w:tcW w:w="1780" w:type="pct"/>
            <w:vMerge w:val="restart"/>
            <w:shd w:val="clear" w:color="auto" w:fill="auto"/>
            <w:noWrap/>
            <w:vAlign w:val="center"/>
          </w:tcPr>
          <w:p w14:paraId="30F6F8C2" w14:textId="77777777" w:rsidR="0081560D" w:rsidRPr="006670E4" w:rsidRDefault="0081560D" w:rsidP="0081560D">
            <w:pPr>
              <w:rPr>
                <w:lang w:eastAsia="es-AR"/>
              </w:rPr>
            </w:pPr>
          </w:p>
        </w:tc>
        <w:tc>
          <w:tcPr>
            <w:tcW w:w="1981" w:type="pct"/>
            <w:vMerge w:val="restart"/>
            <w:shd w:val="clear" w:color="auto" w:fill="auto"/>
            <w:noWrap/>
            <w:vAlign w:val="center"/>
          </w:tcPr>
          <w:p w14:paraId="0DB2037F" w14:textId="77777777" w:rsidR="0081560D" w:rsidRPr="006670E4" w:rsidRDefault="0081560D" w:rsidP="0081560D">
            <w:pPr>
              <w:rPr>
                <w:lang w:eastAsia="es-AR"/>
              </w:rPr>
            </w:pPr>
          </w:p>
        </w:tc>
      </w:tr>
      <w:tr w:rsidR="0081560D" w:rsidRPr="006670E4" w14:paraId="451F10E3" w14:textId="77777777" w:rsidTr="0081560D">
        <w:trPr>
          <w:jc w:val="center"/>
        </w:trPr>
        <w:tc>
          <w:tcPr>
            <w:tcW w:w="280" w:type="pct"/>
            <w:vMerge/>
            <w:vAlign w:val="center"/>
          </w:tcPr>
          <w:p w14:paraId="143230AD" w14:textId="77777777" w:rsidR="0081560D" w:rsidRPr="006670E4" w:rsidRDefault="0081560D" w:rsidP="0081560D">
            <w:pPr>
              <w:rPr>
                <w:lang w:eastAsia="es-AR"/>
              </w:rPr>
            </w:pPr>
          </w:p>
        </w:tc>
        <w:tc>
          <w:tcPr>
            <w:tcW w:w="958" w:type="pct"/>
            <w:shd w:val="clear" w:color="auto" w:fill="auto"/>
            <w:noWrap/>
            <w:vAlign w:val="center"/>
          </w:tcPr>
          <w:p w14:paraId="648226F3" w14:textId="59295B06" w:rsidR="0081560D" w:rsidRPr="006670E4" w:rsidRDefault="00D51DAE" w:rsidP="0081560D">
            <w:r w:rsidRPr="006670E4">
              <w:rPr>
                <w:rFonts w:cs="Arial,Bold"/>
                <w:lang w:eastAsia="es-AR"/>
              </w:rPr>
              <w:t>Planta B</w:t>
            </w:r>
          </w:p>
        </w:tc>
        <w:tc>
          <w:tcPr>
            <w:tcW w:w="1780" w:type="pct"/>
            <w:vMerge/>
            <w:shd w:val="clear" w:color="auto" w:fill="auto"/>
            <w:noWrap/>
            <w:vAlign w:val="center"/>
          </w:tcPr>
          <w:p w14:paraId="701D3644" w14:textId="77777777" w:rsidR="0081560D" w:rsidRPr="006670E4" w:rsidRDefault="0081560D" w:rsidP="0081560D">
            <w:pPr>
              <w:rPr>
                <w:lang w:eastAsia="es-AR"/>
              </w:rPr>
            </w:pPr>
          </w:p>
        </w:tc>
        <w:tc>
          <w:tcPr>
            <w:tcW w:w="1981" w:type="pct"/>
            <w:vMerge/>
            <w:shd w:val="clear" w:color="auto" w:fill="auto"/>
            <w:noWrap/>
            <w:vAlign w:val="center"/>
          </w:tcPr>
          <w:p w14:paraId="2BB7CC22" w14:textId="77777777" w:rsidR="0081560D" w:rsidRPr="006670E4" w:rsidRDefault="0081560D" w:rsidP="0081560D">
            <w:pPr>
              <w:rPr>
                <w:highlight w:val="yellow"/>
                <w:lang w:eastAsia="es-AR"/>
              </w:rPr>
            </w:pPr>
          </w:p>
        </w:tc>
      </w:tr>
      <w:tr w:rsidR="0081560D" w:rsidRPr="006670E4" w14:paraId="6E377CFF" w14:textId="77777777" w:rsidTr="0081560D">
        <w:trPr>
          <w:jc w:val="center"/>
        </w:trPr>
        <w:tc>
          <w:tcPr>
            <w:tcW w:w="280" w:type="pct"/>
            <w:vMerge/>
            <w:vAlign w:val="center"/>
          </w:tcPr>
          <w:p w14:paraId="53D7BAD1" w14:textId="77777777" w:rsidR="0081560D" w:rsidRPr="006670E4" w:rsidRDefault="0081560D" w:rsidP="0081560D">
            <w:pPr>
              <w:rPr>
                <w:lang w:eastAsia="es-AR"/>
              </w:rPr>
            </w:pPr>
          </w:p>
        </w:tc>
        <w:tc>
          <w:tcPr>
            <w:tcW w:w="958" w:type="pct"/>
            <w:shd w:val="clear" w:color="auto" w:fill="auto"/>
            <w:noWrap/>
            <w:vAlign w:val="center"/>
          </w:tcPr>
          <w:p w14:paraId="1626C26A" w14:textId="6AD0EBD0" w:rsidR="0081560D" w:rsidRPr="006670E4" w:rsidRDefault="00D51DAE" w:rsidP="0081560D">
            <w:pPr>
              <w:rPr>
                <w:lang w:eastAsia="es-AR"/>
              </w:rPr>
            </w:pPr>
            <w:r w:rsidRPr="006670E4">
              <w:rPr>
                <w:rFonts w:cs="Arial,Bold"/>
                <w:lang w:eastAsia="es-AR"/>
              </w:rPr>
              <w:t>Cosecha A</w:t>
            </w:r>
          </w:p>
        </w:tc>
        <w:tc>
          <w:tcPr>
            <w:tcW w:w="1780" w:type="pct"/>
            <w:vMerge/>
            <w:shd w:val="clear" w:color="auto" w:fill="auto"/>
            <w:noWrap/>
            <w:vAlign w:val="center"/>
          </w:tcPr>
          <w:p w14:paraId="67FD11DB" w14:textId="77777777" w:rsidR="0081560D" w:rsidRPr="006670E4" w:rsidRDefault="0081560D" w:rsidP="0081560D">
            <w:pPr>
              <w:rPr>
                <w:lang w:eastAsia="es-AR"/>
              </w:rPr>
            </w:pPr>
          </w:p>
        </w:tc>
        <w:tc>
          <w:tcPr>
            <w:tcW w:w="1981" w:type="pct"/>
            <w:vMerge/>
            <w:shd w:val="clear" w:color="auto" w:fill="auto"/>
            <w:noWrap/>
            <w:vAlign w:val="center"/>
          </w:tcPr>
          <w:p w14:paraId="72A2E4FC" w14:textId="77777777" w:rsidR="0081560D" w:rsidRPr="006670E4" w:rsidRDefault="0081560D" w:rsidP="0081560D">
            <w:pPr>
              <w:rPr>
                <w:highlight w:val="yellow"/>
                <w:lang w:eastAsia="es-AR"/>
              </w:rPr>
            </w:pPr>
          </w:p>
        </w:tc>
      </w:tr>
      <w:tr w:rsidR="0081560D" w:rsidRPr="006670E4" w14:paraId="0A4CB2FD" w14:textId="77777777" w:rsidTr="0081560D">
        <w:trPr>
          <w:jc w:val="center"/>
        </w:trPr>
        <w:tc>
          <w:tcPr>
            <w:tcW w:w="280" w:type="pct"/>
            <w:vMerge/>
            <w:vAlign w:val="center"/>
          </w:tcPr>
          <w:p w14:paraId="0C470FD7" w14:textId="77777777" w:rsidR="0081560D" w:rsidRPr="006670E4" w:rsidRDefault="0081560D" w:rsidP="0081560D">
            <w:pPr>
              <w:rPr>
                <w:lang w:eastAsia="es-AR"/>
              </w:rPr>
            </w:pPr>
          </w:p>
        </w:tc>
        <w:tc>
          <w:tcPr>
            <w:tcW w:w="958" w:type="pct"/>
            <w:shd w:val="clear" w:color="auto" w:fill="auto"/>
            <w:noWrap/>
            <w:vAlign w:val="center"/>
          </w:tcPr>
          <w:p w14:paraId="1D376CBF" w14:textId="77FD0015" w:rsidR="0081560D" w:rsidRPr="006670E4" w:rsidRDefault="00D51DAE" w:rsidP="0081560D">
            <w:pPr>
              <w:rPr>
                <w:rFonts w:cs="Arial,Bold"/>
                <w:lang w:eastAsia="es-AR"/>
              </w:rPr>
            </w:pPr>
            <w:r w:rsidRPr="006670E4">
              <w:rPr>
                <w:rFonts w:cs="Arial,Bold"/>
                <w:lang w:eastAsia="es-AR"/>
              </w:rPr>
              <w:t>Cosecha B</w:t>
            </w:r>
          </w:p>
        </w:tc>
        <w:tc>
          <w:tcPr>
            <w:tcW w:w="1780" w:type="pct"/>
            <w:vMerge/>
            <w:shd w:val="clear" w:color="auto" w:fill="auto"/>
            <w:noWrap/>
            <w:vAlign w:val="center"/>
          </w:tcPr>
          <w:p w14:paraId="7253935B" w14:textId="77777777" w:rsidR="0081560D" w:rsidRPr="006670E4" w:rsidRDefault="0081560D" w:rsidP="0081560D">
            <w:pPr>
              <w:rPr>
                <w:lang w:eastAsia="es-AR"/>
              </w:rPr>
            </w:pPr>
          </w:p>
        </w:tc>
        <w:tc>
          <w:tcPr>
            <w:tcW w:w="1981" w:type="pct"/>
            <w:vMerge/>
            <w:shd w:val="clear" w:color="auto" w:fill="auto"/>
            <w:noWrap/>
            <w:vAlign w:val="center"/>
          </w:tcPr>
          <w:p w14:paraId="0B48FE33" w14:textId="77777777" w:rsidR="0081560D" w:rsidRPr="006670E4" w:rsidRDefault="0081560D" w:rsidP="0081560D">
            <w:pPr>
              <w:rPr>
                <w:highlight w:val="yellow"/>
                <w:lang w:eastAsia="es-AR"/>
              </w:rPr>
            </w:pPr>
          </w:p>
        </w:tc>
      </w:tr>
    </w:tbl>
    <w:p w14:paraId="27ADD71D" w14:textId="54DD4BA9" w:rsidR="0081560D" w:rsidRDefault="0081560D" w:rsidP="0081560D">
      <w:pPr>
        <w:autoSpaceDE w:val="0"/>
        <w:autoSpaceDN w:val="0"/>
        <w:adjustRightInd w:val="0"/>
      </w:pPr>
    </w:p>
    <w:p w14:paraId="77DED201" w14:textId="77777777" w:rsidR="008B4810" w:rsidRDefault="008B4810" w:rsidP="0081560D">
      <w:pPr>
        <w:autoSpaceDE w:val="0"/>
        <w:autoSpaceDN w:val="0"/>
        <w:adjustRightInd w:val="0"/>
      </w:pPr>
    </w:p>
    <w:p w14:paraId="17B17E12" w14:textId="77777777" w:rsidR="008B4810" w:rsidRDefault="008B4810">
      <w:r>
        <w:br w:type="page"/>
      </w:r>
    </w:p>
    <w:p w14:paraId="2FC0DA0B" w14:textId="01AE9D9A" w:rsidR="008B4810" w:rsidRDefault="008B4810">
      <w:r>
        <w:rPr>
          <w:noProof/>
        </w:rPr>
        <w:lastRenderedPageBreak/>
        <w:drawing>
          <wp:inline distT="0" distB="0" distL="0" distR="0" wp14:anchorId="2E405177" wp14:editId="5578B65E">
            <wp:extent cx="6055743" cy="8660364"/>
            <wp:effectExtent l="0" t="0" r="2540" b="7620"/>
            <wp:docPr id="1028" name="Imagen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61967" cy="8669266"/>
                    </a:xfrm>
                    <a:prstGeom prst="rect">
                      <a:avLst/>
                    </a:prstGeom>
                  </pic:spPr>
                </pic:pic>
              </a:graphicData>
            </a:graphic>
          </wp:inline>
        </w:drawing>
      </w:r>
      <w:r>
        <w:t xml:space="preserve"> </w:t>
      </w:r>
    </w:p>
    <w:p w14:paraId="48AC6D95" w14:textId="23940C75" w:rsidR="0081560D" w:rsidRDefault="0081560D" w:rsidP="0081560D">
      <w:pPr>
        <w:autoSpaceDE w:val="0"/>
        <w:autoSpaceDN w:val="0"/>
        <w:adjustRightInd w:val="0"/>
      </w:pPr>
    </w:p>
    <w:sectPr w:rsidR="0081560D" w:rsidSect="004D1610">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5AAA0A" w14:textId="77777777" w:rsidR="00AF3486" w:rsidRDefault="00AF3486" w:rsidP="00441F90">
      <w:r>
        <w:separator/>
      </w:r>
    </w:p>
  </w:endnote>
  <w:endnote w:type="continuationSeparator" w:id="0">
    <w:p w14:paraId="3BA43DF9" w14:textId="77777777" w:rsidR="00AF3486" w:rsidRDefault="00AF3486" w:rsidP="00441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Nadianne">
    <w:altName w:val="Calibri"/>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Arial,Bold">
    <w:altName w:val="Arial"/>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12F132" w14:textId="77777777" w:rsidR="00AF3486" w:rsidRDefault="00AF3486" w:rsidP="00441F90">
      <w:r>
        <w:separator/>
      </w:r>
    </w:p>
  </w:footnote>
  <w:footnote w:type="continuationSeparator" w:id="0">
    <w:p w14:paraId="48D10C11" w14:textId="77777777" w:rsidR="00AF3486" w:rsidRDefault="00AF3486" w:rsidP="00441F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0457F"/>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16586D8B"/>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1A264CCB"/>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15:restartNumberingAfterBreak="0">
    <w:nsid w:val="1F1A53B6"/>
    <w:multiLevelType w:val="hybridMultilevel"/>
    <w:tmpl w:val="64EAEFC4"/>
    <w:lvl w:ilvl="0" w:tplc="2C0A0001">
      <w:start w:val="1"/>
      <w:numFmt w:val="bullet"/>
      <w:lvlText w:val=""/>
      <w:lvlJc w:val="left"/>
      <w:pPr>
        <w:ind w:left="734" w:hanging="360"/>
      </w:pPr>
      <w:rPr>
        <w:rFonts w:ascii="Symbol" w:hAnsi="Symbol" w:hint="default"/>
      </w:rPr>
    </w:lvl>
    <w:lvl w:ilvl="1" w:tplc="2C0A0003" w:tentative="1">
      <w:start w:val="1"/>
      <w:numFmt w:val="bullet"/>
      <w:lvlText w:val="o"/>
      <w:lvlJc w:val="left"/>
      <w:pPr>
        <w:ind w:left="1454" w:hanging="360"/>
      </w:pPr>
      <w:rPr>
        <w:rFonts w:ascii="Courier New" w:hAnsi="Courier New" w:cs="Courier New" w:hint="default"/>
      </w:rPr>
    </w:lvl>
    <w:lvl w:ilvl="2" w:tplc="2C0A0005" w:tentative="1">
      <w:start w:val="1"/>
      <w:numFmt w:val="bullet"/>
      <w:lvlText w:val=""/>
      <w:lvlJc w:val="left"/>
      <w:pPr>
        <w:ind w:left="2174" w:hanging="360"/>
      </w:pPr>
      <w:rPr>
        <w:rFonts w:ascii="Wingdings" w:hAnsi="Wingdings" w:hint="default"/>
      </w:rPr>
    </w:lvl>
    <w:lvl w:ilvl="3" w:tplc="2C0A0001" w:tentative="1">
      <w:start w:val="1"/>
      <w:numFmt w:val="bullet"/>
      <w:lvlText w:val=""/>
      <w:lvlJc w:val="left"/>
      <w:pPr>
        <w:ind w:left="2894" w:hanging="360"/>
      </w:pPr>
      <w:rPr>
        <w:rFonts w:ascii="Symbol" w:hAnsi="Symbol" w:hint="default"/>
      </w:rPr>
    </w:lvl>
    <w:lvl w:ilvl="4" w:tplc="2C0A0003" w:tentative="1">
      <w:start w:val="1"/>
      <w:numFmt w:val="bullet"/>
      <w:lvlText w:val="o"/>
      <w:lvlJc w:val="left"/>
      <w:pPr>
        <w:ind w:left="3614" w:hanging="360"/>
      </w:pPr>
      <w:rPr>
        <w:rFonts w:ascii="Courier New" w:hAnsi="Courier New" w:cs="Courier New" w:hint="default"/>
      </w:rPr>
    </w:lvl>
    <w:lvl w:ilvl="5" w:tplc="2C0A0005" w:tentative="1">
      <w:start w:val="1"/>
      <w:numFmt w:val="bullet"/>
      <w:lvlText w:val=""/>
      <w:lvlJc w:val="left"/>
      <w:pPr>
        <w:ind w:left="4334" w:hanging="360"/>
      </w:pPr>
      <w:rPr>
        <w:rFonts w:ascii="Wingdings" w:hAnsi="Wingdings" w:hint="default"/>
      </w:rPr>
    </w:lvl>
    <w:lvl w:ilvl="6" w:tplc="2C0A0001" w:tentative="1">
      <w:start w:val="1"/>
      <w:numFmt w:val="bullet"/>
      <w:lvlText w:val=""/>
      <w:lvlJc w:val="left"/>
      <w:pPr>
        <w:ind w:left="5054" w:hanging="360"/>
      </w:pPr>
      <w:rPr>
        <w:rFonts w:ascii="Symbol" w:hAnsi="Symbol" w:hint="default"/>
      </w:rPr>
    </w:lvl>
    <w:lvl w:ilvl="7" w:tplc="2C0A0003" w:tentative="1">
      <w:start w:val="1"/>
      <w:numFmt w:val="bullet"/>
      <w:lvlText w:val="o"/>
      <w:lvlJc w:val="left"/>
      <w:pPr>
        <w:ind w:left="5774" w:hanging="360"/>
      </w:pPr>
      <w:rPr>
        <w:rFonts w:ascii="Courier New" w:hAnsi="Courier New" w:cs="Courier New" w:hint="default"/>
      </w:rPr>
    </w:lvl>
    <w:lvl w:ilvl="8" w:tplc="2C0A0005" w:tentative="1">
      <w:start w:val="1"/>
      <w:numFmt w:val="bullet"/>
      <w:lvlText w:val=""/>
      <w:lvlJc w:val="left"/>
      <w:pPr>
        <w:ind w:left="6494" w:hanging="360"/>
      </w:pPr>
      <w:rPr>
        <w:rFonts w:ascii="Wingdings" w:hAnsi="Wingdings" w:hint="default"/>
      </w:rPr>
    </w:lvl>
  </w:abstractNum>
  <w:abstractNum w:abstractNumId="4" w15:restartNumberingAfterBreak="0">
    <w:nsid w:val="207C7408"/>
    <w:multiLevelType w:val="hybridMultilevel"/>
    <w:tmpl w:val="48BE0A0C"/>
    <w:lvl w:ilvl="0" w:tplc="2C0A001B">
      <w:start w:val="1"/>
      <w:numFmt w:val="lowerRoman"/>
      <w:lvlText w:val="%1."/>
      <w:lvlJc w:val="right"/>
      <w:pPr>
        <w:ind w:left="2340" w:hanging="360"/>
      </w:pPr>
    </w:lvl>
    <w:lvl w:ilvl="1" w:tplc="2C0A0019" w:tentative="1">
      <w:start w:val="1"/>
      <w:numFmt w:val="lowerLetter"/>
      <w:lvlText w:val="%2."/>
      <w:lvlJc w:val="left"/>
      <w:pPr>
        <w:ind w:left="3060" w:hanging="360"/>
      </w:pPr>
    </w:lvl>
    <w:lvl w:ilvl="2" w:tplc="2C0A001B" w:tentative="1">
      <w:start w:val="1"/>
      <w:numFmt w:val="lowerRoman"/>
      <w:lvlText w:val="%3."/>
      <w:lvlJc w:val="right"/>
      <w:pPr>
        <w:ind w:left="3780" w:hanging="180"/>
      </w:pPr>
    </w:lvl>
    <w:lvl w:ilvl="3" w:tplc="2C0A000F" w:tentative="1">
      <w:start w:val="1"/>
      <w:numFmt w:val="decimal"/>
      <w:lvlText w:val="%4."/>
      <w:lvlJc w:val="left"/>
      <w:pPr>
        <w:ind w:left="4500" w:hanging="360"/>
      </w:pPr>
    </w:lvl>
    <w:lvl w:ilvl="4" w:tplc="2C0A0019" w:tentative="1">
      <w:start w:val="1"/>
      <w:numFmt w:val="lowerLetter"/>
      <w:lvlText w:val="%5."/>
      <w:lvlJc w:val="left"/>
      <w:pPr>
        <w:ind w:left="5220" w:hanging="360"/>
      </w:pPr>
    </w:lvl>
    <w:lvl w:ilvl="5" w:tplc="2C0A001B" w:tentative="1">
      <w:start w:val="1"/>
      <w:numFmt w:val="lowerRoman"/>
      <w:lvlText w:val="%6."/>
      <w:lvlJc w:val="right"/>
      <w:pPr>
        <w:ind w:left="5940" w:hanging="180"/>
      </w:pPr>
    </w:lvl>
    <w:lvl w:ilvl="6" w:tplc="2C0A000F" w:tentative="1">
      <w:start w:val="1"/>
      <w:numFmt w:val="decimal"/>
      <w:lvlText w:val="%7."/>
      <w:lvlJc w:val="left"/>
      <w:pPr>
        <w:ind w:left="6660" w:hanging="360"/>
      </w:pPr>
    </w:lvl>
    <w:lvl w:ilvl="7" w:tplc="2C0A0019" w:tentative="1">
      <w:start w:val="1"/>
      <w:numFmt w:val="lowerLetter"/>
      <w:lvlText w:val="%8."/>
      <w:lvlJc w:val="left"/>
      <w:pPr>
        <w:ind w:left="7380" w:hanging="360"/>
      </w:pPr>
    </w:lvl>
    <w:lvl w:ilvl="8" w:tplc="2C0A001B" w:tentative="1">
      <w:start w:val="1"/>
      <w:numFmt w:val="lowerRoman"/>
      <w:lvlText w:val="%9."/>
      <w:lvlJc w:val="right"/>
      <w:pPr>
        <w:ind w:left="8100" w:hanging="180"/>
      </w:pPr>
    </w:lvl>
  </w:abstractNum>
  <w:abstractNum w:abstractNumId="5" w15:restartNumberingAfterBreak="0">
    <w:nsid w:val="21B72408"/>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15:restartNumberingAfterBreak="0">
    <w:nsid w:val="24EE0283"/>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31511C86"/>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15:restartNumberingAfterBreak="0">
    <w:nsid w:val="3281419C"/>
    <w:multiLevelType w:val="hybridMultilevel"/>
    <w:tmpl w:val="8C6EEE1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35594F30"/>
    <w:multiLevelType w:val="hybridMultilevel"/>
    <w:tmpl w:val="4CC2013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37933ED0"/>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15:restartNumberingAfterBreak="0">
    <w:nsid w:val="40151635"/>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15:restartNumberingAfterBreak="0">
    <w:nsid w:val="4597017D"/>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15:restartNumberingAfterBreak="0">
    <w:nsid w:val="46CB2D85"/>
    <w:multiLevelType w:val="hybridMultilevel"/>
    <w:tmpl w:val="E680565A"/>
    <w:lvl w:ilvl="0" w:tplc="2C0A0019">
      <w:start w:val="1"/>
      <w:numFmt w:val="lowerLetter"/>
      <w:lvlText w:val="%1."/>
      <w:lvlJc w:val="left"/>
      <w:pPr>
        <w:ind w:left="1440" w:hanging="360"/>
      </w:pPr>
    </w:lvl>
    <w:lvl w:ilvl="1" w:tplc="2C0A0019" w:tentative="1">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4" w15:restartNumberingAfterBreak="0">
    <w:nsid w:val="49B43392"/>
    <w:multiLevelType w:val="hybridMultilevel"/>
    <w:tmpl w:val="5E960BA2"/>
    <w:lvl w:ilvl="0" w:tplc="0C0A000D">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C90A85"/>
    <w:multiLevelType w:val="hybridMultilevel"/>
    <w:tmpl w:val="8D766B16"/>
    <w:lvl w:ilvl="0" w:tplc="0C0A000D">
      <w:start w:val="1"/>
      <w:numFmt w:val="bullet"/>
      <w:lvlText w:val=""/>
      <w:lvlJc w:val="left"/>
      <w:pPr>
        <w:tabs>
          <w:tab w:val="num" w:pos="720"/>
        </w:tabs>
        <w:ind w:left="720" w:hanging="360"/>
      </w:pPr>
      <w:rPr>
        <w:rFonts w:ascii="Wingdings" w:hAnsi="Wingdings"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4807AD"/>
    <w:multiLevelType w:val="hybridMultilevel"/>
    <w:tmpl w:val="41D0221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15:restartNumberingAfterBreak="0">
    <w:nsid w:val="5F4E00AE"/>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15:restartNumberingAfterBreak="0">
    <w:nsid w:val="69E13296"/>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15:restartNumberingAfterBreak="0">
    <w:nsid w:val="6A8536F8"/>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0" w15:restartNumberingAfterBreak="0">
    <w:nsid w:val="6E0343EF"/>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15:restartNumberingAfterBreak="0">
    <w:nsid w:val="74355BB5"/>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15:restartNumberingAfterBreak="0">
    <w:nsid w:val="745654FF"/>
    <w:multiLevelType w:val="hybridMultilevel"/>
    <w:tmpl w:val="FCA4B4D6"/>
    <w:lvl w:ilvl="0" w:tplc="2C0A0001">
      <w:start w:val="1"/>
      <w:numFmt w:val="bullet"/>
      <w:lvlText w:val=""/>
      <w:lvlJc w:val="left"/>
      <w:pPr>
        <w:ind w:left="734" w:hanging="360"/>
      </w:pPr>
      <w:rPr>
        <w:rFonts w:ascii="Symbol" w:hAnsi="Symbol" w:hint="default"/>
      </w:rPr>
    </w:lvl>
    <w:lvl w:ilvl="1" w:tplc="2C0A0003" w:tentative="1">
      <w:start w:val="1"/>
      <w:numFmt w:val="bullet"/>
      <w:lvlText w:val="o"/>
      <w:lvlJc w:val="left"/>
      <w:pPr>
        <w:ind w:left="1454" w:hanging="360"/>
      </w:pPr>
      <w:rPr>
        <w:rFonts w:ascii="Courier New" w:hAnsi="Courier New" w:cs="Courier New" w:hint="default"/>
      </w:rPr>
    </w:lvl>
    <w:lvl w:ilvl="2" w:tplc="2C0A0005" w:tentative="1">
      <w:start w:val="1"/>
      <w:numFmt w:val="bullet"/>
      <w:lvlText w:val=""/>
      <w:lvlJc w:val="left"/>
      <w:pPr>
        <w:ind w:left="2174" w:hanging="360"/>
      </w:pPr>
      <w:rPr>
        <w:rFonts w:ascii="Wingdings" w:hAnsi="Wingdings" w:hint="default"/>
      </w:rPr>
    </w:lvl>
    <w:lvl w:ilvl="3" w:tplc="2C0A0001" w:tentative="1">
      <w:start w:val="1"/>
      <w:numFmt w:val="bullet"/>
      <w:lvlText w:val=""/>
      <w:lvlJc w:val="left"/>
      <w:pPr>
        <w:ind w:left="2894" w:hanging="360"/>
      </w:pPr>
      <w:rPr>
        <w:rFonts w:ascii="Symbol" w:hAnsi="Symbol" w:hint="default"/>
      </w:rPr>
    </w:lvl>
    <w:lvl w:ilvl="4" w:tplc="2C0A0003" w:tentative="1">
      <w:start w:val="1"/>
      <w:numFmt w:val="bullet"/>
      <w:lvlText w:val="o"/>
      <w:lvlJc w:val="left"/>
      <w:pPr>
        <w:ind w:left="3614" w:hanging="360"/>
      </w:pPr>
      <w:rPr>
        <w:rFonts w:ascii="Courier New" w:hAnsi="Courier New" w:cs="Courier New" w:hint="default"/>
      </w:rPr>
    </w:lvl>
    <w:lvl w:ilvl="5" w:tplc="2C0A0005" w:tentative="1">
      <w:start w:val="1"/>
      <w:numFmt w:val="bullet"/>
      <w:lvlText w:val=""/>
      <w:lvlJc w:val="left"/>
      <w:pPr>
        <w:ind w:left="4334" w:hanging="360"/>
      </w:pPr>
      <w:rPr>
        <w:rFonts w:ascii="Wingdings" w:hAnsi="Wingdings" w:hint="default"/>
      </w:rPr>
    </w:lvl>
    <w:lvl w:ilvl="6" w:tplc="2C0A0001" w:tentative="1">
      <w:start w:val="1"/>
      <w:numFmt w:val="bullet"/>
      <w:lvlText w:val=""/>
      <w:lvlJc w:val="left"/>
      <w:pPr>
        <w:ind w:left="5054" w:hanging="360"/>
      </w:pPr>
      <w:rPr>
        <w:rFonts w:ascii="Symbol" w:hAnsi="Symbol" w:hint="default"/>
      </w:rPr>
    </w:lvl>
    <w:lvl w:ilvl="7" w:tplc="2C0A0003" w:tentative="1">
      <w:start w:val="1"/>
      <w:numFmt w:val="bullet"/>
      <w:lvlText w:val="o"/>
      <w:lvlJc w:val="left"/>
      <w:pPr>
        <w:ind w:left="5774" w:hanging="360"/>
      </w:pPr>
      <w:rPr>
        <w:rFonts w:ascii="Courier New" w:hAnsi="Courier New" w:cs="Courier New" w:hint="default"/>
      </w:rPr>
    </w:lvl>
    <w:lvl w:ilvl="8" w:tplc="2C0A0005" w:tentative="1">
      <w:start w:val="1"/>
      <w:numFmt w:val="bullet"/>
      <w:lvlText w:val=""/>
      <w:lvlJc w:val="left"/>
      <w:pPr>
        <w:ind w:left="6494" w:hanging="360"/>
      </w:pPr>
      <w:rPr>
        <w:rFonts w:ascii="Wingdings" w:hAnsi="Wingdings" w:hint="default"/>
      </w:rPr>
    </w:lvl>
  </w:abstractNum>
  <w:abstractNum w:abstractNumId="23" w15:restartNumberingAfterBreak="0">
    <w:nsid w:val="7E0A19AF"/>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4" w15:restartNumberingAfterBreak="0">
    <w:nsid w:val="7E6F4657"/>
    <w:multiLevelType w:val="hybridMultilevel"/>
    <w:tmpl w:val="A3F478A2"/>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3"/>
  </w:num>
  <w:num w:numId="2">
    <w:abstractNumId w:val="22"/>
  </w:num>
  <w:num w:numId="3">
    <w:abstractNumId w:val="18"/>
  </w:num>
  <w:num w:numId="4">
    <w:abstractNumId w:val="19"/>
  </w:num>
  <w:num w:numId="5">
    <w:abstractNumId w:val="12"/>
  </w:num>
  <w:num w:numId="6">
    <w:abstractNumId w:val="17"/>
  </w:num>
  <w:num w:numId="7">
    <w:abstractNumId w:val="21"/>
  </w:num>
  <w:num w:numId="8">
    <w:abstractNumId w:val="7"/>
  </w:num>
  <w:num w:numId="9">
    <w:abstractNumId w:val="1"/>
  </w:num>
  <w:num w:numId="10">
    <w:abstractNumId w:val="20"/>
  </w:num>
  <w:num w:numId="11">
    <w:abstractNumId w:val="5"/>
  </w:num>
  <w:num w:numId="12">
    <w:abstractNumId w:val="6"/>
  </w:num>
  <w:num w:numId="13">
    <w:abstractNumId w:val="24"/>
  </w:num>
  <w:num w:numId="14">
    <w:abstractNumId w:val="0"/>
  </w:num>
  <w:num w:numId="15">
    <w:abstractNumId w:val="2"/>
  </w:num>
  <w:num w:numId="16">
    <w:abstractNumId w:val="23"/>
  </w:num>
  <w:num w:numId="17">
    <w:abstractNumId w:val="11"/>
  </w:num>
  <w:num w:numId="18">
    <w:abstractNumId w:val="10"/>
  </w:num>
  <w:num w:numId="19">
    <w:abstractNumId w:val="4"/>
  </w:num>
  <w:num w:numId="20">
    <w:abstractNumId w:val="13"/>
  </w:num>
  <w:num w:numId="21">
    <w:abstractNumId w:val="8"/>
  </w:num>
  <w:num w:numId="22">
    <w:abstractNumId w:val="16"/>
  </w:num>
  <w:num w:numId="23">
    <w:abstractNumId w:val="9"/>
  </w:num>
  <w:num w:numId="24">
    <w:abstractNumId w:val="15"/>
  </w:num>
  <w:num w:numId="2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proofState w:spelling="clean" w:grammar="clean"/>
  <w:trackRevisions/>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59D2"/>
    <w:rsid w:val="00004793"/>
    <w:rsid w:val="00010B0F"/>
    <w:rsid w:val="00012187"/>
    <w:rsid w:val="00015C10"/>
    <w:rsid w:val="000256B0"/>
    <w:rsid w:val="00030053"/>
    <w:rsid w:val="000316AC"/>
    <w:rsid w:val="0003173F"/>
    <w:rsid w:val="00040F5B"/>
    <w:rsid w:val="00044707"/>
    <w:rsid w:val="0004705B"/>
    <w:rsid w:val="00057B47"/>
    <w:rsid w:val="00057B84"/>
    <w:rsid w:val="00062A33"/>
    <w:rsid w:val="000807AB"/>
    <w:rsid w:val="00081466"/>
    <w:rsid w:val="00082699"/>
    <w:rsid w:val="00095B17"/>
    <w:rsid w:val="00097414"/>
    <w:rsid w:val="0009773D"/>
    <w:rsid w:val="000A343C"/>
    <w:rsid w:val="000A4455"/>
    <w:rsid w:val="000A6F0E"/>
    <w:rsid w:val="000A744C"/>
    <w:rsid w:val="000C25EB"/>
    <w:rsid w:val="000D46F4"/>
    <w:rsid w:val="000D55C8"/>
    <w:rsid w:val="000D6C0D"/>
    <w:rsid w:val="000E084F"/>
    <w:rsid w:val="000E32BD"/>
    <w:rsid w:val="000F0F2E"/>
    <w:rsid w:val="000F308C"/>
    <w:rsid w:val="000F5B3A"/>
    <w:rsid w:val="000F7793"/>
    <w:rsid w:val="001058FB"/>
    <w:rsid w:val="001137E1"/>
    <w:rsid w:val="0011624F"/>
    <w:rsid w:val="0011657F"/>
    <w:rsid w:val="0012374A"/>
    <w:rsid w:val="00123998"/>
    <w:rsid w:val="00124CBD"/>
    <w:rsid w:val="00133E50"/>
    <w:rsid w:val="001340BF"/>
    <w:rsid w:val="001456F2"/>
    <w:rsid w:val="00146391"/>
    <w:rsid w:val="00151B3B"/>
    <w:rsid w:val="00151FE9"/>
    <w:rsid w:val="00156373"/>
    <w:rsid w:val="001628EC"/>
    <w:rsid w:val="00165B48"/>
    <w:rsid w:val="0016621B"/>
    <w:rsid w:val="00172428"/>
    <w:rsid w:val="0017512C"/>
    <w:rsid w:val="0018359D"/>
    <w:rsid w:val="00183CE4"/>
    <w:rsid w:val="00186FA8"/>
    <w:rsid w:val="0019084E"/>
    <w:rsid w:val="00195F9E"/>
    <w:rsid w:val="001A6339"/>
    <w:rsid w:val="001B3E97"/>
    <w:rsid w:val="001B78CB"/>
    <w:rsid w:val="001D7B11"/>
    <w:rsid w:val="001F59D2"/>
    <w:rsid w:val="001F7487"/>
    <w:rsid w:val="0020687C"/>
    <w:rsid w:val="002106F9"/>
    <w:rsid w:val="0021460E"/>
    <w:rsid w:val="0023111E"/>
    <w:rsid w:val="00233C9D"/>
    <w:rsid w:val="00233E5B"/>
    <w:rsid w:val="0023462C"/>
    <w:rsid w:val="00236D53"/>
    <w:rsid w:val="00243B0D"/>
    <w:rsid w:val="00245E3F"/>
    <w:rsid w:val="002468F8"/>
    <w:rsid w:val="0025017A"/>
    <w:rsid w:val="002721C4"/>
    <w:rsid w:val="00283F0F"/>
    <w:rsid w:val="002917EA"/>
    <w:rsid w:val="00292261"/>
    <w:rsid w:val="002A2699"/>
    <w:rsid w:val="002A7EEA"/>
    <w:rsid w:val="002B044D"/>
    <w:rsid w:val="002B1FFC"/>
    <w:rsid w:val="002C298B"/>
    <w:rsid w:val="002C5C19"/>
    <w:rsid w:val="002F1D67"/>
    <w:rsid w:val="00301D05"/>
    <w:rsid w:val="0030341C"/>
    <w:rsid w:val="00303D04"/>
    <w:rsid w:val="0031536A"/>
    <w:rsid w:val="00317828"/>
    <w:rsid w:val="003208C0"/>
    <w:rsid w:val="00320AA0"/>
    <w:rsid w:val="00324B25"/>
    <w:rsid w:val="0032568B"/>
    <w:rsid w:val="00327799"/>
    <w:rsid w:val="00335AB0"/>
    <w:rsid w:val="00336EAE"/>
    <w:rsid w:val="0034543B"/>
    <w:rsid w:val="00347D85"/>
    <w:rsid w:val="00350A20"/>
    <w:rsid w:val="00362484"/>
    <w:rsid w:val="00364050"/>
    <w:rsid w:val="003701EF"/>
    <w:rsid w:val="003709AF"/>
    <w:rsid w:val="00372AA6"/>
    <w:rsid w:val="00372E73"/>
    <w:rsid w:val="00376B0C"/>
    <w:rsid w:val="0038186D"/>
    <w:rsid w:val="003952B1"/>
    <w:rsid w:val="003A3086"/>
    <w:rsid w:val="003A757B"/>
    <w:rsid w:val="003B1440"/>
    <w:rsid w:val="003B3E93"/>
    <w:rsid w:val="003B703F"/>
    <w:rsid w:val="003B7AEE"/>
    <w:rsid w:val="003B7CBC"/>
    <w:rsid w:val="003C3680"/>
    <w:rsid w:val="003C3FD7"/>
    <w:rsid w:val="003F0F0A"/>
    <w:rsid w:val="003F1258"/>
    <w:rsid w:val="003F29F3"/>
    <w:rsid w:val="003F52E2"/>
    <w:rsid w:val="00401883"/>
    <w:rsid w:val="00414009"/>
    <w:rsid w:val="004158B2"/>
    <w:rsid w:val="00415E6C"/>
    <w:rsid w:val="0041670A"/>
    <w:rsid w:val="0042071B"/>
    <w:rsid w:val="004227FE"/>
    <w:rsid w:val="0043052B"/>
    <w:rsid w:val="004332A5"/>
    <w:rsid w:val="00435BD0"/>
    <w:rsid w:val="00441F90"/>
    <w:rsid w:val="00442771"/>
    <w:rsid w:val="00443D3C"/>
    <w:rsid w:val="0045408B"/>
    <w:rsid w:val="004549A1"/>
    <w:rsid w:val="004605CF"/>
    <w:rsid w:val="00471F86"/>
    <w:rsid w:val="0047257C"/>
    <w:rsid w:val="00473F05"/>
    <w:rsid w:val="00482B43"/>
    <w:rsid w:val="00484C2C"/>
    <w:rsid w:val="004958D8"/>
    <w:rsid w:val="004A7D2F"/>
    <w:rsid w:val="004B0349"/>
    <w:rsid w:val="004B0B60"/>
    <w:rsid w:val="004B0F30"/>
    <w:rsid w:val="004B1C3B"/>
    <w:rsid w:val="004B4493"/>
    <w:rsid w:val="004C3E6F"/>
    <w:rsid w:val="004D1610"/>
    <w:rsid w:val="004E105A"/>
    <w:rsid w:val="004E1600"/>
    <w:rsid w:val="004E5A3E"/>
    <w:rsid w:val="004F0750"/>
    <w:rsid w:val="00500A92"/>
    <w:rsid w:val="00501B59"/>
    <w:rsid w:val="0050654E"/>
    <w:rsid w:val="005119A0"/>
    <w:rsid w:val="00513338"/>
    <w:rsid w:val="00526621"/>
    <w:rsid w:val="00527C81"/>
    <w:rsid w:val="00535C34"/>
    <w:rsid w:val="00535D5D"/>
    <w:rsid w:val="0054160D"/>
    <w:rsid w:val="00541D23"/>
    <w:rsid w:val="00543F68"/>
    <w:rsid w:val="00552F78"/>
    <w:rsid w:val="0055320C"/>
    <w:rsid w:val="00556569"/>
    <w:rsid w:val="00560F0A"/>
    <w:rsid w:val="0056532F"/>
    <w:rsid w:val="00567EF3"/>
    <w:rsid w:val="005831E8"/>
    <w:rsid w:val="005838EE"/>
    <w:rsid w:val="00586CFB"/>
    <w:rsid w:val="00586D1B"/>
    <w:rsid w:val="005A3059"/>
    <w:rsid w:val="005A448E"/>
    <w:rsid w:val="005A6976"/>
    <w:rsid w:val="005B6A96"/>
    <w:rsid w:val="005C33A9"/>
    <w:rsid w:val="005C6FCF"/>
    <w:rsid w:val="005D2BDD"/>
    <w:rsid w:val="005E3759"/>
    <w:rsid w:val="005F0D80"/>
    <w:rsid w:val="005F6CF4"/>
    <w:rsid w:val="00602DF0"/>
    <w:rsid w:val="00604E79"/>
    <w:rsid w:val="00607F1C"/>
    <w:rsid w:val="00613EFF"/>
    <w:rsid w:val="00614924"/>
    <w:rsid w:val="00632825"/>
    <w:rsid w:val="00635F0B"/>
    <w:rsid w:val="006405DF"/>
    <w:rsid w:val="006409AC"/>
    <w:rsid w:val="00650B53"/>
    <w:rsid w:val="006528A2"/>
    <w:rsid w:val="00654E41"/>
    <w:rsid w:val="00660F7A"/>
    <w:rsid w:val="00662E44"/>
    <w:rsid w:val="006670E4"/>
    <w:rsid w:val="0067286B"/>
    <w:rsid w:val="006814A6"/>
    <w:rsid w:val="00682633"/>
    <w:rsid w:val="00683407"/>
    <w:rsid w:val="00683E52"/>
    <w:rsid w:val="006862F4"/>
    <w:rsid w:val="00690249"/>
    <w:rsid w:val="00696AA7"/>
    <w:rsid w:val="006A6BA6"/>
    <w:rsid w:val="006B10D5"/>
    <w:rsid w:val="006B1C2A"/>
    <w:rsid w:val="006C0320"/>
    <w:rsid w:val="006D38DB"/>
    <w:rsid w:val="006D3B42"/>
    <w:rsid w:val="006E4166"/>
    <w:rsid w:val="006F1B87"/>
    <w:rsid w:val="00702194"/>
    <w:rsid w:val="0070587A"/>
    <w:rsid w:val="007061CE"/>
    <w:rsid w:val="00730E95"/>
    <w:rsid w:val="00735338"/>
    <w:rsid w:val="00735675"/>
    <w:rsid w:val="00735F61"/>
    <w:rsid w:val="00746169"/>
    <w:rsid w:val="00751F4D"/>
    <w:rsid w:val="00757325"/>
    <w:rsid w:val="007579CC"/>
    <w:rsid w:val="00760131"/>
    <w:rsid w:val="00760C54"/>
    <w:rsid w:val="0077013A"/>
    <w:rsid w:val="00770592"/>
    <w:rsid w:val="0077132F"/>
    <w:rsid w:val="00773010"/>
    <w:rsid w:val="007809A2"/>
    <w:rsid w:val="0078590C"/>
    <w:rsid w:val="00793199"/>
    <w:rsid w:val="00795A82"/>
    <w:rsid w:val="007B626D"/>
    <w:rsid w:val="007B77C4"/>
    <w:rsid w:val="007C06BC"/>
    <w:rsid w:val="007C0836"/>
    <w:rsid w:val="007C7526"/>
    <w:rsid w:val="007E0F66"/>
    <w:rsid w:val="007F195C"/>
    <w:rsid w:val="00803817"/>
    <w:rsid w:val="00815511"/>
    <w:rsid w:val="0081560D"/>
    <w:rsid w:val="008239C6"/>
    <w:rsid w:val="008252F4"/>
    <w:rsid w:val="008253C3"/>
    <w:rsid w:val="00840710"/>
    <w:rsid w:val="00844F95"/>
    <w:rsid w:val="00845E8F"/>
    <w:rsid w:val="00852210"/>
    <w:rsid w:val="0086117A"/>
    <w:rsid w:val="00874F1E"/>
    <w:rsid w:val="008757D6"/>
    <w:rsid w:val="0087724A"/>
    <w:rsid w:val="00877626"/>
    <w:rsid w:val="00883480"/>
    <w:rsid w:val="008844D4"/>
    <w:rsid w:val="0089458E"/>
    <w:rsid w:val="00896832"/>
    <w:rsid w:val="008A2EC2"/>
    <w:rsid w:val="008A5B3E"/>
    <w:rsid w:val="008A5C89"/>
    <w:rsid w:val="008B4810"/>
    <w:rsid w:val="008D2F6B"/>
    <w:rsid w:val="008E06CF"/>
    <w:rsid w:val="008E10C9"/>
    <w:rsid w:val="008F2F56"/>
    <w:rsid w:val="008F5BA6"/>
    <w:rsid w:val="00904876"/>
    <w:rsid w:val="009156CF"/>
    <w:rsid w:val="00915710"/>
    <w:rsid w:val="00915D22"/>
    <w:rsid w:val="00916C2F"/>
    <w:rsid w:val="009225F7"/>
    <w:rsid w:val="00933F31"/>
    <w:rsid w:val="00944558"/>
    <w:rsid w:val="00954DE1"/>
    <w:rsid w:val="009569BA"/>
    <w:rsid w:val="00957D62"/>
    <w:rsid w:val="00960674"/>
    <w:rsid w:val="009638BF"/>
    <w:rsid w:val="00975E5A"/>
    <w:rsid w:val="00977BC0"/>
    <w:rsid w:val="00980DA3"/>
    <w:rsid w:val="009825A8"/>
    <w:rsid w:val="009861F1"/>
    <w:rsid w:val="00995EB3"/>
    <w:rsid w:val="009A09AB"/>
    <w:rsid w:val="009B5C10"/>
    <w:rsid w:val="009C1E43"/>
    <w:rsid w:val="009C6B03"/>
    <w:rsid w:val="009C7780"/>
    <w:rsid w:val="009D0681"/>
    <w:rsid w:val="009D3561"/>
    <w:rsid w:val="009D47FC"/>
    <w:rsid w:val="009D5170"/>
    <w:rsid w:val="009D5DEF"/>
    <w:rsid w:val="009D77B4"/>
    <w:rsid w:val="009F7808"/>
    <w:rsid w:val="00A0104C"/>
    <w:rsid w:val="00A07B32"/>
    <w:rsid w:val="00A13C61"/>
    <w:rsid w:val="00A16271"/>
    <w:rsid w:val="00A32E7A"/>
    <w:rsid w:val="00A33C79"/>
    <w:rsid w:val="00A34BC4"/>
    <w:rsid w:val="00A37479"/>
    <w:rsid w:val="00A37542"/>
    <w:rsid w:val="00A406CD"/>
    <w:rsid w:val="00A559C3"/>
    <w:rsid w:val="00A567DF"/>
    <w:rsid w:val="00A60D74"/>
    <w:rsid w:val="00A63BE0"/>
    <w:rsid w:val="00A66512"/>
    <w:rsid w:val="00A733F1"/>
    <w:rsid w:val="00A80EE0"/>
    <w:rsid w:val="00A82F8E"/>
    <w:rsid w:val="00A84455"/>
    <w:rsid w:val="00A86DF2"/>
    <w:rsid w:val="00A86E48"/>
    <w:rsid w:val="00A90C0C"/>
    <w:rsid w:val="00A9299C"/>
    <w:rsid w:val="00A9339B"/>
    <w:rsid w:val="00A9472C"/>
    <w:rsid w:val="00A94F61"/>
    <w:rsid w:val="00AA2571"/>
    <w:rsid w:val="00AA63C9"/>
    <w:rsid w:val="00AA7815"/>
    <w:rsid w:val="00AB102C"/>
    <w:rsid w:val="00AD17A7"/>
    <w:rsid w:val="00AD2664"/>
    <w:rsid w:val="00AE01AF"/>
    <w:rsid w:val="00AE513F"/>
    <w:rsid w:val="00AE5785"/>
    <w:rsid w:val="00AF3486"/>
    <w:rsid w:val="00B008CE"/>
    <w:rsid w:val="00B1020E"/>
    <w:rsid w:val="00B110A7"/>
    <w:rsid w:val="00B11868"/>
    <w:rsid w:val="00B14717"/>
    <w:rsid w:val="00B20E1E"/>
    <w:rsid w:val="00B21EF7"/>
    <w:rsid w:val="00B350C8"/>
    <w:rsid w:val="00B46FC5"/>
    <w:rsid w:val="00B508C0"/>
    <w:rsid w:val="00B61112"/>
    <w:rsid w:val="00B6576E"/>
    <w:rsid w:val="00B73B45"/>
    <w:rsid w:val="00B75D12"/>
    <w:rsid w:val="00B77AF5"/>
    <w:rsid w:val="00B87822"/>
    <w:rsid w:val="00B929D0"/>
    <w:rsid w:val="00B94639"/>
    <w:rsid w:val="00BA25AC"/>
    <w:rsid w:val="00BB0BBE"/>
    <w:rsid w:val="00BB15A7"/>
    <w:rsid w:val="00BB4252"/>
    <w:rsid w:val="00BB675A"/>
    <w:rsid w:val="00BB6BB6"/>
    <w:rsid w:val="00BD28AD"/>
    <w:rsid w:val="00BD4DCF"/>
    <w:rsid w:val="00BD6661"/>
    <w:rsid w:val="00BE4BE6"/>
    <w:rsid w:val="00BE57F4"/>
    <w:rsid w:val="00BE7732"/>
    <w:rsid w:val="00BF326C"/>
    <w:rsid w:val="00BF424B"/>
    <w:rsid w:val="00BF5634"/>
    <w:rsid w:val="00BF6011"/>
    <w:rsid w:val="00C00FCE"/>
    <w:rsid w:val="00C16C87"/>
    <w:rsid w:val="00C206EA"/>
    <w:rsid w:val="00C22FFD"/>
    <w:rsid w:val="00C30EF3"/>
    <w:rsid w:val="00C3126F"/>
    <w:rsid w:val="00C32122"/>
    <w:rsid w:val="00C3686F"/>
    <w:rsid w:val="00C37C62"/>
    <w:rsid w:val="00C40AEE"/>
    <w:rsid w:val="00C45C7A"/>
    <w:rsid w:val="00C50CAE"/>
    <w:rsid w:val="00C5418A"/>
    <w:rsid w:val="00C61117"/>
    <w:rsid w:val="00C62C01"/>
    <w:rsid w:val="00C64349"/>
    <w:rsid w:val="00C67F5A"/>
    <w:rsid w:val="00C70E96"/>
    <w:rsid w:val="00C711DA"/>
    <w:rsid w:val="00C831D9"/>
    <w:rsid w:val="00C85844"/>
    <w:rsid w:val="00C9199D"/>
    <w:rsid w:val="00C9420E"/>
    <w:rsid w:val="00CA4933"/>
    <w:rsid w:val="00CB016F"/>
    <w:rsid w:val="00CB14B8"/>
    <w:rsid w:val="00CC25BE"/>
    <w:rsid w:val="00CC4F3B"/>
    <w:rsid w:val="00CD3C44"/>
    <w:rsid w:val="00CE3EBF"/>
    <w:rsid w:val="00CF2DE8"/>
    <w:rsid w:val="00CF6ED4"/>
    <w:rsid w:val="00D004D6"/>
    <w:rsid w:val="00D22231"/>
    <w:rsid w:val="00D30B19"/>
    <w:rsid w:val="00D4172A"/>
    <w:rsid w:val="00D51DAE"/>
    <w:rsid w:val="00D52C7B"/>
    <w:rsid w:val="00D5360F"/>
    <w:rsid w:val="00D53785"/>
    <w:rsid w:val="00D54457"/>
    <w:rsid w:val="00D63A0E"/>
    <w:rsid w:val="00D64FFB"/>
    <w:rsid w:val="00D7616D"/>
    <w:rsid w:val="00D77713"/>
    <w:rsid w:val="00D81898"/>
    <w:rsid w:val="00D820DF"/>
    <w:rsid w:val="00D84EF7"/>
    <w:rsid w:val="00D94F51"/>
    <w:rsid w:val="00DA388F"/>
    <w:rsid w:val="00DA41E5"/>
    <w:rsid w:val="00DA46FC"/>
    <w:rsid w:val="00DA6AE5"/>
    <w:rsid w:val="00DB28E1"/>
    <w:rsid w:val="00DC1148"/>
    <w:rsid w:val="00DD09C3"/>
    <w:rsid w:val="00DE3340"/>
    <w:rsid w:val="00E01CE0"/>
    <w:rsid w:val="00E06B2C"/>
    <w:rsid w:val="00E12DEB"/>
    <w:rsid w:val="00E17EF9"/>
    <w:rsid w:val="00E22226"/>
    <w:rsid w:val="00E24FFB"/>
    <w:rsid w:val="00E25EB3"/>
    <w:rsid w:val="00E27F0B"/>
    <w:rsid w:val="00E3475E"/>
    <w:rsid w:val="00E42973"/>
    <w:rsid w:val="00E47BC3"/>
    <w:rsid w:val="00E5079B"/>
    <w:rsid w:val="00E53FC8"/>
    <w:rsid w:val="00E57F07"/>
    <w:rsid w:val="00E63889"/>
    <w:rsid w:val="00E67F5D"/>
    <w:rsid w:val="00E72FD2"/>
    <w:rsid w:val="00E74A92"/>
    <w:rsid w:val="00E7766D"/>
    <w:rsid w:val="00E86849"/>
    <w:rsid w:val="00E870DC"/>
    <w:rsid w:val="00E873ED"/>
    <w:rsid w:val="00E9360A"/>
    <w:rsid w:val="00E9763D"/>
    <w:rsid w:val="00EA0F3F"/>
    <w:rsid w:val="00EA22C3"/>
    <w:rsid w:val="00EA6CD0"/>
    <w:rsid w:val="00EB6358"/>
    <w:rsid w:val="00EC1637"/>
    <w:rsid w:val="00EC2956"/>
    <w:rsid w:val="00EC5B28"/>
    <w:rsid w:val="00ED1753"/>
    <w:rsid w:val="00EE26A5"/>
    <w:rsid w:val="00EE3A63"/>
    <w:rsid w:val="00EE559A"/>
    <w:rsid w:val="00EF2470"/>
    <w:rsid w:val="00F13EC8"/>
    <w:rsid w:val="00F14A96"/>
    <w:rsid w:val="00F14FC4"/>
    <w:rsid w:val="00F2098C"/>
    <w:rsid w:val="00F23C53"/>
    <w:rsid w:val="00F25486"/>
    <w:rsid w:val="00F32379"/>
    <w:rsid w:val="00F35B75"/>
    <w:rsid w:val="00F437B0"/>
    <w:rsid w:val="00F5622D"/>
    <w:rsid w:val="00F6055A"/>
    <w:rsid w:val="00F6398F"/>
    <w:rsid w:val="00F63C9A"/>
    <w:rsid w:val="00F72C46"/>
    <w:rsid w:val="00F73B91"/>
    <w:rsid w:val="00F85F68"/>
    <w:rsid w:val="00F87424"/>
    <w:rsid w:val="00F91E3C"/>
    <w:rsid w:val="00F95110"/>
    <w:rsid w:val="00FA1D62"/>
    <w:rsid w:val="00FB01C7"/>
    <w:rsid w:val="00FB3646"/>
    <w:rsid w:val="00FC3343"/>
    <w:rsid w:val="00FC5FDA"/>
    <w:rsid w:val="00FD54A3"/>
    <w:rsid w:val="00FD64E7"/>
    <w:rsid w:val="00FE1B35"/>
    <w:rsid w:val="00FE7844"/>
    <w:rsid w:val="00FF0D1D"/>
    <w:rsid w:val="00FF258C"/>
    <w:rsid w:val="00FF378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49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AR" w:eastAsia="es-A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1F90"/>
    <w:rPr>
      <w:rFonts w:asciiTheme="majorHAnsi" w:hAnsiTheme="majorHAnsi" w:cs="Arial"/>
      <w:sz w:val="24"/>
      <w:szCs w:val="24"/>
      <w:lang w:eastAsia="en-US"/>
    </w:rPr>
  </w:style>
  <w:style w:type="paragraph" w:styleId="Ttulo1">
    <w:name w:val="heading 1"/>
    <w:basedOn w:val="Normal"/>
    <w:next w:val="Normal"/>
    <w:link w:val="Ttulo1Car"/>
    <w:uiPriority w:val="9"/>
    <w:qFormat/>
    <w:rsid w:val="006814A6"/>
    <w:pPr>
      <w:keepNext/>
      <w:keepLines/>
      <w:spacing w:before="480"/>
      <w:outlineLvl w:val="0"/>
    </w:pPr>
    <w:rPr>
      <w:rFonts w:eastAsiaTheme="majorEastAsia"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7579CC"/>
    <w:pPr>
      <w:keepNext/>
      <w:keepLines/>
      <w:spacing w:before="200"/>
      <w:outlineLvl w:val="1"/>
    </w:pPr>
    <w:rPr>
      <w:rFonts w:eastAsiaTheme="majorEastAsia" w:cstheme="majorBidi"/>
      <w:b/>
      <w:bCs/>
      <w:color w:val="4F81BD" w:themeColor="accent1"/>
      <w:sz w:val="26"/>
      <w:szCs w:val="26"/>
    </w:rPr>
  </w:style>
  <w:style w:type="paragraph" w:styleId="Ttulo3">
    <w:name w:val="heading 3"/>
    <w:basedOn w:val="Normal"/>
    <w:next w:val="Normal"/>
    <w:link w:val="Ttulo3Car"/>
    <w:uiPriority w:val="9"/>
    <w:unhideWhenUsed/>
    <w:qFormat/>
    <w:rsid w:val="00E74A92"/>
    <w:pPr>
      <w:keepNext/>
      <w:keepLines/>
      <w:spacing w:before="40"/>
      <w:outlineLvl w:val="2"/>
    </w:pPr>
    <w:rPr>
      <w:rFonts w:eastAsiaTheme="majorEastAsia" w:cstheme="majorBidi"/>
      <w:color w:val="243F60" w:themeColor="accent1" w:themeShade="7F"/>
    </w:rPr>
  </w:style>
  <w:style w:type="paragraph" w:styleId="Ttulo4">
    <w:name w:val="heading 4"/>
    <w:basedOn w:val="Normal"/>
    <w:next w:val="Normal"/>
    <w:link w:val="Ttulo4Car"/>
    <w:uiPriority w:val="9"/>
    <w:unhideWhenUsed/>
    <w:qFormat/>
    <w:rsid w:val="00F91E3C"/>
    <w:pPr>
      <w:keepNext/>
      <w:keepLines/>
      <w:spacing w:before="40"/>
      <w:outlineLvl w:val="3"/>
    </w:pPr>
    <w:rPr>
      <w:rFonts w:eastAsiaTheme="majorEastAsia"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F59D2"/>
    <w:pPr>
      <w:tabs>
        <w:tab w:val="center" w:pos="4419"/>
        <w:tab w:val="right" w:pos="8838"/>
      </w:tabs>
    </w:pPr>
  </w:style>
  <w:style w:type="character" w:customStyle="1" w:styleId="EncabezadoCar">
    <w:name w:val="Encabezado Car"/>
    <w:basedOn w:val="Fuentedeprrafopredeter"/>
    <w:link w:val="Encabezado"/>
    <w:uiPriority w:val="99"/>
    <w:rsid w:val="001F59D2"/>
  </w:style>
  <w:style w:type="paragraph" w:styleId="Piedepgina">
    <w:name w:val="footer"/>
    <w:basedOn w:val="Normal"/>
    <w:link w:val="PiedepginaCar"/>
    <w:uiPriority w:val="99"/>
    <w:unhideWhenUsed/>
    <w:rsid w:val="001F59D2"/>
    <w:pPr>
      <w:tabs>
        <w:tab w:val="center" w:pos="4419"/>
        <w:tab w:val="right" w:pos="8838"/>
      </w:tabs>
    </w:pPr>
  </w:style>
  <w:style w:type="character" w:customStyle="1" w:styleId="PiedepginaCar">
    <w:name w:val="Pie de página Car"/>
    <w:basedOn w:val="Fuentedeprrafopredeter"/>
    <w:link w:val="Piedepgina"/>
    <w:uiPriority w:val="99"/>
    <w:rsid w:val="001F59D2"/>
  </w:style>
  <w:style w:type="table" w:styleId="Tablaconcuadrcula">
    <w:name w:val="Table Grid"/>
    <w:basedOn w:val="Tablanormal"/>
    <w:rsid w:val="001F59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
    <w:name w:val="Style"/>
    <w:rsid w:val="001F59D2"/>
    <w:pPr>
      <w:widowControl w:val="0"/>
      <w:autoSpaceDE w:val="0"/>
      <w:autoSpaceDN w:val="0"/>
      <w:adjustRightInd w:val="0"/>
    </w:pPr>
    <w:rPr>
      <w:rFonts w:ascii="Times New Roman" w:eastAsia="Times New Roman" w:hAnsi="Times New Roman"/>
      <w:sz w:val="24"/>
      <w:szCs w:val="24"/>
      <w:lang w:eastAsia="zh-CN"/>
    </w:rPr>
  </w:style>
  <w:style w:type="paragraph" w:styleId="Textodeglobo">
    <w:name w:val="Balloon Text"/>
    <w:basedOn w:val="Normal"/>
    <w:link w:val="TextodegloboCar"/>
    <w:uiPriority w:val="99"/>
    <w:semiHidden/>
    <w:unhideWhenUsed/>
    <w:rsid w:val="001F59D2"/>
    <w:rPr>
      <w:rFonts w:ascii="Tahoma" w:hAnsi="Tahoma"/>
      <w:sz w:val="16"/>
      <w:szCs w:val="16"/>
    </w:rPr>
  </w:style>
  <w:style w:type="character" w:customStyle="1" w:styleId="TextodegloboCar">
    <w:name w:val="Texto de globo Car"/>
    <w:link w:val="Textodeglobo"/>
    <w:uiPriority w:val="99"/>
    <w:semiHidden/>
    <w:rsid w:val="001F59D2"/>
    <w:rPr>
      <w:rFonts w:ascii="Tahoma" w:hAnsi="Tahoma" w:cs="Tahoma"/>
      <w:sz w:val="16"/>
      <w:szCs w:val="16"/>
    </w:rPr>
  </w:style>
  <w:style w:type="character" w:customStyle="1" w:styleId="Ttulo1Car">
    <w:name w:val="Título 1 Car"/>
    <w:basedOn w:val="Fuentedeprrafopredeter"/>
    <w:link w:val="Ttulo1"/>
    <w:uiPriority w:val="9"/>
    <w:rsid w:val="006814A6"/>
    <w:rPr>
      <w:rFonts w:asciiTheme="majorHAnsi" w:eastAsiaTheme="majorEastAsia" w:hAnsiTheme="majorHAnsi" w:cstheme="majorBidi"/>
      <w:b/>
      <w:bCs/>
      <w:color w:val="365F91" w:themeColor="accent1" w:themeShade="BF"/>
      <w:sz w:val="28"/>
      <w:szCs w:val="28"/>
      <w:lang w:eastAsia="en-US"/>
    </w:rPr>
  </w:style>
  <w:style w:type="paragraph" w:styleId="TtuloTDC">
    <w:name w:val="TOC Heading"/>
    <w:basedOn w:val="Ttulo1"/>
    <w:next w:val="Normal"/>
    <w:uiPriority w:val="39"/>
    <w:unhideWhenUsed/>
    <w:qFormat/>
    <w:rsid w:val="006814A6"/>
    <w:pPr>
      <w:outlineLvl w:val="9"/>
    </w:pPr>
    <w:rPr>
      <w:lang w:val="es-ES"/>
    </w:rPr>
  </w:style>
  <w:style w:type="paragraph" w:styleId="Ttulo">
    <w:name w:val="Title"/>
    <w:basedOn w:val="Normal"/>
    <w:next w:val="Normal"/>
    <w:link w:val="TtuloCar"/>
    <w:uiPriority w:val="10"/>
    <w:qFormat/>
    <w:rsid w:val="006814A6"/>
    <w:pPr>
      <w:pBdr>
        <w:bottom w:val="single" w:sz="8" w:space="4" w:color="4F81BD" w:themeColor="accent1"/>
      </w:pBdr>
      <w:spacing w:after="300"/>
      <w:contextualSpacing/>
    </w:pPr>
    <w:rPr>
      <w:rFonts w:eastAsiaTheme="majorEastAsia"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6814A6"/>
    <w:rPr>
      <w:rFonts w:asciiTheme="majorHAnsi" w:eastAsiaTheme="majorEastAsia" w:hAnsiTheme="majorHAnsi" w:cstheme="majorBidi"/>
      <w:color w:val="17365D" w:themeColor="text2" w:themeShade="BF"/>
      <w:spacing w:val="5"/>
      <w:kern w:val="28"/>
      <w:sz w:val="52"/>
      <w:szCs w:val="52"/>
      <w:lang w:eastAsia="en-US"/>
    </w:rPr>
  </w:style>
  <w:style w:type="paragraph" w:styleId="Subttulo">
    <w:name w:val="Subtitle"/>
    <w:basedOn w:val="Normal"/>
    <w:next w:val="Normal"/>
    <w:link w:val="SubttuloCar"/>
    <w:uiPriority w:val="11"/>
    <w:qFormat/>
    <w:rsid w:val="006814A6"/>
    <w:pPr>
      <w:numPr>
        <w:ilvl w:val="1"/>
      </w:numPr>
    </w:pPr>
    <w:rPr>
      <w:rFonts w:eastAsiaTheme="majorEastAsia" w:cstheme="majorBidi"/>
      <w:i/>
      <w:iCs/>
      <w:color w:val="4F81BD" w:themeColor="accent1"/>
      <w:spacing w:val="15"/>
    </w:rPr>
  </w:style>
  <w:style w:type="character" w:customStyle="1" w:styleId="SubttuloCar">
    <w:name w:val="Subtítulo Car"/>
    <w:basedOn w:val="Fuentedeprrafopredeter"/>
    <w:link w:val="Subttulo"/>
    <w:uiPriority w:val="11"/>
    <w:rsid w:val="006814A6"/>
    <w:rPr>
      <w:rFonts w:asciiTheme="majorHAnsi" w:eastAsiaTheme="majorEastAsia" w:hAnsiTheme="majorHAnsi" w:cstheme="majorBidi"/>
      <w:i/>
      <w:iCs/>
      <w:color w:val="4F81BD" w:themeColor="accent1"/>
      <w:spacing w:val="15"/>
      <w:sz w:val="24"/>
      <w:szCs w:val="24"/>
      <w:lang w:eastAsia="en-US"/>
    </w:rPr>
  </w:style>
  <w:style w:type="paragraph" w:styleId="TDC1">
    <w:name w:val="toc 1"/>
    <w:basedOn w:val="Normal"/>
    <w:next w:val="Normal"/>
    <w:autoRedefine/>
    <w:uiPriority w:val="39"/>
    <w:unhideWhenUsed/>
    <w:rsid w:val="006814A6"/>
    <w:pPr>
      <w:spacing w:before="360" w:after="360"/>
    </w:pPr>
    <w:rPr>
      <w:rFonts w:asciiTheme="minorHAnsi" w:hAnsiTheme="minorHAnsi"/>
      <w:b/>
      <w:bCs/>
      <w:caps/>
      <w:u w:val="single"/>
    </w:rPr>
  </w:style>
  <w:style w:type="paragraph" w:styleId="TDC2">
    <w:name w:val="toc 2"/>
    <w:basedOn w:val="Normal"/>
    <w:next w:val="Normal"/>
    <w:autoRedefine/>
    <w:uiPriority w:val="39"/>
    <w:unhideWhenUsed/>
    <w:rsid w:val="006814A6"/>
    <w:rPr>
      <w:rFonts w:asciiTheme="minorHAnsi" w:hAnsiTheme="minorHAnsi"/>
      <w:b/>
      <w:bCs/>
      <w:smallCaps/>
    </w:rPr>
  </w:style>
  <w:style w:type="character" w:styleId="Hipervnculo">
    <w:name w:val="Hyperlink"/>
    <w:basedOn w:val="Fuentedeprrafopredeter"/>
    <w:uiPriority w:val="99"/>
    <w:unhideWhenUsed/>
    <w:rsid w:val="006814A6"/>
    <w:rPr>
      <w:color w:val="0000FF" w:themeColor="hyperlink"/>
      <w:u w:val="single"/>
    </w:rPr>
  </w:style>
  <w:style w:type="paragraph" w:styleId="TDC3">
    <w:name w:val="toc 3"/>
    <w:basedOn w:val="Normal"/>
    <w:next w:val="Normal"/>
    <w:autoRedefine/>
    <w:uiPriority w:val="39"/>
    <w:unhideWhenUsed/>
    <w:rsid w:val="007579CC"/>
    <w:rPr>
      <w:rFonts w:asciiTheme="minorHAnsi" w:hAnsiTheme="minorHAnsi"/>
      <w:smallCaps/>
    </w:rPr>
  </w:style>
  <w:style w:type="paragraph" w:styleId="TDC4">
    <w:name w:val="toc 4"/>
    <w:basedOn w:val="Normal"/>
    <w:next w:val="Normal"/>
    <w:autoRedefine/>
    <w:uiPriority w:val="39"/>
    <w:unhideWhenUsed/>
    <w:rsid w:val="007579CC"/>
    <w:rPr>
      <w:rFonts w:asciiTheme="minorHAnsi" w:hAnsiTheme="minorHAnsi"/>
    </w:rPr>
  </w:style>
  <w:style w:type="paragraph" w:styleId="TDC5">
    <w:name w:val="toc 5"/>
    <w:basedOn w:val="Normal"/>
    <w:next w:val="Normal"/>
    <w:autoRedefine/>
    <w:uiPriority w:val="39"/>
    <w:unhideWhenUsed/>
    <w:rsid w:val="007579CC"/>
    <w:rPr>
      <w:rFonts w:asciiTheme="minorHAnsi" w:hAnsiTheme="minorHAnsi"/>
    </w:rPr>
  </w:style>
  <w:style w:type="paragraph" w:styleId="TDC6">
    <w:name w:val="toc 6"/>
    <w:basedOn w:val="Normal"/>
    <w:next w:val="Normal"/>
    <w:autoRedefine/>
    <w:uiPriority w:val="39"/>
    <w:unhideWhenUsed/>
    <w:rsid w:val="007579CC"/>
    <w:rPr>
      <w:rFonts w:asciiTheme="minorHAnsi" w:hAnsiTheme="minorHAnsi"/>
    </w:rPr>
  </w:style>
  <w:style w:type="paragraph" w:styleId="TDC7">
    <w:name w:val="toc 7"/>
    <w:basedOn w:val="Normal"/>
    <w:next w:val="Normal"/>
    <w:autoRedefine/>
    <w:uiPriority w:val="39"/>
    <w:unhideWhenUsed/>
    <w:rsid w:val="007579CC"/>
    <w:rPr>
      <w:rFonts w:asciiTheme="minorHAnsi" w:hAnsiTheme="minorHAnsi"/>
    </w:rPr>
  </w:style>
  <w:style w:type="paragraph" w:styleId="TDC8">
    <w:name w:val="toc 8"/>
    <w:basedOn w:val="Normal"/>
    <w:next w:val="Normal"/>
    <w:autoRedefine/>
    <w:uiPriority w:val="39"/>
    <w:unhideWhenUsed/>
    <w:rsid w:val="007579CC"/>
    <w:rPr>
      <w:rFonts w:asciiTheme="minorHAnsi" w:hAnsiTheme="minorHAnsi"/>
    </w:rPr>
  </w:style>
  <w:style w:type="paragraph" w:styleId="TDC9">
    <w:name w:val="toc 9"/>
    <w:basedOn w:val="Normal"/>
    <w:next w:val="Normal"/>
    <w:autoRedefine/>
    <w:uiPriority w:val="39"/>
    <w:unhideWhenUsed/>
    <w:rsid w:val="007579CC"/>
    <w:rPr>
      <w:rFonts w:asciiTheme="minorHAnsi" w:hAnsiTheme="minorHAnsi"/>
    </w:rPr>
  </w:style>
  <w:style w:type="character" w:customStyle="1" w:styleId="Ttulo2Car">
    <w:name w:val="Título 2 Car"/>
    <w:basedOn w:val="Fuentedeprrafopredeter"/>
    <w:link w:val="Ttulo2"/>
    <w:uiPriority w:val="9"/>
    <w:rsid w:val="007579CC"/>
    <w:rPr>
      <w:rFonts w:asciiTheme="majorHAnsi" w:eastAsiaTheme="majorEastAsia" w:hAnsiTheme="majorHAnsi" w:cstheme="majorBidi"/>
      <w:b/>
      <w:bCs/>
      <w:color w:val="4F81BD" w:themeColor="accent1"/>
      <w:sz w:val="26"/>
      <w:szCs w:val="26"/>
      <w:lang w:eastAsia="en-US"/>
    </w:rPr>
  </w:style>
  <w:style w:type="character" w:styleId="nfasisintenso">
    <w:name w:val="Intense Emphasis"/>
    <w:basedOn w:val="Fuentedeprrafopredeter"/>
    <w:uiPriority w:val="21"/>
    <w:qFormat/>
    <w:rsid w:val="009D77B4"/>
    <w:rPr>
      <w:b/>
      <w:bCs/>
      <w:i/>
      <w:iCs/>
      <w:color w:val="4F81BD" w:themeColor="accent1"/>
    </w:rPr>
  </w:style>
  <w:style w:type="character" w:customStyle="1" w:styleId="apple-style-span">
    <w:name w:val="apple-style-span"/>
    <w:basedOn w:val="Fuentedeprrafopredeter"/>
    <w:rsid w:val="0003173F"/>
  </w:style>
  <w:style w:type="paragraph" w:customStyle="1" w:styleId="Default">
    <w:name w:val="Default"/>
    <w:rsid w:val="0031536A"/>
    <w:pPr>
      <w:autoSpaceDE w:val="0"/>
      <w:autoSpaceDN w:val="0"/>
      <w:adjustRightInd w:val="0"/>
    </w:pPr>
    <w:rPr>
      <w:rFonts w:ascii="Arial" w:hAnsi="Arial" w:cs="Arial"/>
      <w:color w:val="000000"/>
      <w:sz w:val="24"/>
      <w:szCs w:val="24"/>
    </w:rPr>
  </w:style>
  <w:style w:type="paragraph" w:styleId="Prrafodelista">
    <w:name w:val="List Paragraph"/>
    <w:basedOn w:val="Normal"/>
    <w:uiPriority w:val="34"/>
    <w:qFormat/>
    <w:rsid w:val="0031536A"/>
    <w:pPr>
      <w:ind w:left="720"/>
      <w:contextualSpacing/>
    </w:pPr>
  </w:style>
  <w:style w:type="paragraph" w:styleId="Textoindependiente">
    <w:name w:val="Body Text"/>
    <w:basedOn w:val="Normal"/>
    <w:link w:val="TextoindependienteCar"/>
    <w:semiHidden/>
    <w:rsid w:val="00844F95"/>
    <w:pPr>
      <w:jc w:val="both"/>
    </w:pPr>
    <w:rPr>
      <w:rFonts w:ascii="Arial" w:eastAsia="Times New Roman" w:hAnsi="Arial"/>
      <w:szCs w:val="20"/>
      <w:lang w:val="es-ES" w:eastAsia="es-ES"/>
    </w:rPr>
  </w:style>
  <w:style w:type="character" w:customStyle="1" w:styleId="TextoindependienteCar">
    <w:name w:val="Texto independiente Car"/>
    <w:basedOn w:val="Fuentedeprrafopredeter"/>
    <w:link w:val="Textoindependiente"/>
    <w:semiHidden/>
    <w:rsid w:val="00844F95"/>
    <w:rPr>
      <w:rFonts w:ascii="Arial" w:eastAsia="Times New Roman" w:hAnsi="Arial"/>
      <w:sz w:val="24"/>
      <w:lang w:val="es-ES" w:eastAsia="es-ES"/>
    </w:rPr>
  </w:style>
  <w:style w:type="paragraph" w:customStyle="1" w:styleId="n">
    <w:name w:val="n"/>
    <w:basedOn w:val="Textoindependiente2"/>
    <w:rsid w:val="00844F95"/>
    <w:pPr>
      <w:spacing w:after="0" w:line="240" w:lineRule="auto"/>
      <w:jc w:val="both"/>
    </w:pPr>
    <w:rPr>
      <w:rFonts w:ascii="Arial" w:eastAsia="Times New Roman" w:hAnsi="Arial"/>
      <w:szCs w:val="20"/>
      <w:lang w:eastAsia="es-ES"/>
    </w:rPr>
  </w:style>
  <w:style w:type="paragraph" w:styleId="Textoindependiente2">
    <w:name w:val="Body Text 2"/>
    <w:basedOn w:val="Normal"/>
    <w:link w:val="Textoindependiente2Car"/>
    <w:uiPriority w:val="99"/>
    <w:semiHidden/>
    <w:unhideWhenUsed/>
    <w:rsid w:val="00844F95"/>
    <w:pPr>
      <w:spacing w:after="120" w:line="480" w:lineRule="auto"/>
    </w:pPr>
  </w:style>
  <w:style w:type="character" w:customStyle="1" w:styleId="Textoindependiente2Car">
    <w:name w:val="Texto independiente 2 Car"/>
    <w:basedOn w:val="Fuentedeprrafopredeter"/>
    <w:link w:val="Textoindependiente2"/>
    <w:uiPriority w:val="99"/>
    <w:semiHidden/>
    <w:rsid w:val="00844F95"/>
    <w:rPr>
      <w:sz w:val="22"/>
      <w:szCs w:val="22"/>
      <w:lang w:eastAsia="en-US"/>
    </w:rPr>
  </w:style>
  <w:style w:type="character" w:styleId="Refdecomentario">
    <w:name w:val="annotation reference"/>
    <w:basedOn w:val="Fuentedeprrafopredeter"/>
    <w:uiPriority w:val="99"/>
    <w:semiHidden/>
    <w:unhideWhenUsed/>
    <w:rsid w:val="00D77713"/>
    <w:rPr>
      <w:sz w:val="16"/>
      <w:szCs w:val="16"/>
    </w:rPr>
  </w:style>
  <w:style w:type="paragraph" w:styleId="Textocomentario">
    <w:name w:val="annotation text"/>
    <w:basedOn w:val="Normal"/>
    <w:link w:val="TextocomentarioCar"/>
    <w:uiPriority w:val="99"/>
    <w:unhideWhenUsed/>
    <w:rsid w:val="00D77713"/>
    <w:rPr>
      <w:sz w:val="20"/>
      <w:szCs w:val="20"/>
    </w:rPr>
  </w:style>
  <w:style w:type="character" w:customStyle="1" w:styleId="TextocomentarioCar">
    <w:name w:val="Texto comentario Car"/>
    <w:basedOn w:val="Fuentedeprrafopredeter"/>
    <w:link w:val="Textocomentario"/>
    <w:uiPriority w:val="99"/>
    <w:rsid w:val="00D77713"/>
    <w:rPr>
      <w:lang w:eastAsia="en-US"/>
    </w:rPr>
  </w:style>
  <w:style w:type="paragraph" w:styleId="Asuntodelcomentario">
    <w:name w:val="annotation subject"/>
    <w:basedOn w:val="Textocomentario"/>
    <w:next w:val="Textocomentario"/>
    <w:link w:val="AsuntodelcomentarioCar"/>
    <w:uiPriority w:val="99"/>
    <w:semiHidden/>
    <w:unhideWhenUsed/>
    <w:rsid w:val="00D77713"/>
    <w:rPr>
      <w:b/>
      <w:bCs/>
    </w:rPr>
  </w:style>
  <w:style w:type="character" w:customStyle="1" w:styleId="AsuntodelcomentarioCar">
    <w:name w:val="Asunto del comentario Car"/>
    <w:basedOn w:val="TextocomentarioCar"/>
    <w:link w:val="Asuntodelcomentario"/>
    <w:uiPriority w:val="99"/>
    <w:semiHidden/>
    <w:rsid w:val="00D77713"/>
    <w:rPr>
      <w:b/>
      <w:bCs/>
      <w:lang w:eastAsia="en-US"/>
    </w:rPr>
  </w:style>
  <w:style w:type="paragraph" w:styleId="Sangradetextonormal">
    <w:name w:val="Body Text Indent"/>
    <w:basedOn w:val="Normal"/>
    <w:link w:val="SangradetextonormalCar"/>
    <w:uiPriority w:val="99"/>
    <w:semiHidden/>
    <w:unhideWhenUsed/>
    <w:rsid w:val="009569BA"/>
    <w:pPr>
      <w:spacing w:after="120"/>
      <w:ind w:left="283"/>
    </w:pPr>
  </w:style>
  <w:style w:type="character" w:customStyle="1" w:styleId="SangradetextonormalCar">
    <w:name w:val="Sangría de texto normal Car"/>
    <w:basedOn w:val="Fuentedeprrafopredeter"/>
    <w:link w:val="Sangradetextonormal"/>
    <w:uiPriority w:val="99"/>
    <w:semiHidden/>
    <w:rsid w:val="009569BA"/>
    <w:rPr>
      <w:sz w:val="22"/>
      <w:szCs w:val="22"/>
      <w:lang w:eastAsia="en-US"/>
    </w:rPr>
  </w:style>
  <w:style w:type="paragraph" w:customStyle="1" w:styleId="Textoindependiente21">
    <w:name w:val="Texto independiente 21"/>
    <w:basedOn w:val="Normal"/>
    <w:rsid w:val="009569BA"/>
    <w:pPr>
      <w:suppressAutoHyphens/>
      <w:jc w:val="both"/>
    </w:pPr>
    <w:rPr>
      <w:rFonts w:ascii="Nadianne" w:eastAsia="Times New Roman" w:hAnsi="Nadianne" w:cs="Nadianne"/>
      <w:sz w:val="20"/>
      <w:lang w:val="es-ES_tradnl" w:eastAsia="ar-SA"/>
    </w:rPr>
  </w:style>
  <w:style w:type="paragraph" w:customStyle="1" w:styleId="Dudas">
    <w:name w:val="Dudas"/>
    <w:basedOn w:val="Normal"/>
    <w:link w:val="DudasCar"/>
    <w:qFormat/>
    <w:rsid w:val="00124CBD"/>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355"/>
      </w:tabs>
      <w:jc w:val="both"/>
    </w:pPr>
    <w:rPr>
      <w:rFonts w:cs="Calibri"/>
      <w:color w:val="FF0000"/>
    </w:rPr>
  </w:style>
  <w:style w:type="character" w:customStyle="1" w:styleId="DudasCar">
    <w:name w:val="Dudas Car"/>
    <w:basedOn w:val="Fuentedeprrafopredeter"/>
    <w:link w:val="Dudas"/>
    <w:rsid w:val="00124CBD"/>
    <w:rPr>
      <w:rFonts w:asciiTheme="majorHAnsi" w:hAnsiTheme="majorHAnsi" w:cs="Calibri"/>
      <w:color w:val="FF0000"/>
      <w:sz w:val="22"/>
      <w:szCs w:val="22"/>
      <w:lang w:eastAsia="en-US"/>
    </w:rPr>
  </w:style>
  <w:style w:type="character" w:customStyle="1" w:styleId="Ttulo3Car">
    <w:name w:val="Título 3 Car"/>
    <w:basedOn w:val="Fuentedeprrafopredeter"/>
    <w:link w:val="Ttulo3"/>
    <w:uiPriority w:val="9"/>
    <w:rsid w:val="00E74A92"/>
    <w:rPr>
      <w:rFonts w:asciiTheme="majorHAnsi" w:eastAsiaTheme="majorEastAsia" w:hAnsiTheme="majorHAnsi" w:cstheme="majorBidi"/>
      <w:color w:val="243F60" w:themeColor="accent1" w:themeShade="7F"/>
      <w:sz w:val="24"/>
      <w:szCs w:val="24"/>
      <w:lang w:eastAsia="en-US"/>
    </w:rPr>
  </w:style>
  <w:style w:type="character" w:customStyle="1" w:styleId="Ttulo4Car">
    <w:name w:val="Título 4 Car"/>
    <w:basedOn w:val="Fuentedeprrafopredeter"/>
    <w:link w:val="Ttulo4"/>
    <w:uiPriority w:val="9"/>
    <w:rsid w:val="00F91E3C"/>
    <w:rPr>
      <w:rFonts w:asciiTheme="majorHAnsi" w:eastAsiaTheme="majorEastAsia" w:hAnsiTheme="majorHAnsi" w:cstheme="majorBidi"/>
      <w:i/>
      <w:iCs/>
      <w:color w:val="365F91" w:themeColor="accent1" w:themeShade="BF"/>
      <w:sz w:val="24"/>
      <w:szCs w:val="24"/>
      <w:lang w:eastAsia="en-US"/>
    </w:rPr>
  </w:style>
  <w:style w:type="paragraph" w:styleId="Revisin">
    <w:name w:val="Revision"/>
    <w:hidden/>
    <w:uiPriority w:val="99"/>
    <w:semiHidden/>
    <w:rsid w:val="001F7487"/>
    <w:rPr>
      <w:rFonts w:asciiTheme="majorHAnsi" w:hAnsiTheme="majorHAnsi" w:cs="Arial"/>
      <w:sz w:val="24"/>
      <w:szCs w:val="24"/>
      <w:lang w:eastAsia="en-US"/>
    </w:rPr>
  </w:style>
  <w:style w:type="paragraph" w:styleId="Sinespaciado">
    <w:name w:val="No Spacing"/>
    <w:uiPriority w:val="1"/>
    <w:qFormat/>
    <w:rsid w:val="00292261"/>
    <w:rPr>
      <w:rFonts w:asciiTheme="majorHAnsi" w:hAnsiTheme="majorHAnsi" w:cs="Arial"/>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9064570">
      <w:bodyDiv w:val="1"/>
      <w:marLeft w:val="0"/>
      <w:marRight w:val="0"/>
      <w:marTop w:val="0"/>
      <w:marBottom w:val="0"/>
      <w:divBdr>
        <w:top w:val="none" w:sz="0" w:space="0" w:color="auto"/>
        <w:left w:val="none" w:sz="0" w:space="0" w:color="auto"/>
        <w:bottom w:val="none" w:sz="0" w:space="0" w:color="auto"/>
        <w:right w:val="none" w:sz="0" w:space="0" w:color="auto"/>
      </w:divBdr>
    </w:div>
    <w:div w:id="535234635">
      <w:bodyDiv w:val="1"/>
      <w:marLeft w:val="0"/>
      <w:marRight w:val="0"/>
      <w:marTop w:val="0"/>
      <w:marBottom w:val="0"/>
      <w:divBdr>
        <w:top w:val="none" w:sz="0" w:space="0" w:color="auto"/>
        <w:left w:val="none" w:sz="0" w:space="0" w:color="auto"/>
        <w:bottom w:val="none" w:sz="0" w:space="0" w:color="auto"/>
        <w:right w:val="none" w:sz="0" w:space="0" w:color="auto"/>
      </w:divBdr>
      <w:divsChild>
        <w:div w:id="41831651">
          <w:marLeft w:val="0"/>
          <w:marRight w:val="0"/>
          <w:marTop w:val="0"/>
          <w:marBottom w:val="0"/>
          <w:divBdr>
            <w:top w:val="none" w:sz="0" w:space="0" w:color="auto"/>
            <w:left w:val="none" w:sz="0" w:space="0" w:color="auto"/>
            <w:bottom w:val="none" w:sz="0" w:space="0" w:color="auto"/>
            <w:right w:val="none" w:sz="0" w:space="0" w:color="auto"/>
          </w:divBdr>
        </w:div>
        <w:div w:id="1072852175">
          <w:marLeft w:val="0"/>
          <w:marRight w:val="0"/>
          <w:marTop w:val="0"/>
          <w:marBottom w:val="0"/>
          <w:divBdr>
            <w:top w:val="none" w:sz="0" w:space="0" w:color="auto"/>
            <w:left w:val="none" w:sz="0" w:space="0" w:color="auto"/>
            <w:bottom w:val="none" w:sz="0" w:space="0" w:color="auto"/>
            <w:right w:val="none" w:sz="0" w:space="0" w:color="auto"/>
          </w:divBdr>
        </w:div>
        <w:div w:id="20280169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png"/><Relationship Id="rId38"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jpe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82A28-BA46-4ABE-B6E3-DA1279840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15683</Words>
  <Characters>86262</Characters>
  <Application>Microsoft Office Word</Application>
  <DocSecurity>0</DocSecurity>
  <Lines>718</Lines>
  <Paragraphs>203</Paragraphs>
  <ScaleCrop>false</ScaleCrop>
  <Company/>
  <LinksUpToDate>false</LinksUpToDate>
  <CharactersWithSpaces>101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0-15T21:23:00Z</dcterms:created>
  <dcterms:modified xsi:type="dcterms:W3CDTF">2020-10-15T21:24:00Z</dcterms:modified>
</cp:coreProperties>
</file>